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D811BB" w:rsidRDefault="0055023D">
      <w:pPr>
        <w:pStyle w:val="5"/>
        <w:rPr>
          <w:rFonts w:ascii="標楷體" w:hAnsi="標楷體"/>
        </w:rPr>
        <w:pPrChange w:id="0" w:author="st1" w:date="2021-03-19T11:00:00Z">
          <w:pPr/>
        </w:pPrChange>
      </w:pPr>
      <w:bookmarkStart w:id="1" w:name="_Hlk84356698"/>
      <w:bookmarkEnd w:id="1"/>
    </w:p>
    <w:p w14:paraId="02CC255C" w14:textId="77777777" w:rsidR="0055023D" w:rsidRPr="00D811BB" w:rsidRDefault="0055023D" w:rsidP="0055023D">
      <w:pPr>
        <w:rPr>
          <w:rFonts w:ascii="標楷體" w:eastAsia="標楷體" w:hAnsi="標楷體"/>
        </w:rPr>
      </w:pPr>
    </w:p>
    <w:p w14:paraId="6CC1DF6F" w14:textId="77777777" w:rsidR="0055023D" w:rsidRPr="00D811BB" w:rsidRDefault="0055023D" w:rsidP="0055023D">
      <w:pPr>
        <w:pStyle w:val="ad"/>
        <w:rPr>
          <w:rFonts w:ascii="標楷體" w:hAnsi="標楷體"/>
        </w:rPr>
      </w:pPr>
      <w:r w:rsidRPr="00D811BB">
        <w:rPr>
          <w:rFonts w:ascii="標楷體" w:hAnsi="標楷體" w:hint="eastAsia"/>
        </w:rPr>
        <w:t>放款管理系統專案</w:t>
      </w:r>
    </w:p>
    <w:p w14:paraId="64A59B30" w14:textId="77777777" w:rsidR="0055023D" w:rsidRPr="00D811BB" w:rsidRDefault="007C4743" w:rsidP="0055023D">
      <w:pPr>
        <w:pStyle w:val="ad"/>
        <w:rPr>
          <w:rFonts w:ascii="標楷體" w:hAnsi="標楷體"/>
        </w:rPr>
      </w:pPr>
      <w:r w:rsidRPr="00D811BB">
        <w:rPr>
          <w:rFonts w:ascii="標楷體" w:hAnsi="標楷體" w:hint="eastAsia"/>
        </w:rPr>
        <w:t>業務功能需求規格書</w:t>
      </w:r>
    </w:p>
    <w:p w14:paraId="403F6691" w14:textId="77777777" w:rsidR="0055023D" w:rsidRPr="00D811BB" w:rsidRDefault="0055023D" w:rsidP="0055023D">
      <w:pPr>
        <w:pStyle w:val="ad"/>
        <w:rPr>
          <w:rFonts w:ascii="標楷體" w:hAnsi="標楷體"/>
        </w:rPr>
      </w:pPr>
      <w:r w:rsidRPr="00D811BB">
        <w:rPr>
          <w:rFonts w:ascii="標楷體" w:hAnsi="標楷體" w:hint="eastAsia"/>
        </w:rPr>
        <w:t>遵循法令作業</w:t>
      </w:r>
    </w:p>
    <w:p w14:paraId="5B4E9241" w14:textId="77777777" w:rsidR="0055023D" w:rsidRPr="00D811BB" w:rsidRDefault="0055023D" w:rsidP="0055023D">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D811BB" w14:paraId="64C98C2D" w14:textId="77777777" w:rsidTr="0055023D">
        <w:trPr>
          <w:trHeight w:val="520"/>
          <w:jc w:val="center"/>
        </w:trPr>
        <w:tc>
          <w:tcPr>
            <w:tcW w:w="2958" w:type="dxa"/>
            <w:vAlign w:val="center"/>
          </w:tcPr>
          <w:p w14:paraId="704DAFB0" w14:textId="77777777" w:rsidR="0055023D" w:rsidRPr="00D811BB" w:rsidRDefault="0055023D" w:rsidP="0055023D">
            <w:pPr>
              <w:pStyle w:val="af2"/>
              <w:rPr>
                <w:rFonts w:ascii="標楷體" w:hAnsi="標楷體"/>
              </w:rPr>
            </w:pPr>
            <w:r w:rsidRPr="00D811BB">
              <w:rPr>
                <w:rFonts w:ascii="標楷體" w:hAnsi="標楷體" w:hint="eastAsia"/>
              </w:rPr>
              <w:t>文件類別代號：</w:t>
            </w:r>
          </w:p>
        </w:tc>
        <w:tc>
          <w:tcPr>
            <w:tcW w:w="2429" w:type="dxa"/>
            <w:vAlign w:val="center"/>
          </w:tcPr>
          <w:p w14:paraId="6F59D83D" w14:textId="77777777" w:rsidR="0055023D" w:rsidRPr="00D811BB" w:rsidRDefault="0055023D" w:rsidP="0055023D">
            <w:pPr>
              <w:pStyle w:val="af0"/>
              <w:rPr>
                <w:rFonts w:ascii="標楷體" w:hAnsi="標楷體"/>
              </w:rPr>
            </w:pPr>
            <w:r w:rsidRPr="00D811BB">
              <w:rPr>
                <w:rFonts w:ascii="標楷體" w:hAnsi="標楷體" w:hint="eastAsia"/>
              </w:rPr>
              <w:t>URS</w:t>
            </w:r>
          </w:p>
        </w:tc>
      </w:tr>
      <w:tr w:rsidR="0055023D" w:rsidRPr="00D811BB" w14:paraId="32CFAF83" w14:textId="77777777" w:rsidTr="0055023D">
        <w:trPr>
          <w:trHeight w:val="520"/>
          <w:jc w:val="center"/>
        </w:trPr>
        <w:tc>
          <w:tcPr>
            <w:tcW w:w="2958" w:type="dxa"/>
            <w:vAlign w:val="center"/>
          </w:tcPr>
          <w:p w14:paraId="23138978" w14:textId="77777777" w:rsidR="0055023D" w:rsidRPr="00D811BB" w:rsidRDefault="0055023D" w:rsidP="0055023D">
            <w:pPr>
              <w:pStyle w:val="af2"/>
              <w:rPr>
                <w:rFonts w:ascii="標楷體" w:hAnsi="標楷體"/>
              </w:rPr>
            </w:pPr>
            <w:r w:rsidRPr="00D811BB">
              <w:rPr>
                <w:rFonts w:ascii="標楷體" w:hAnsi="標楷體" w:hint="eastAsia"/>
              </w:rPr>
              <w:t>版　　　　次：</w:t>
            </w:r>
          </w:p>
        </w:tc>
        <w:tc>
          <w:tcPr>
            <w:tcW w:w="2429" w:type="dxa"/>
            <w:vAlign w:val="center"/>
          </w:tcPr>
          <w:p w14:paraId="3F8D8262" w14:textId="15A34195" w:rsidR="0055023D" w:rsidRPr="00D811BB" w:rsidRDefault="0055023D" w:rsidP="0055023D">
            <w:pPr>
              <w:pStyle w:val="ae"/>
              <w:rPr>
                <w:rFonts w:ascii="標楷體" w:hAnsi="標楷體"/>
              </w:rPr>
            </w:pPr>
            <w:r w:rsidRPr="00D811BB">
              <w:rPr>
                <w:rFonts w:ascii="標楷體" w:hAnsi="標楷體"/>
              </w:rPr>
              <w:t>V1</w:t>
            </w:r>
            <w:r w:rsidRPr="00D811BB">
              <w:rPr>
                <w:rFonts w:ascii="標楷體" w:hAnsi="標楷體" w:hint="eastAsia"/>
              </w:rPr>
              <w:t>.</w:t>
            </w:r>
            <w:r w:rsidR="00850796" w:rsidRPr="00D811BB">
              <w:rPr>
                <w:rFonts w:ascii="標楷體" w:hAnsi="標楷體" w:hint="eastAsia"/>
              </w:rPr>
              <w:t>3</w:t>
            </w:r>
          </w:p>
        </w:tc>
      </w:tr>
      <w:tr w:rsidR="0055023D" w:rsidRPr="00D811BB" w14:paraId="19C3FEE0" w14:textId="77777777" w:rsidTr="0055023D">
        <w:trPr>
          <w:trHeight w:val="520"/>
          <w:jc w:val="center"/>
        </w:trPr>
        <w:tc>
          <w:tcPr>
            <w:tcW w:w="2958" w:type="dxa"/>
            <w:vAlign w:val="center"/>
          </w:tcPr>
          <w:p w14:paraId="648CFA1F" w14:textId="77777777" w:rsidR="0055023D" w:rsidRPr="00D811BB" w:rsidRDefault="0055023D" w:rsidP="0055023D">
            <w:pPr>
              <w:pStyle w:val="af2"/>
              <w:rPr>
                <w:rFonts w:ascii="標楷體" w:hAnsi="標楷體"/>
              </w:rPr>
            </w:pPr>
            <w:r w:rsidRPr="00D811BB">
              <w:rPr>
                <w:rFonts w:ascii="標楷體" w:hAnsi="標楷體" w:hint="eastAsia"/>
              </w:rPr>
              <w:t>機　密 等 級：</w:t>
            </w:r>
          </w:p>
        </w:tc>
        <w:tc>
          <w:tcPr>
            <w:tcW w:w="2429" w:type="dxa"/>
            <w:vAlign w:val="center"/>
          </w:tcPr>
          <w:p w14:paraId="0F6466AF" w14:textId="77777777" w:rsidR="0055023D" w:rsidRPr="00D811BB" w:rsidRDefault="0055023D" w:rsidP="0055023D">
            <w:pPr>
              <w:pStyle w:val="af2"/>
              <w:rPr>
                <w:rFonts w:ascii="標楷體" w:hAnsi="標楷體"/>
              </w:rPr>
            </w:pPr>
            <w:r w:rsidRPr="00D811BB">
              <w:rPr>
                <w:rFonts w:ascii="標楷體" w:hAnsi="標楷體" w:hint="eastAsia"/>
              </w:rPr>
              <w:t>密</w:t>
            </w:r>
          </w:p>
        </w:tc>
      </w:tr>
      <w:tr w:rsidR="0055023D" w:rsidRPr="00D811BB" w14:paraId="230E4532" w14:textId="77777777" w:rsidTr="0055023D">
        <w:trPr>
          <w:trHeight w:val="520"/>
          <w:jc w:val="center"/>
        </w:trPr>
        <w:tc>
          <w:tcPr>
            <w:tcW w:w="2958" w:type="dxa"/>
            <w:vAlign w:val="center"/>
          </w:tcPr>
          <w:p w14:paraId="0F158CCD" w14:textId="77777777" w:rsidR="0055023D" w:rsidRPr="00D811BB" w:rsidRDefault="0055023D" w:rsidP="0055023D">
            <w:pPr>
              <w:pStyle w:val="af2"/>
              <w:rPr>
                <w:rFonts w:ascii="標楷體" w:hAnsi="標楷體"/>
              </w:rPr>
            </w:pPr>
            <w:r w:rsidRPr="00D811BB">
              <w:rPr>
                <w:rFonts w:ascii="標楷體" w:hAnsi="標楷體" w:hint="eastAsia"/>
              </w:rPr>
              <w:t>文  件 日 期：</w:t>
            </w:r>
          </w:p>
        </w:tc>
        <w:tc>
          <w:tcPr>
            <w:tcW w:w="2429" w:type="dxa"/>
            <w:vAlign w:val="center"/>
          </w:tcPr>
          <w:p w14:paraId="48C75B81" w14:textId="34FA33C6" w:rsidR="0055023D" w:rsidRPr="00D811BB" w:rsidRDefault="0055023D" w:rsidP="00723F2B">
            <w:pPr>
              <w:pStyle w:val="af1"/>
              <w:rPr>
                <w:rFonts w:ascii="標楷體" w:hAnsi="標楷體"/>
              </w:rPr>
            </w:pPr>
            <w:r w:rsidRPr="00D811BB">
              <w:rPr>
                <w:rFonts w:ascii="標楷體" w:hAnsi="標楷體"/>
              </w:rPr>
              <w:t>20</w:t>
            </w:r>
            <w:r w:rsidR="00B7578B" w:rsidRPr="00D811BB">
              <w:rPr>
                <w:rFonts w:ascii="標楷體" w:hAnsi="標楷體" w:hint="eastAsia"/>
              </w:rPr>
              <w:t>2</w:t>
            </w:r>
            <w:r w:rsidR="00B7578B" w:rsidRPr="00D811BB">
              <w:rPr>
                <w:rFonts w:ascii="標楷體" w:hAnsi="標楷體"/>
              </w:rPr>
              <w:t>1/07/02</w:t>
            </w:r>
          </w:p>
        </w:tc>
      </w:tr>
    </w:tbl>
    <w:p w14:paraId="75816720" w14:textId="77777777" w:rsidR="0055023D" w:rsidRPr="00D811BB" w:rsidRDefault="0055023D" w:rsidP="0055023D">
      <w:pPr>
        <w:rPr>
          <w:rFonts w:ascii="標楷體" w:eastAsia="標楷體" w:hAnsi="標楷體"/>
        </w:rPr>
      </w:pPr>
    </w:p>
    <w:p w14:paraId="005E4046" w14:textId="77777777" w:rsidR="0055023D" w:rsidRPr="00D811BB" w:rsidRDefault="0055023D" w:rsidP="0055023D">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D811BB" w14:paraId="426C95A5" w14:textId="77777777" w:rsidTr="0055023D">
        <w:trPr>
          <w:jc w:val="center"/>
        </w:trPr>
        <w:tc>
          <w:tcPr>
            <w:tcW w:w="2564" w:type="dxa"/>
          </w:tcPr>
          <w:p w14:paraId="3AD46478" w14:textId="77777777" w:rsidR="0055023D" w:rsidRPr="00D811BB" w:rsidRDefault="0055023D" w:rsidP="0055023D">
            <w:pPr>
              <w:pStyle w:val="af"/>
              <w:widowControl w:val="0"/>
              <w:rPr>
                <w:rFonts w:ascii="標楷體" w:hAnsi="標楷體"/>
              </w:rPr>
            </w:pPr>
            <w:r w:rsidRPr="00D811BB">
              <w:rPr>
                <w:rFonts w:ascii="標楷體" w:hAnsi="標楷體" w:hint="eastAsia"/>
              </w:rPr>
              <w:t>製作</w:t>
            </w:r>
          </w:p>
        </w:tc>
        <w:tc>
          <w:tcPr>
            <w:tcW w:w="2564" w:type="dxa"/>
          </w:tcPr>
          <w:p w14:paraId="011F1B6D" w14:textId="77777777" w:rsidR="0055023D" w:rsidRPr="00D811BB" w:rsidRDefault="0055023D" w:rsidP="0055023D">
            <w:pPr>
              <w:pStyle w:val="af"/>
              <w:widowControl w:val="0"/>
              <w:rPr>
                <w:rFonts w:ascii="標楷體" w:hAnsi="標楷體"/>
              </w:rPr>
            </w:pPr>
            <w:r w:rsidRPr="00D811BB">
              <w:rPr>
                <w:rFonts w:ascii="標楷體" w:hAnsi="標楷體" w:hint="eastAsia"/>
              </w:rPr>
              <w:t>審查</w:t>
            </w:r>
          </w:p>
        </w:tc>
        <w:tc>
          <w:tcPr>
            <w:tcW w:w="2564" w:type="dxa"/>
          </w:tcPr>
          <w:p w14:paraId="216BDF92" w14:textId="77777777" w:rsidR="0055023D" w:rsidRPr="00D811BB" w:rsidRDefault="0055023D" w:rsidP="0055023D">
            <w:pPr>
              <w:pStyle w:val="af"/>
              <w:widowControl w:val="0"/>
              <w:rPr>
                <w:rFonts w:ascii="標楷體" w:hAnsi="標楷體"/>
              </w:rPr>
            </w:pPr>
            <w:r w:rsidRPr="00D811BB">
              <w:rPr>
                <w:rFonts w:ascii="標楷體" w:hAnsi="標楷體" w:hint="eastAsia"/>
              </w:rPr>
              <w:t>核可</w:t>
            </w:r>
          </w:p>
        </w:tc>
      </w:tr>
      <w:tr w:rsidR="0055023D" w:rsidRPr="00D811BB" w14:paraId="43FBECCA" w14:textId="77777777" w:rsidTr="0055023D">
        <w:trPr>
          <w:trHeight w:val="2511"/>
          <w:jc w:val="center"/>
        </w:trPr>
        <w:tc>
          <w:tcPr>
            <w:tcW w:w="2564" w:type="dxa"/>
          </w:tcPr>
          <w:p w14:paraId="5AB5A35C" w14:textId="77777777" w:rsidR="0055023D" w:rsidRPr="00D811BB" w:rsidRDefault="0055023D" w:rsidP="0055023D">
            <w:pPr>
              <w:pStyle w:val="af3"/>
              <w:rPr>
                <w:rFonts w:ascii="標楷體" w:hAnsi="標楷體"/>
              </w:rPr>
            </w:pPr>
          </w:p>
          <w:p w14:paraId="0548DC70" w14:textId="77777777" w:rsidR="0055023D" w:rsidRPr="00D811BB" w:rsidRDefault="0055023D" w:rsidP="0055023D">
            <w:pPr>
              <w:pStyle w:val="af3"/>
              <w:rPr>
                <w:rFonts w:ascii="標楷體" w:hAnsi="標楷體"/>
              </w:rPr>
            </w:pPr>
          </w:p>
        </w:tc>
        <w:tc>
          <w:tcPr>
            <w:tcW w:w="2564" w:type="dxa"/>
          </w:tcPr>
          <w:p w14:paraId="573D6A43" w14:textId="77777777" w:rsidR="0055023D" w:rsidRPr="00D811BB" w:rsidRDefault="0055023D" w:rsidP="0055023D">
            <w:pPr>
              <w:pStyle w:val="af3"/>
              <w:rPr>
                <w:rFonts w:ascii="標楷體" w:hAnsi="標楷體"/>
              </w:rPr>
            </w:pPr>
          </w:p>
        </w:tc>
        <w:tc>
          <w:tcPr>
            <w:tcW w:w="2564" w:type="dxa"/>
          </w:tcPr>
          <w:p w14:paraId="6A22614E" w14:textId="77777777" w:rsidR="0055023D" w:rsidRPr="00D811BB" w:rsidRDefault="0055023D" w:rsidP="0055023D">
            <w:pPr>
              <w:pStyle w:val="af3"/>
              <w:rPr>
                <w:rFonts w:ascii="標楷體" w:hAnsi="標楷體"/>
              </w:rPr>
            </w:pPr>
          </w:p>
        </w:tc>
      </w:tr>
    </w:tbl>
    <w:p w14:paraId="32B7DA19" w14:textId="77777777" w:rsidR="0055023D" w:rsidRPr="00D811BB" w:rsidRDefault="0055023D" w:rsidP="0055023D">
      <w:pPr>
        <w:rPr>
          <w:rFonts w:ascii="標楷體" w:eastAsia="標楷體" w:hAnsi="標楷體"/>
        </w:rPr>
      </w:pPr>
    </w:p>
    <w:p w14:paraId="5236CD51" w14:textId="77777777" w:rsidR="0055023D" w:rsidRPr="00D811BB" w:rsidRDefault="0055023D" w:rsidP="0055023D">
      <w:pPr>
        <w:rPr>
          <w:rFonts w:ascii="標楷體" w:eastAsia="標楷體" w:hAnsi="標楷體"/>
        </w:rPr>
      </w:pPr>
    </w:p>
    <w:p w14:paraId="1B6F8D45" w14:textId="77777777" w:rsidR="0055023D" w:rsidRPr="00D811BB" w:rsidRDefault="0055023D" w:rsidP="0055023D">
      <w:pPr>
        <w:rPr>
          <w:rFonts w:ascii="標楷體" w:eastAsia="標楷體" w:hAnsi="標楷體"/>
        </w:rPr>
      </w:pPr>
    </w:p>
    <w:p w14:paraId="218B58AD" w14:textId="77777777" w:rsidR="0055023D" w:rsidRPr="00D811BB" w:rsidRDefault="0055023D" w:rsidP="0055023D">
      <w:pPr>
        <w:pStyle w:val="af"/>
        <w:widowControl w:val="0"/>
        <w:spacing w:line="0" w:lineRule="atLeast"/>
        <w:rPr>
          <w:rStyle w:val="af5"/>
          <w:rFonts w:ascii="標楷體" w:hAnsi="標楷體"/>
        </w:rPr>
      </w:pPr>
      <w:r w:rsidRPr="00D811BB">
        <w:rPr>
          <w:rStyle w:val="af5"/>
          <w:rFonts w:ascii="標楷體" w:hAnsi="標楷體" w:hint="eastAsia"/>
        </w:rPr>
        <w:t>新光人壽保險股份有限公司</w:t>
      </w:r>
    </w:p>
    <w:p w14:paraId="79D598B2" w14:textId="77777777" w:rsidR="0055023D" w:rsidRPr="00D811BB" w:rsidRDefault="0055023D" w:rsidP="0055023D">
      <w:pPr>
        <w:spacing w:line="0" w:lineRule="atLeast"/>
        <w:jc w:val="center"/>
        <w:rPr>
          <w:rFonts w:ascii="標楷體" w:eastAsia="標楷體" w:hAnsi="標楷體"/>
          <w:sz w:val="32"/>
        </w:rPr>
      </w:pPr>
      <w:r w:rsidRPr="00D811BB">
        <w:rPr>
          <w:rStyle w:val="af4"/>
          <w:rFonts w:ascii="標楷體" w:hAnsi="標楷體" w:hint="eastAsia"/>
        </w:rPr>
        <w:t>Shin Kong Life Insurance</w:t>
      </w:r>
      <w:r w:rsidRPr="00D811BB">
        <w:rPr>
          <w:rStyle w:val="af4"/>
          <w:rFonts w:ascii="標楷體" w:hAnsi="標楷體"/>
        </w:rPr>
        <w:t xml:space="preserve"> Co., Ltd.</w:t>
      </w:r>
      <w:r w:rsidR="00D811BB" w:rsidRPr="00D811BB">
        <w:rPr>
          <w:rFonts w:ascii="標楷體" w:eastAsia="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0E22DD6D"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3D79F2" w:rsidRDefault="003D79F2" w:rsidP="0055023D"/>
              </w:txbxContent>
            </v:textbox>
          </v:shape>
        </w:pict>
      </w:r>
      <w:r w:rsidR="00D811BB" w:rsidRPr="00D811BB">
        <w:rPr>
          <w:rFonts w:ascii="標楷體" w:eastAsia="標楷體" w:hAnsi="標楷體"/>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16BC0CD1"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3D79F2" w:rsidRDefault="003D79F2" w:rsidP="0055023D"/>
              </w:txbxContent>
            </v:textbox>
          </v:shape>
        </w:pict>
      </w:r>
    </w:p>
    <w:p w14:paraId="124FD92E" w14:textId="77777777" w:rsidR="00D22C68" w:rsidRPr="00D811BB" w:rsidRDefault="00D22C68" w:rsidP="00AF2085">
      <w:pPr>
        <w:rPr>
          <w:rFonts w:ascii="標楷體" w:eastAsia="標楷體" w:hAnsi="標楷體"/>
        </w:rPr>
        <w:sectPr w:rsidR="00D22C68" w:rsidRPr="00D811BB" w:rsidSect="0055023D">
          <w:headerReference w:type="even" r:id="rId13"/>
          <w:headerReference w:type="default" r:id="rId14"/>
          <w:footerReference w:type="even" r:id="rId15"/>
          <w:footerReference w:type="default" r:id="rId16"/>
          <w:headerReference w:type="first" r:id="rId17"/>
          <w:footerReference w:type="first" r:id="rId18"/>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D811BB" w:rsidRDefault="00D811BB" w:rsidP="0055023D">
      <w:pPr>
        <w:pStyle w:val="af6"/>
        <w:rPr>
          <w:rFonts w:ascii="標楷體" w:hAnsi="標楷體"/>
        </w:rPr>
      </w:pPr>
      <w:r w:rsidRPr="00D811BB">
        <w:rPr>
          <w:rFonts w:ascii="標楷體" w:hAnsi="標楷體"/>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3D79F2" w:rsidRDefault="003D79F2" w:rsidP="0055023D">
                  <w:pPr>
                    <w:pStyle w:val="af"/>
                    <w:widowControl w:val="0"/>
                    <w:spacing w:line="0" w:lineRule="atLeast"/>
                    <w:rPr>
                      <w:rStyle w:val="af5"/>
                    </w:rPr>
                  </w:pPr>
                  <w:r>
                    <w:rPr>
                      <w:rStyle w:val="af5"/>
                      <w:rFonts w:hint="eastAsia"/>
                    </w:rPr>
                    <w:t>新光人壽保險股份有限公司</w:t>
                  </w:r>
                </w:p>
                <w:p w14:paraId="5469D41B" w14:textId="77777777" w:rsidR="003D79F2" w:rsidRDefault="003D79F2"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3D79F2" w:rsidRDefault="003D79F2" w:rsidP="0055023D"/>
              </w:txbxContent>
            </v:textbox>
          </v:shape>
        </w:pict>
      </w:r>
      <w:r w:rsidR="0055023D" w:rsidRPr="00D811BB">
        <w:rPr>
          <w:rFonts w:ascii="標楷體" w:hAnsi="標楷體"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rsidRPr="00D811BB" w14:paraId="509E7511" w14:textId="77777777" w:rsidTr="0055023D">
        <w:tc>
          <w:tcPr>
            <w:tcW w:w="1108" w:type="dxa"/>
          </w:tcPr>
          <w:p w14:paraId="17437E1C" w14:textId="77777777" w:rsidR="0055023D" w:rsidRPr="00D811BB" w:rsidRDefault="0055023D" w:rsidP="0055023D">
            <w:pPr>
              <w:pStyle w:val="af7"/>
              <w:rPr>
                <w:rFonts w:ascii="標楷體" w:hAnsi="標楷體"/>
              </w:rPr>
            </w:pPr>
            <w:r w:rsidRPr="00D811BB">
              <w:rPr>
                <w:rFonts w:ascii="標楷體" w:hAnsi="標楷體" w:hint="eastAsia"/>
              </w:rPr>
              <w:t>制／修訂</w:t>
            </w:r>
          </w:p>
          <w:p w14:paraId="1349AE33" w14:textId="77777777" w:rsidR="0055023D" w:rsidRPr="00D811BB" w:rsidRDefault="0055023D" w:rsidP="0055023D">
            <w:pPr>
              <w:pStyle w:val="af7"/>
              <w:rPr>
                <w:rFonts w:ascii="標楷體" w:hAnsi="標楷體"/>
              </w:rPr>
            </w:pPr>
            <w:r w:rsidRPr="00D811BB">
              <w:rPr>
                <w:rFonts w:ascii="標楷體" w:hAnsi="標楷體" w:hint="eastAsia"/>
              </w:rPr>
              <w:t>版次</w:t>
            </w:r>
          </w:p>
        </w:tc>
        <w:tc>
          <w:tcPr>
            <w:tcW w:w="1614" w:type="dxa"/>
          </w:tcPr>
          <w:p w14:paraId="0CAC8C95" w14:textId="77777777" w:rsidR="0055023D" w:rsidRPr="00D811BB" w:rsidRDefault="0055023D" w:rsidP="0055023D">
            <w:pPr>
              <w:pStyle w:val="af7"/>
              <w:rPr>
                <w:rFonts w:ascii="標楷體" w:hAnsi="標楷體"/>
              </w:rPr>
            </w:pPr>
            <w:r w:rsidRPr="00D811BB">
              <w:rPr>
                <w:rFonts w:ascii="標楷體" w:hAnsi="標楷體" w:hint="eastAsia"/>
              </w:rPr>
              <w:t>制／修訂</w:t>
            </w:r>
          </w:p>
          <w:p w14:paraId="5299F07E" w14:textId="77777777" w:rsidR="0055023D" w:rsidRPr="00D811BB" w:rsidRDefault="0055023D" w:rsidP="0055023D">
            <w:pPr>
              <w:pStyle w:val="af7"/>
              <w:rPr>
                <w:rFonts w:ascii="標楷體" w:hAnsi="標楷體"/>
              </w:rPr>
            </w:pPr>
            <w:r w:rsidRPr="00D811BB">
              <w:rPr>
                <w:rFonts w:ascii="標楷體" w:hAnsi="標楷體" w:hint="eastAsia"/>
              </w:rPr>
              <w:t>日期</w:t>
            </w:r>
          </w:p>
        </w:tc>
        <w:tc>
          <w:tcPr>
            <w:tcW w:w="3786" w:type="dxa"/>
          </w:tcPr>
          <w:p w14:paraId="76ABECBC" w14:textId="77777777" w:rsidR="0055023D" w:rsidRPr="00D811BB" w:rsidRDefault="0055023D" w:rsidP="0055023D">
            <w:pPr>
              <w:pStyle w:val="af7"/>
              <w:rPr>
                <w:rFonts w:ascii="標楷體" w:hAnsi="標楷體"/>
              </w:rPr>
            </w:pPr>
            <w:r w:rsidRPr="00D811BB">
              <w:rPr>
                <w:rFonts w:ascii="標楷體" w:hAnsi="標楷體" w:hint="eastAsia"/>
              </w:rPr>
              <w:t>制／修訂</w:t>
            </w:r>
          </w:p>
          <w:p w14:paraId="3CA5D5C5" w14:textId="77777777" w:rsidR="0055023D" w:rsidRPr="00D811BB" w:rsidRDefault="0055023D" w:rsidP="0055023D">
            <w:pPr>
              <w:pStyle w:val="af7"/>
              <w:rPr>
                <w:rFonts w:ascii="標楷體" w:hAnsi="標楷體"/>
              </w:rPr>
            </w:pPr>
            <w:r w:rsidRPr="00D811BB">
              <w:rPr>
                <w:rFonts w:ascii="標楷體" w:hAnsi="標楷體" w:hint="eastAsia"/>
              </w:rPr>
              <w:t>說明</w:t>
            </w:r>
          </w:p>
        </w:tc>
        <w:tc>
          <w:tcPr>
            <w:tcW w:w="1140" w:type="dxa"/>
          </w:tcPr>
          <w:p w14:paraId="4106A894" w14:textId="77777777" w:rsidR="0055023D" w:rsidRPr="00D811BB" w:rsidRDefault="0055023D" w:rsidP="0055023D">
            <w:pPr>
              <w:pStyle w:val="af7"/>
              <w:rPr>
                <w:rFonts w:ascii="標楷體" w:hAnsi="標楷體"/>
              </w:rPr>
            </w:pPr>
            <w:r w:rsidRPr="00D811BB">
              <w:rPr>
                <w:rFonts w:ascii="標楷體" w:hAnsi="標楷體" w:hint="eastAsia"/>
              </w:rPr>
              <w:t>作</w:t>
            </w:r>
          </w:p>
          <w:p w14:paraId="377E1094" w14:textId="77777777" w:rsidR="0055023D" w:rsidRPr="00D811BB" w:rsidRDefault="0055023D" w:rsidP="0055023D">
            <w:pPr>
              <w:pStyle w:val="af7"/>
              <w:rPr>
                <w:rFonts w:ascii="標楷體" w:hAnsi="標楷體"/>
              </w:rPr>
            </w:pPr>
            <w:r w:rsidRPr="00D811BB">
              <w:rPr>
                <w:rFonts w:ascii="標楷體" w:hAnsi="標楷體" w:hint="eastAsia"/>
              </w:rPr>
              <w:t>者</w:t>
            </w:r>
          </w:p>
        </w:tc>
        <w:tc>
          <w:tcPr>
            <w:tcW w:w="1140" w:type="dxa"/>
          </w:tcPr>
          <w:p w14:paraId="7A4EDD4C" w14:textId="77777777" w:rsidR="0055023D" w:rsidRPr="00D811BB" w:rsidRDefault="0055023D" w:rsidP="0055023D">
            <w:pPr>
              <w:pStyle w:val="af7"/>
              <w:rPr>
                <w:rFonts w:ascii="標楷體" w:hAnsi="標楷體"/>
              </w:rPr>
            </w:pPr>
            <w:r w:rsidRPr="00D811BB">
              <w:rPr>
                <w:rFonts w:ascii="標楷體" w:hAnsi="標楷體" w:hint="eastAsia"/>
              </w:rPr>
              <w:t>核</w:t>
            </w:r>
          </w:p>
          <w:p w14:paraId="3E8C9D27" w14:textId="77777777" w:rsidR="0055023D" w:rsidRPr="00D811BB" w:rsidRDefault="0055023D" w:rsidP="0055023D">
            <w:pPr>
              <w:pStyle w:val="af7"/>
              <w:rPr>
                <w:rFonts w:ascii="標楷體" w:hAnsi="標楷體"/>
              </w:rPr>
            </w:pPr>
            <w:r w:rsidRPr="00D811BB">
              <w:rPr>
                <w:rFonts w:ascii="標楷體" w:hAnsi="標楷體" w:hint="eastAsia"/>
              </w:rPr>
              <w:t>准</w:t>
            </w:r>
          </w:p>
        </w:tc>
        <w:tc>
          <w:tcPr>
            <w:tcW w:w="1440" w:type="dxa"/>
          </w:tcPr>
          <w:p w14:paraId="3375B46A" w14:textId="77777777" w:rsidR="0055023D" w:rsidRPr="00D811BB" w:rsidRDefault="0055023D" w:rsidP="0055023D">
            <w:pPr>
              <w:pStyle w:val="af7"/>
              <w:rPr>
                <w:rFonts w:ascii="標楷體" w:hAnsi="標楷體"/>
              </w:rPr>
            </w:pPr>
            <w:r w:rsidRPr="00D811BB">
              <w:rPr>
                <w:rFonts w:ascii="標楷體" w:hAnsi="標楷體" w:hint="eastAsia"/>
              </w:rPr>
              <w:t>備</w:t>
            </w:r>
          </w:p>
          <w:p w14:paraId="459718C7" w14:textId="77777777" w:rsidR="0055023D" w:rsidRPr="00D811BB" w:rsidRDefault="0055023D" w:rsidP="0055023D">
            <w:pPr>
              <w:pStyle w:val="af7"/>
              <w:rPr>
                <w:rFonts w:ascii="標楷體" w:hAnsi="標楷體"/>
              </w:rPr>
            </w:pPr>
            <w:r w:rsidRPr="00D811BB">
              <w:rPr>
                <w:rFonts w:ascii="標楷體" w:hAnsi="標楷體" w:hint="eastAsia"/>
              </w:rPr>
              <w:t>註</w:t>
            </w:r>
          </w:p>
        </w:tc>
      </w:tr>
      <w:tr w:rsidR="0055023D" w:rsidRPr="00D811BB" w14:paraId="1EAB8AE5" w14:textId="77777777" w:rsidTr="0055023D">
        <w:trPr>
          <w:trHeight w:val="405"/>
        </w:trPr>
        <w:tc>
          <w:tcPr>
            <w:tcW w:w="1108" w:type="dxa"/>
            <w:vAlign w:val="center"/>
          </w:tcPr>
          <w:p w14:paraId="69FDE0CB" w14:textId="77777777" w:rsidR="0055023D" w:rsidRPr="00D811BB" w:rsidRDefault="0055023D" w:rsidP="00723F2B">
            <w:pPr>
              <w:pStyle w:val="11"/>
              <w:rPr>
                <w:rFonts w:ascii="標楷體" w:hAnsi="標楷體"/>
              </w:rPr>
            </w:pPr>
            <w:r w:rsidRPr="00D811BB">
              <w:rPr>
                <w:rFonts w:ascii="標楷體" w:hAnsi="標楷體" w:hint="eastAsia"/>
              </w:rPr>
              <w:t>V0</w:t>
            </w:r>
            <w:r w:rsidR="00723F2B" w:rsidRPr="00D811BB">
              <w:rPr>
                <w:rFonts w:ascii="標楷體" w:hAnsi="標楷體" w:hint="eastAsia"/>
              </w:rPr>
              <w:t>.1</w:t>
            </w:r>
          </w:p>
        </w:tc>
        <w:tc>
          <w:tcPr>
            <w:tcW w:w="1614" w:type="dxa"/>
            <w:vAlign w:val="center"/>
          </w:tcPr>
          <w:p w14:paraId="4BA5C0DC" w14:textId="77777777" w:rsidR="0055023D" w:rsidRPr="00D811BB" w:rsidRDefault="0055023D" w:rsidP="0055023D">
            <w:pPr>
              <w:pStyle w:val="11"/>
              <w:rPr>
                <w:rFonts w:ascii="標楷體" w:hAnsi="標楷體"/>
              </w:rPr>
            </w:pPr>
            <w:r w:rsidRPr="00D811BB">
              <w:rPr>
                <w:rFonts w:ascii="標楷體" w:hAnsi="標楷體" w:hint="eastAsia"/>
              </w:rPr>
              <w:t>2019/12/25</w:t>
            </w:r>
          </w:p>
        </w:tc>
        <w:tc>
          <w:tcPr>
            <w:tcW w:w="3786" w:type="dxa"/>
            <w:vAlign w:val="center"/>
          </w:tcPr>
          <w:p w14:paraId="30E48E17" w14:textId="77777777" w:rsidR="0055023D" w:rsidRPr="00D811BB" w:rsidRDefault="0055023D" w:rsidP="0055023D">
            <w:pPr>
              <w:pStyle w:val="11"/>
              <w:rPr>
                <w:rFonts w:ascii="標楷體" w:hAnsi="標楷體"/>
              </w:rPr>
            </w:pPr>
            <w:r w:rsidRPr="00D811BB">
              <w:rPr>
                <w:rFonts w:ascii="標楷體" w:hAnsi="標楷體" w:hint="eastAsia"/>
              </w:rPr>
              <w:t>初版</w:t>
            </w:r>
          </w:p>
        </w:tc>
        <w:tc>
          <w:tcPr>
            <w:tcW w:w="1140" w:type="dxa"/>
            <w:vAlign w:val="center"/>
          </w:tcPr>
          <w:p w14:paraId="4B2BDDD9" w14:textId="77777777" w:rsidR="0055023D" w:rsidRPr="00D811BB" w:rsidRDefault="0055023D" w:rsidP="0055023D">
            <w:pPr>
              <w:pStyle w:val="11"/>
              <w:rPr>
                <w:rFonts w:ascii="標楷體" w:hAnsi="標楷體"/>
              </w:rPr>
            </w:pPr>
            <w:r w:rsidRPr="00D811BB">
              <w:rPr>
                <w:rFonts w:ascii="標楷體" w:hAnsi="標楷體" w:hint="eastAsia"/>
                <w:lang w:eastAsia="zh-HK"/>
              </w:rPr>
              <w:t>陳綺萍</w:t>
            </w:r>
          </w:p>
        </w:tc>
        <w:tc>
          <w:tcPr>
            <w:tcW w:w="1140" w:type="dxa"/>
            <w:vAlign w:val="center"/>
          </w:tcPr>
          <w:p w14:paraId="6CEAB156" w14:textId="77777777" w:rsidR="0055023D" w:rsidRPr="00D811BB" w:rsidRDefault="0055023D" w:rsidP="0055023D">
            <w:pPr>
              <w:pStyle w:val="11"/>
              <w:rPr>
                <w:rFonts w:ascii="標楷體" w:hAnsi="標楷體"/>
              </w:rPr>
            </w:pPr>
          </w:p>
        </w:tc>
        <w:tc>
          <w:tcPr>
            <w:tcW w:w="1440" w:type="dxa"/>
            <w:vAlign w:val="center"/>
          </w:tcPr>
          <w:p w14:paraId="02A2127A" w14:textId="77777777" w:rsidR="0055023D" w:rsidRPr="00D811BB" w:rsidRDefault="0055023D" w:rsidP="0055023D">
            <w:pPr>
              <w:pStyle w:val="11"/>
              <w:rPr>
                <w:rFonts w:ascii="標楷體" w:hAnsi="標楷體"/>
              </w:rPr>
            </w:pPr>
          </w:p>
        </w:tc>
      </w:tr>
      <w:tr w:rsidR="00723F2B" w:rsidRPr="00D811BB" w14:paraId="211B2610" w14:textId="77777777" w:rsidTr="0055023D">
        <w:trPr>
          <w:trHeight w:val="405"/>
        </w:trPr>
        <w:tc>
          <w:tcPr>
            <w:tcW w:w="1108" w:type="dxa"/>
            <w:vAlign w:val="center"/>
          </w:tcPr>
          <w:p w14:paraId="35FC2BFE" w14:textId="77777777" w:rsidR="00723F2B" w:rsidRPr="00D811BB" w:rsidRDefault="00723F2B" w:rsidP="000C1288">
            <w:pPr>
              <w:pStyle w:val="11"/>
              <w:rPr>
                <w:rFonts w:ascii="標楷體" w:hAnsi="標楷體"/>
              </w:rPr>
            </w:pPr>
            <w:r w:rsidRPr="00D811BB">
              <w:rPr>
                <w:rFonts w:ascii="標楷體" w:hAnsi="標楷體" w:hint="eastAsia"/>
              </w:rPr>
              <w:t>V1.0</w:t>
            </w:r>
          </w:p>
        </w:tc>
        <w:tc>
          <w:tcPr>
            <w:tcW w:w="1614" w:type="dxa"/>
            <w:vAlign w:val="center"/>
          </w:tcPr>
          <w:p w14:paraId="26306D9E" w14:textId="7A23F111" w:rsidR="00723F2B" w:rsidRPr="00D811BB" w:rsidRDefault="00710806" w:rsidP="00723F2B">
            <w:pPr>
              <w:pStyle w:val="11"/>
              <w:rPr>
                <w:rFonts w:ascii="標楷體" w:hAnsi="標楷體"/>
              </w:rPr>
            </w:pPr>
            <w:r w:rsidRPr="00D811BB">
              <w:rPr>
                <w:rFonts w:ascii="標楷體" w:hAnsi="標楷體" w:hint="eastAsia"/>
              </w:rPr>
              <w:t>2021</w:t>
            </w:r>
            <w:r w:rsidR="00723F2B" w:rsidRPr="00D811BB">
              <w:rPr>
                <w:rFonts w:ascii="標楷體" w:hAnsi="標楷體" w:hint="eastAsia"/>
              </w:rPr>
              <w:t>/1</w:t>
            </w:r>
            <w:r w:rsidRPr="00D811BB">
              <w:rPr>
                <w:rFonts w:ascii="標楷體" w:hAnsi="標楷體" w:hint="eastAsia"/>
              </w:rPr>
              <w:t>0</w:t>
            </w:r>
            <w:r w:rsidR="00723F2B" w:rsidRPr="00D811BB">
              <w:rPr>
                <w:rFonts w:ascii="標楷體" w:hAnsi="標楷體" w:hint="eastAsia"/>
              </w:rPr>
              <w:t>/</w:t>
            </w:r>
            <w:r w:rsidRPr="00D811BB">
              <w:rPr>
                <w:rFonts w:ascii="標楷體" w:hAnsi="標楷體" w:hint="eastAsia"/>
              </w:rPr>
              <w:t>8</w:t>
            </w:r>
          </w:p>
        </w:tc>
        <w:tc>
          <w:tcPr>
            <w:tcW w:w="3786" w:type="dxa"/>
            <w:vAlign w:val="center"/>
          </w:tcPr>
          <w:p w14:paraId="2AE9FEAC" w14:textId="18DE783A" w:rsidR="00723F2B" w:rsidRPr="00D811BB" w:rsidRDefault="00710806" w:rsidP="000C1288">
            <w:pPr>
              <w:pStyle w:val="11"/>
              <w:rPr>
                <w:rFonts w:ascii="標楷體" w:hAnsi="標楷體"/>
              </w:rPr>
            </w:pPr>
            <w:r w:rsidRPr="00D811BB">
              <w:rPr>
                <w:rFonts w:ascii="標楷體" w:hAnsi="標楷體" w:hint="eastAsia"/>
              </w:rPr>
              <w:t>L8301~L8337</w:t>
            </w:r>
          </w:p>
        </w:tc>
        <w:tc>
          <w:tcPr>
            <w:tcW w:w="1140" w:type="dxa"/>
            <w:vAlign w:val="center"/>
          </w:tcPr>
          <w:p w14:paraId="6DDBCFC4" w14:textId="4A705A59" w:rsidR="00723F2B" w:rsidRPr="00D811BB" w:rsidRDefault="00710806" w:rsidP="000C1288">
            <w:pPr>
              <w:pStyle w:val="11"/>
              <w:rPr>
                <w:rFonts w:ascii="標楷體" w:hAnsi="標楷體"/>
              </w:rPr>
            </w:pPr>
            <w:r w:rsidRPr="00D811BB">
              <w:rPr>
                <w:rFonts w:ascii="標楷體" w:hAnsi="標楷體" w:hint="eastAsia"/>
                <w:lang w:eastAsia="zh-HK"/>
              </w:rPr>
              <w:t>張嘉榮</w:t>
            </w:r>
          </w:p>
        </w:tc>
        <w:tc>
          <w:tcPr>
            <w:tcW w:w="1140" w:type="dxa"/>
          </w:tcPr>
          <w:p w14:paraId="24BE96C1" w14:textId="77777777" w:rsidR="00723F2B" w:rsidRPr="00D811BB" w:rsidRDefault="00723F2B" w:rsidP="0055023D">
            <w:pPr>
              <w:pStyle w:val="11"/>
              <w:rPr>
                <w:rFonts w:ascii="標楷體" w:hAnsi="標楷體"/>
              </w:rPr>
            </w:pPr>
          </w:p>
        </w:tc>
        <w:tc>
          <w:tcPr>
            <w:tcW w:w="1440" w:type="dxa"/>
          </w:tcPr>
          <w:p w14:paraId="3EAA2A07" w14:textId="77777777" w:rsidR="00723F2B" w:rsidRPr="00D811BB" w:rsidRDefault="00723F2B" w:rsidP="0055023D">
            <w:pPr>
              <w:pStyle w:val="11"/>
              <w:rPr>
                <w:rFonts w:ascii="標楷體" w:hAnsi="標楷體"/>
              </w:rPr>
            </w:pPr>
          </w:p>
        </w:tc>
      </w:tr>
      <w:tr w:rsidR="00A94128" w:rsidRPr="00D811BB" w14:paraId="3EBACAD4" w14:textId="77777777" w:rsidTr="0055023D">
        <w:tc>
          <w:tcPr>
            <w:tcW w:w="1108" w:type="dxa"/>
            <w:vAlign w:val="center"/>
          </w:tcPr>
          <w:p w14:paraId="298FED49" w14:textId="086E2418" w:rsidR="00723F2B" w:rsidRPr="00D811BB" w:rsidRDefault="00723F2B" w:rsidP="0055023D">
            <w:pPr>
              <w:pStyle w:val="11"/>
              <w:rPr>
                <w:rFonts w:ascii="標楷體" w:hAnsi="標楷體"/>
                <w:color w:val="FF0000"/>
              </w:rPr>
            </w:pPr>
          </w:p>
        </w:tc>
        <w:tc>
          <w:tcPr>
            <w:tcW w:w="1614" w:type="dxa"/>
            <w:vAlign w:val="center"/>
          </w:tcPr>
          <w:p w14:paraId="118EC936" w14:textId="6B1B1128" w:rsidR="00723F2B" w:rsidRPr="00D811BB" w:rsidRDefault="00723F2B" w:rsidP="0055023D">
            <w:pPr>
              <w:pStyle w:val="11"/>
              <w:rPr>
                <w:rFonts w:ascii="標楷體" w:hAnsi="標楷體"/>
                <w:color w:val="FF0000"/>
              </w:rPr>
            </w:pPr>
          </w:p>
        </w:tc>
        <w:tc>
          <w:tcPr>
            <w:tcW w:w="3786" w:type="dxa"/>
            <w:vAlign w:val="center"/>
          </w:tcPr>
          <w:p w14:paraId="2DC9DF3B" w14:textId="6B6A6113" w:rsidR="00723F2B" w:rsidRPr="00D811BB" w:rsidRDefault="00723F2B" w:rsidP="0055023D">
            <w:pPr>
              <w:pStyle w:val="11"/>
              <w:rPr>
                <w:rFonts w:ascii="標楷體" w:hAnsi="標楷體"/>
                <w:color w:val="FF0000"/>
              </w:rPr>
            </w:pPr>
          </w:p>
        </w:tc>
        <w:tc>
          <w:tcPr>
            <w:tcW w:w="1140" w:type="dxa"/>
            <w:vAlign w:val="center"/>
          </w:tcPr>
          <w:p w14:paraId="3485A045" w14:textId="32EA8E85" w:rsidR="00723F2B" w:rsidRPr="00D811BB" w:rsidRDefault="00723F2B" w:rsidP="0055023D">
            <w:pPr>
              <w:pStyle w:val="11"/>
              <w:rPr>
                <w:rFonts w:ascii="標楷體" w:hAnsi="標楷體"/>
                <w:color w:val="FF0000"/>
              </w:rPr>
            </w:pPr>
          </w:p>
        </w:tc>
        <w:tc>
          <w:tcPr>
            <w:tcW w:w="1140" w:type="dxa"/>
          </w:tcPr>
          <w:p w14:paraId="056235A3" w14:textId="77777777" w:rsidR="00723F2B" w:rsidRPr="00D811BB" w:rsidRDefault="00723F2B" w:rsidP="00A94128">
            <w:pPr>
              <w:pStyle w:val="11"/>
              <w:rPr>
                <w:rFonts w:ascii="標楷體" w:hAnsi="標楷體"/>
                <w:color w:val="FF0000"/>
              </w:rPr>
            </w:pPr>
          </w:p>
        </w:tc>
        <w:tc>
          <w:tcPr>
            <w:tcW w:w="1440" w:type="dxa"/>
          </w:tcPr>
          <w:p w14:paraId="23B05508" w14:textId="77777777" w:rsidR="00723F2B" w:rsidRPr="00D811BB" w:rsidRDefault="00723F2B" w:rsidP="0055023D">
            <w:pPr>
              <w:pStyle w:val="11"/>
              <w:rPr>
                <w:rFonts w:ascii="標楷體" w:hAnsi="標楷體"/>
                <w:color w:val="FF0000"/>
              </w:rPr>
            </w:pPr>
          </w:p>
        </w:tc>
      </w:tr>
      <w:tr w:rsidR="00723F2B" w:rsidRPr="00D811BB" w14:paraId="0AEE2567" w14:textId="77777777" w:rsidTr="0055023D">
        <w:tc>
          <w:tcPr>
            <w:tcW w:w="1108" w:type="dxa"/>
            <w:vAlign w:val="center"/>
          </w:tcPr>
          <w:p w14:paraId="1F040654" w14:textId="77777777" w:rsidR="00723F2B" w:rsidRPr="00D811BB" w:rsidRDefault="00723F2B" w:rsidP="0055023D">
            <w:pPr>
              <w:pStyle w:val="11"/>
              <w:rPr>
                <w:rFonts w:ascii="標楷體" w:hAnsi="標楷體"/>
              </w:rPr>
            </w:pPr>
          </w:p>
        </w:tc>
        <w:tc>
          <w:tcPr>
            <w:tcW w:w="1614" w:type="dxa"/>
            <w:vAlign w:val="center"/>
          </w:tcPr>
          <w:p w14:paraId="787379C9" w14:textId="77777777" w:rsidR="00723F2B" w:rsidRPr="00D811BB" w:rsidRDefault="00723F2B" w:rsidP="0055023D">
            <w:pPr>
              <w:pStyle w:val="11"/>
              <w:rPr>
                <w:rFonts w:ascii="標楷體" w:hAnsi="標楷體"/>
              </w:rPr>
            </w:pPr>
          </w:p>
        </w:tc>
        <w:tc>
          <w:tcPr>
            <w:tcW w:w="3786" w:type="dxa"/>
            <w:vAlign w:val="center"/>
          </w:tcPr>
          <w:p w14:paraId="011419D8" w14:textId="77777777" w:rsidR="00723F2B" w:rsidRPr="00D811BB" w:rsidRDefault="00723F2B" w:rsidP="0055023D">
            <w:pPr>
              <w:pStyle w:val="11"/>
              <w:rPr>
                <w:rFonts w:ascii="標楷體" w:hAnsi="標楷體"/>
              </w:rPr>
            </w:pPr>
          </w:p>
        </w:tc>
        <w:tc>
          <w:tcPr>
            <w:tcW w:w="1140" w:type="dxa"/>
            <w:vAlign w:val="center"/>
          </w:tcPr>
          <w:p w14:paraId="7B3036D3" w14:textId="77777777" w:rsidR="00723F2B" w:rsidRPr="00D811BB" w:rsidRDefault="00723F2B" w:rsidP="0055023D">
            <w:pPr>
              <w:pStyle w:val="11"/>
              <w:rPr>
                <w:rFonts w:ascii="標楷體" w:hAnsi="標楷體"/>
              </w:rPr>
            </w:pPr>
          </w:p>
        </w:tc>
        <w:tc>
          <w:tcPr>
            <w:tcW w:w="1140" w:type="dxa"/>
          </w:tcPr>
          <w:p w14:paraId="03B4482D" w14:textId="77777777" w:rsidR="00723F2B" w:rsidRPr="00D811BB" w:rsidRDefault="00723F2B" w:rsidP="0055023D">
            <w:pPr>
              <w:pStyle w:val="11"/>
              <w:rPr>
                <w:rFonts w:ascii="標楷體" w:hAnsi="標楷體"/>
              </w:rPr>
            </w:pPr>
          </w:p>
        </w:tc>
        <w:tc>
          <w:tcPr>
            <w:tcW w:w="1440" w:type="dxa"/>
          </w:tcPr>
          <w:p w14:paraId="3641873E" w14:textId="77777777" w:rsidR="00723F2B" w:rsidRPr="00D811BB" w:rsidRDefault="00723F2B" w:rsidP="0055023D">
            <w:pPr>
              <w:pStyle w:val="11"/>
              <w:rPr>
                <w:rFonts w:ascii="標楷體" w:hAnsi="標楷體"/>
              </w:rPr>
            </w:pPr>
          </w:p>
        </w:tc>
      </w:tr>
      <w:tr w:rsidR="00723F2B" w:rsidRPr="00D811BB" w14:paraId="5472EC43" w14:textId="77777777" w:rsidTr="0055023D">
        <w:tc>
          <w:tcPr>
            <w:tcW w:w="1108" w:type="dxa"/>
            <w:vAlign w:val="center"/>
          </w:tcPr>
          <w:p w14:paraId="6D1D85A8" w14:textId="77777777" w:rsidR="00723F2B" w:rsidRPr="00D811BB" w:rsidRDefault="00723F2B" w:rsidP="0055023D">
            <w:pPr>
              <w:pStyle w:val="11"/>
              <w:rPr>
                <w:rFonts w:ascii="標楷體" w:hAnsi="標楷體"/>
              </w:rPr>
            </w:pPr>
          </w:p>
        </w:tc>
        <w:tc>
          <w:tcPr>
            <w:tcW w:w="1614" w:type="dxa"/>
            <w:vAlign w:val="center"/>
          </w:tcPr>
          <w:p w14:paraId="209D6270" w14:textId="77777777" w:rsidR="00723F2B" w:rsidRPr="00D811BB" w:rsidRDefault="00723F2B" w:rsidP="0055023D">
            <w:pPr>
              <w:pStyle w:val="11"/>
              <w:rPr>
                <w:rFonts w:ascii="標楷體" w:hAnsi="標楷體"/>
              </w:rPr>
            </w:pPr>
          </w:p>
        </w:tc>
        <w:tc>
          <w:tcPr>
            <w:tcW w:w="3786" w:type="dxa"/>
            <w:vAlign w:val="center"/>
          </w:tcPr>
          <w:p w14:paraId="50D62573" w14:textId="77777777" w:rsidR="00723F2B" w:rsidRPr="00D811BB" w:rsidRDefault="00723F2B" w:rsidP="0055023D">
            <w:pPr>
              <w:pStyle w:val="11"/>
              <w:rPr>
                <w:rFonts w:ascii="標楷體" w:hAnsi="標楷體"/>
              </w:rPr>
            </w:pPr>
          </w:p>
        </w:tc>
        <w:tc>
          <w:tcPr>
            <w:tcW w:w="1140" w:type="dxa"/>
            <w:vAlign w:val="center"/>
          </w:tcPr>
          <w:p w14:paraId="4267808C" w14:textId="77777777" w:rsidR="00723F2B" w:rsidRPr="00D811BB" w:rsidRDefault="00723F2B" w:rsidP="0055023D">
            <w:pPr>
              <w:pStyle w:val="11"/>
              <w:rPr>
                <w:rFonts w:ascii="標楷體" w:hAnsi="標楷體"/>
              </w:rPr>
            </w:pPr>
          </w:p>
        </w:tc>
        <w:tc>
          <w:tcPr>
            <w:tcW w:w="1140" w:type="dxa"/>
          </w:tcPr>
          <w:p w14:paraId="17BB578C" w14:textId="77777777" w:rsidR="00723F2B" w:rsidRPr="00D811BB" w:rsidRDefault="00723F2B" w:rsidP="0055023D">
            <w:pPr>
              <w:pStyle w:val="11"/>
              <w:rPr>
                <w:rFonts w:ascii="標楷體" w:hAnsi="標楷體"/>
              </w:rPr>
            </w:pPr>
          </w:p>
        </w:tc>
        <w:tc>
          <w:tcPr>
            <w:tcW w:w="1440" w:type="dxa"/>
          </w:tcPr>
          <w:p w14:paraId="091A63CA" w14:textId="77777777" w:rsidR="00723F2B" w:rsidRPr="00D811BB" w:rsidRDefault="00723F2B" w:rsidP="0055023D">
            <w:pPr>
              <w:pStyle w:val="11"/>
              <w:rPr>
                <w:rFonts w:ascii="標楷體" w:hAnsi="標楷體"/>
              </w:rPr>
            </w:pPr>
          </w:p>
        </w:tc>
      </w:tr>
      <w:tr w:rsidR="00723F2B" w:rsidRPr="00D811BB" w14:paraId="56725225" w14:textId="77777777" w:rsidTr="0055023D">
        <w:tc>
          <w:tcPr>
            <w:tcW w:w="1108" w:type="dxa"/>
            <w:vAlign w:val="center"/>
          </w:tcPr>
          <w:p w14:paraId="57DEA2CD" w14:textId="77777777" w:rsidR="00723F2B" w:rsidRPr="00D811BB" w:rsidRDefault="00723F2B" w:rsidP="0055023D">
            <w:pPr>
              <w:pStyle w:val="11"/>
              <w:rPr>
                <w:rFonts w:ascii="標楷體" w:hAnsi="標楷體"/>
              </w:rPr>
            </w:pPr>
          </w:p>
        </w:tc>
        <w:tc>
          <w:tcPr>
            <w:tcW w:w="1614" w:type="dxa"/>
            <w:vAlign w:val="center"/>
          </w:tcPr>
          <w:p w14:paraId="131871DC" w14:textId="77777777" w:rsidR="00723F2B" w:rsidRPr="00D811BB" w:rsidRDefault="00723F2B" w:rsidP="0055023D">
            <w:pPr>
              <w:pStyle w:val="11"/>
              <w:rPr>
                <w:rFonts w:ascii="標楷體" w:hAnsi="標楷體"/>
              </w:rPr>
            </w:pPr>
          </w:p>
        </w:tc>
        <w:tc>
          <w:tcPr>
            <w:tcW w:w="3786" w:type="dxa"/>
            <w:vAlign w:val="center"/>
          </w:tcPr>
          <w:p w14:paraId="2BD4C12A" w14:textId="77777777" w:rsidR="00723F2B" w:rsidRPr="00D811BB" w:rsidRDefault="00723F2B" w:rsidP="0055023D">
            <w:pPr>
              <w:pStyle w:val="11"/>
              <w:rPr>
                <w:rFonts w:ascii="標楷體" w:hAnsi="標楷體"/>
              </w:rPr>
            </w:pPr>
          </w:p>
        </w:tc>
        <w:tc>
          <w:tcPr>
            <w:tcW w:w="1140" w:type="dxa"/>
            <w:vAlign w:val="center"/>
          </w:tcPr>
          <w:p w14:paraId="1C034399" w14:textId="77777777" w:rsidR="00723F2B" w:rsidRPr="00D811BB" w:rsidRDefault="00723F2B" w:rsidP="0055023D">
            <w:pPr>
              <w:pStyle w:val="11"/>
              <w:rPr>
                <w:rFonts w:ascii="標楷體" w:hAnsi="標楷體"/>
              </w:rPr>
            </w:pPr>
          </w:p>
        </w:tc>
        <w:tc>
          <w:tcPr>
            <w:tcW w:w="1140" w:type="dxa"/>
          </w:tcPr>
          <w:p w14:paraId="4445082B" w14:textId="77777777" w:rsidR="00723F2B" w:rsidRPr="00D811BB" w:rsidRDefault="00723F2B" w:rsidP="0055023D">
            <w:pPr>
              <w:pStyle w:val="11"/>
              <w:rPr>
                <w:rFonts w:ascii="標楷體" w:hAnsi="標楷體"/>
              </w:rPr>
            </w:pPr>
          </w:p>
        </w:tc>
        <w:tc>
          <w:tcPr>
            <w:tcW w:w="1440" w:type="dxa"/>
          </w:tcPr>
          <w:p w14:paraId="27572D51" w14:textId="77777777" w:rsidR="00723F2B" w:rsidRPr="00D811BB" w:rsidRDefault="00723F2B" w:rsidP="0055023D">
            <w:pPr>
              <w:pStyle w:val="11"/>
              <w:rPr>
                <w:rFonts w:ascii="標楷體" w:hAnsi="標楷體"/>
              </w:rPr>
            </w:pPr>
          </w:p>
        </w:tc>
      </w:tr>
      <w:tr w:rsidR="00723F2B" w:rsidRPr="00D811BB" w14:paraId="096098BC" w14:textId="77777777" w:rsidTr="0055023D">
        <w:tc>
          <w:tcPr>
            <w:tcW w:w="1108" w:type="dxa"/>
            <w:vAlign w:val="center"/>
          </w:tcPr>
          <w:p w14:paraId="7AC6277C" w14:textId="77777777" w:rsidR="00723F2B" w:rsidRPr="00D811BB" w:rsidRDefault="00723F2B" w:rsidP="0055023D">
            <w:pPr>
              <w:pStyle w:val="11"/>
              <w:rPr>
                <w:rFonts w:ascii="標楷體" w:hAnsi="標楷體"/>
              </w:rPr>
            </w:pPr>
          </w:p>
        </w:tc>
        <w:tc>
          <w:tcPr>
            <w:tcW w:w="1614" w:type="dxa"/>
            <w:vAlign w:val="center"/>
          </w:tcPr>
          <w:p w14:paraId="1EE5BC48" w14:textId="77777777" w:rsidR="00723F2B" w:rsidRPr="00D811BB" w:rsidRDefault="00723F2B" w:rsidP="0055023D">
            <w:pPr>
              <w:pStyle w:val="11"/>
              <w:rPr>
                <w:rFonts w:ascii="標楷體" w:hAnsi="標楷體"/>
              </w:rPr>
            </w:pPr>
          </w:p>
        </w:tc>
        <w:tc>
          <w:tcPr>
            <w:tcW w:w="3786" w:type="dxa"/>
            <w:vAlign w:val="center"/>
          </w:tcPr>
          <w:p w14:paraId="6E74CFEC" w14:textId="77777777" w:rsidR="00723F2B" w:rsidRPr="00D811BB" w:rsidRDefault="00723F2B" w:rsidP="0055023D">
            <w:pPr>
              <w:pStyle w:val="11"/>
              <w:rPr>
                <w:rFonts w:ascii="標楷體" w:hAnsi="標楷體"/>
              </w:rPr>
            </w:pPr>
          </w:p>
        </w:tc>
        <w:tc>
          <w:tcPr>
            <w:tcW w:w="1140" w:type="dxa"/>
            <w:vAlign w:val="center"/>
          </w:tcPr>
          <w:p w14:paraId="125992AA" w14:textId="77777777" w:rsidR="00723F2B" w:rsidRPr="00D811BB" w:rsidRDefault="00723F2B" w:rsidP="0055023D">
            <w:pPr>
              <w:pStyle w:val="11"/>
              <w:rPr>
                <w:rFonts w:ascii="標楷體" w:hAnsi="標楷體"/>
              </w:rPr>
            </w:pPr>
          </w:p>
        </w:tc>
        <w:tc>
          <w:tcPr>
            <w:tcW w:w="1140" w:type="dxa"/>
          </w:tcPr>
          <w:p w14:paraId="115C360A" w14:textId="77777777" w:rsidR="00723F2B" w:rsidRPr="00D811BB" w:rsidRDefault="00723F2B" w:rsidP="0055023D">
            <w:pPr>
              <w:pStyle w:val="11"/>
              <w:rPr>
                <w:rFonts w:ascii="標楷體" w:hAnsi="標楷體"/>
              </w:rPr>
            </w:pPr>
          </w:p>
        </w:tc>
        <w:tc>
          <w:tcPr>
            <w:tcW w:w="1440" w:type="dxa"/>
          </w:tcPr>
          <w:p w14:paraId="1991CC8A" w14:textId="77777777" w:rsidR="00723F2B" w:rsidRPr="00D811BB" w:rsidRDefault="00723F2B" w:rsidP="0055023D">
            <w:pPr>
              <w:pStyle w:val="11"/>
              <w:rPr>
                <w:rFonts w:ascii="標楷體" w:hAnsi="標楷體"/>
              </w:rPr>
            </w:pPr>
          </w:p>
        </w:tc>
      </w:tr>
    </w:tbl>
    <w:p w14:paraId="59D02C87" w14:textId="77777777" w:rsidR="0055023D" w:rsidRPr="00D811BB" w:rsidRDefault="0055023D" w:rsidP="0055023D">
      <w:pPr>
        <w:pStyle w:val="af8"/>
        <w:jc w:val="left"/>
        <w:rPr>
          <w:rFonts w:ascii="標楷體" w:hAnsi="標楷體"/>
        </w:rPr>
      </w:pPr>
      <w:r w:rsidRPr="00D811BB">
        <w:rPr>
          <w:rFonts w:ascii="標楷體" w:hAnsi="標楷體"/>
        </w:rPr>
        <w:br/>
      </w:r>
    </w:p>
    <w:p w14:paraId="224914C8" w14:textId="77777777" w:rsidR="0011788D" w:rsidRPr="00D811BB" w:rsidRDefault="00D22C68" w:rsidP="00D22C68">
      <w:pPr>
        <w:pStyle w:val="af8"/>
        <w:rPr>
          <w:rFonts w:ascii="標楷體" w:hAnsi="標楷體"/>
        </w:rPr>
      </w:pPr>
      <w:r w:rsidRPr="00D811BB">
        <w:rPr>
          <w:rFonts w:ascii="標楷體" w:hAnsi="標楷體"/>
        </w:rPr>
        <w:br w:type="page"/>
      </w:r>
      <w:r w:rsidR="0011788D" w:rsidRPr="00D811BB">
        <w:rPr>
          <w:rFonts w:ascii="標楷體" w:hAnsi="標楷體"/>
        </w:rPr>
        <w:lastRenderedPageBreak/>
        <w:t>目　　錄</w:t>
      </w:r>
    </w:p>
    <w:p w14:paraId="3DA8299C" w14:textId="65E2E601" w:rsidR="00947D0D" w:rsidRPr="00D811BB" w:rsidRDefault="00262B71">
      <w:pPr>
        <w:pStyle w:val="12"/>
        <w:rPr>
          <w:rFonts w:ascii="標楷體" w:hAnsi="標楷體" w:cstheme="minorBidi"/>
          <w:b w:val="0"/>
          <w:caps w:val="0"/>
          <w:sz w:val="24"/>
          <w:szCs w:val="22"/>
        </w:rPr>
      </w:pPr>
      <w:r w:rsidRPr="00D811BB">
        <w:rPr>
          <w:rFonts w:ascii="標楷體" w:hAnsi="標楷體"/>
        </w:rPr>
        <w:fldChar w:fldCharType="begin"/>
      </w:r>
      <w:r w:rsidR="0011788D" w:rsidRPr="00D811BB">
        <w:rPr>
          <w:rFonts w:ascii="標楷體" w:hAnsi="標楷體"/>
        </w:rPr>
        <w:instrText xml:space="preserve"> TOC \o "1-2" \h \z </w:instrText>
      </w:r>
      <w:r w:rsidRPr="00D811BB">
        <w:rPr>
          <w:rFonts w:ascii="標楷體" w:hAnsi="標楷體"/>
        </w:rPr>
        <w:fldChar w:fldCharType="separate"/>
      </w:r>
      <w:hyperlink w:anchor="_Toc76141617" w:history="1">
        <w:r w:rsidR="00947D0D" w:rsidRPr="00D811BB">
          <w:rPr>
            <w:rStyle w:val="a7"/>
            <w:rFonts w:ascii="標楷體" w:hAnsi="標楷體" w:hint="eastAsia"/>
          </w:rPr>
          <w:t>第</w:t>
        </w:r>
        <w:r w:rsidR="00947D0D" w:rsidRPr="00D811BB">
          <w:rPr>
            <w:rStyle w:val="a7"/>
            <w:rFonts w:ascii="標楷體" w:hAnsi="標楷體"/>
          </w:rPr>
          <w:t>1</w:t>
        </w:r>
        <w:r w:rsidR="00947D0D" w:rsidRPr="00D811BB">
          <w:rPr>
            <w:rStyle w:val="a7"/>
            <w:rFonts w:ascii="標楷體" w:hAnsi="標楷體" w:hint="eastAsia"/>
          </w:rPr>
          <w:t>章</w:t>
        </w:r>
        <w:r w:rsidR="00947D0D" w:rsidRPr="00D811BB">
          <w:rPr>
            <w:rStyle w:val="a7"/>
            <w:rFonts w:ascii="標楷體" w:hAnsi="標楷體"/>
          </w:rPr>
          <w:t xml:space="preserve"> </w:t>
        </w:r>
        <w:r w:rsidR="00947D0D" w:rsidRPr="00D811BB">
          <w:rPr>
            <w:rStyle w:val="a7"/>
            <w:rFonts w:ascii="標楷體" w:hAnsi="標楷體" w:hint="eastAsia"/>
          </w:rPr>
          <w:t>概述</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17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1</w:t>
        </w:r>
        <w:r w:rsidR="00947D0D" w:rsidRPr="00D811BB">
          <w:rPr>
            <w:rFonts w:ascii="標楷體" w:hAnsi="標楷體"/>
            <w:webHidden/>
          </w:rPr>
          <w:fldChar w:fldCharType="end"/>
        </w:r>
      </w:hyperlink>
    </w:p>
    <w:p w14:paraId="77511D09" w14:textId="0B3E4476" w:rsidR="00947D0D" w:rsidRPr="00D811BB" w:rsidRDefault="00D811BB">
      <w:pPr>
        <w:pStyle w:val="22"/>
        <w:rPr>
          <w:rFonts w:ascii="標楷體" w:hAnsi="標楷體" w:cstheme="minorBidi"/>
          <w:szCs w:val="22"/>
        </w:rPr>
      </w:pPr>
      <w:hyperlink w:anchor="_Toc76141618" w:history="1">
        <w:r w:rsidR="00947D0D" w:rsidRPr="00D811BB">
          <w:rPr>
            <w:rStyle w:val="a7"/>
            <w:rFonts w:ascii="標楷體" w:hAnsi="標楷體"/>
          </w:rPr>
          <w:t xml:space="preserve">1.1    </w:t>
        </w:r>
        <w:r w:rsidR="00947D0D" w:rsidRPr="00D811BB">
          <w:rPr>
            <w:rStyle w:val="a7"/>
            <w:rFonts w:ascii="標楷體" w:hAnsi="標楷體" w:hint="eastAsia"/>
          </w:rPr>
          <w:t>專案名稱</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18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1</w:t>
        </w:r>
        <w:r w:rsidR="00947D0D" w:rsidRPr="00D811BB">
          <w:rPr>
            <w:rFonts w:ascii="標楷體" w:hAnsi="標楷體"/>
            <w:webHidden/>
          </w:rPr>
          <w:fldChar w:fldCharType="end"/>
        </w:r>
      </w:hyperlink>
    </w:p>
    <w:p w14:paraId="7DD3DA87" w14:textId="5B94A74C" w:rsidR="00947D0D" w:rsidRPr="00D811BB" w:rsidRDefault="00D811BB">
      <w:pPr>
        <w:pStyle w:val="22"/>
        <w:rPr>
          <w:rFonts w:ascii="標楷體" w:hAnsi="標楷體" w:cstheme="minorBidi"/>
          <w:szCs w:val="22"/>
        </w:rPr>
      </w:pPr>
      <w:hyperlink w:anchor="_Toc76141619" w:history="1">
        <w:r w:rsidR="00947D0D" w:rsidRPr="00D811BB">
          <w:rPr>
            <w:rStyle w:val="a7"/>
            <w:rFonts w:ascii="標楷體" w:hAnsi="標楷體"/>
          </w:rPr>
          <w:t xml:space="preserve">1.2    </w:t>
        </w:r>
        <w:r w:rsidR="00947D0D" w:rsidRPr="00D811BB">
          <w:rPr>
            <w:rStyle w:val="a7"/>
            <w:rFonts w:ascii="標楷體" w:hAnsi="標楷體" w:hint="eastAsia"/>
          </w:rPr>
          <w:t>專案目標</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19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1</w:t>
        </w:r>
        <w:r w:rsidR="00947D0D" w:rsidRPr="00D811BB">
          <w:rPr>
            <w:rFonts w:ascii="標楷體" w:hAnsi="標楷體"/>
            <w:webHidden/>
          </w:rPr>
          <w:fldChar w:fldCharType="end"/>
        </w:r>
      </w:hyperlink>
    </w:p>
    <w:p w14:paraId="43735B6A" w14:textId="09680A9B" w:rsidR="00947D0D" w:rsidRPr="00D811BB" w:rsidRDefault="00D811BB">
      <w:pPr>
        <w:pStyle w:val="22"/>
        <w:rPr>
          <w:rFonts w:ascii="標楷體" w:hAnsi="標楷體" w:cstheme="minorBidi"/>
          <w:szCs w:val="22"/>
        </w:rPr>
      </w:pPr>
      <w:hyperlink w:anchor="_Toc76141620" w:history="1">
        <w:r w:rsidR="00947D0D" w:rsidRPr="00D811BB">
          <w:rPr>
            <w:rStyle w:val="a7"/>
            <w:rFonts w:ascii="標楷體" w:hAnsi="標楷體"/>
          </w:rPr>
          <w:t xml:space="preserve">1.3    </w:t>
        </w:r>
        <w:r w:rsidR="00947D0D" w:rsidRPr="00D811BB">
          <w:rPr>
            <w:rStyle w:val="a7"/>
            <w:rFonts w:ascii="標楷體" w:hAnsi="標楷體" w:hint="eastAsia"/>
          </w:rPr>
          <w:t>系統範圍</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0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2</w:t>
        </w:r>
        <w:r w:rsidR="00947D0D" w:rsidRPr="00D811BB">
          <w:rPr>
            <w:rFonts w:ascii="標楷體" w:hAnsi="標楷體"/>
            <w:webHidden/>
          </w:rPr>
          <w:fldChar w:fldCharType="end"/>
        </w:r>
      </w:hyperlink>
    </w:p>
    <w:p w14:paraId="3B86BA6A" w14:textId="135657B4" w:rsidR="00947D0D" w:rsidRPr="00D811BB" w:rsidRDefault="00D811BB">
      <w:pPr>
        <w:pStyle w:val="12"/>
        <w:rPr>
          <w:rFonts w:ascii="標楷體" w:hAnsi="標楷體" w:cstheme="minorBidi"/>
          <w:b w:val="0"/>
          <w:caps w:val="0"/>
          <w:sz w:val="24"/>
          <w:szCs w:val="22"/>
        </w:rPr>
      </w:pPr>
      <w:hyperlink w:anchor="_Toc76141621" w:history="1">
        <w:r w:rsidR="00947D0D" w:rsidRPr="00D811BB">
          <w:rPr>
            <w:rStyle w:val="a7"/>
            <w:rFonts w:ascii="標楷體" w:hAnsi="標楷體" w:hint="eastAsia"/>
          </w:rPr>
          <w:t>第</w:t>
        </w:r>
        <w:r w:rsidR="00947D0D" w:rsidRPr="00D811BB">
          <w:rPr>
            <w:rStyle w:val="a7"/>
            <w:rFonts w:ascii="標楷體" w:hAnsi="標楷體"/>
          </w:rPr>
          <w:t>2</w:t>
        </w:r>
        <w:r w:rsidR="00947D0D" w:rsidRPr="00D811BB">
          <w:rPr>
            <w:rStyle w:val="a7"/>
            <w:rFonts w:ascii="標楷體" w:hAnsi="標楷體" w:hint="eastAsia"/>
          </w:rPr>
          <w:t>章</w:t>
        </w:r>
        <w:r w:rsidR="00947D0D" w:rsidRPr="00D811BB">
          <w:rPr>
            <w:rStyle w:val="a7"/>
            <w:rFonts w:ascii="標楷體" w:hAnsi="標楷體"/>
          </w:rPr>
          <w:t xml:space="preserve"> </w:t>
        </w:r>
        <w:r w:rsidR="00947D0D" w:rsidRPr="00D811BB">
          <w:rPr>
            <w:rStyle w:val="a7"/>
            <w:rFonts w:ascii="標楷體" w:hAnsi="標楷體" w:hint="eastAsia"/>
          </w:rPr>
          <w:t>需求說明</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1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3</w:t>
        </w:r>
        <w:r w:rsidR="00947D0D" w:rsidRPr="00D811BB">
          <w:rPr>
            <w:rFonts w:ascii="標楷體" w:hAnsi="標楷體"/>
            <w:webHidden/>
          </w:rPr>
          <w:fldChar w:fldCharType="end"/>
        </w:r>
      </w:hyperlink>
    </w:p>
    <w:p w14:paraId="3AAA443B" w14:textId="5860C696" w:rsidR="00947D0D" w:rsidRPr="00D811BB" w:rsidRDefault="00D811BB">
      <w:pPr>
        <w:pStyle w:val="22"/>
        <w:rPr>
          <w:rFonts w:ascii="標楷體" w:hAnsi="標楷體" w:cstheme="minorBidi"/>
          <w:szCs w:val="22"/>
        </w:rPr>
      </w:pPr>
      <w:hyperlink w:anchor="_Toc76141622" w:history="1">
        <w:r w:rsidR="00947D0D" w:rsidRPr="00D811BB">
          <w:rPr>
            <w:rStyle w:val="a7"/>
            <w:rFonts w:ascii="標楷體" w:hAnsi="標楷體"/>
          </w:rPr>
          <w:t xml:space="preserve">2.1    </w:t>
        </w:r>
        <w:r w:rsidR="00947D0D" w:rsidRPr="00D811BB">
          <w:rPr>
            <w:rStyle w:val="a7"/>
            <w:rFonts w:ascii="標楷體" w:hAnsi="標楷體" w:hint="eastAsia"/>
          </w:rPr>
          <w:t>功能性需求</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2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3</w:t>
        </w:r>
        <w:r w:rsidR="00947D0D" w:rsidRPr="00D811BB">
          <w:rPr>
            <w:rFonts w:ascii="標楷體" w:hAnsi="標楷體"/>
            <w:webHidden/>
          </w:rPr>
          <w:fldChar w:fldCharType="end"/>
        </w:r>
      </w:hyperlink>
    </w:p>
    <w:p w14:paraId="31086F77" w14:textId="4D7F84B2" w:rsidR="00947D0D" w:rsidRPr="00D811BB" w:rsidRDefault="00D811BB">
      <w:pPr>
        <w:pStyle w:val="22"/>
        <w:rPr>
          <w:rFonts w:ascii="標楷體" w:hAnsi="標楷體" w:cstheme="minorBidi"/>
          <w:szCs w:val="22"/>
        </w:rPr>
      </w:pPr>
      <w:hyperlink w:anchor="_Toc76141623" w:history="1">
        <w:r w:rsidR="00947D0D" w:rsidRPr="00D811BB">
          <w:rPr>
            <w:rStyle w:val="a7"/>
            <w:rFonts w:ascii="標楷體" w:hAnsi="標楷體"/>
          </w:rPr>
          <w:t xml:space="preserve">2.2    </w:t>
        </w:r>
        <w:r w:rsidR="00947D0D" w:rsidRPr="00D811BB">
          <w:rPr>
            <w:rStyle w:val="a7"/>
            <w:rFonts w:ascii="標楷體" w:hAnsi="標楷體" w:hint="eastAsia"/>
          </w:rPr>
          <w:t>非功能性需求</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3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8</w:t>
        </w:r>
        <w:r w:rsidR="00947D0D" w:rsidRPr="00D811BB">
          <w:rPr>
            <w:rFonts w:ascii="標楷體" w:hAnsi="標楷體"/>
            <w:webHidden/>
          </w:rPr>
          <w:fldChar w:fldCharType="end"/>
        </w:r>
      </w:hyperlink>
    </w:p>
    <w:p w14:paraId="2BA8EE84" w14:textId="2E1E2193" w:rsidR="00947D0D" w:rsidRPr="00D811BB" w:rsidRDefault="00D811BB">
      <w:pPr>
        <w:pStyle w:val="12"/>
        <w:rPr>
          <w:rFonts w:ascii="標楷體" w:hAnsi="標楷體" w:cstheme="minorBidi"/>
          <w:b w:val="0"/>
          <w:caps w:val="0"/>
          <w:sz w:val="24"/>
          <w:szCs w:val="22"/>
        </w:rPr>
      </w:pPr>
      <w:hyperlink w:anchor="_Toc76141624" w:history="1">
        <w:r w:rsidR="00947D0D" w:rsidRPr="00D811BB">
          <w:rPr>
            <w:rStyle w:val="a7"/>
            <w:rFonts w:ascii="標楷體" w:hAnsi="標楷體" w:hint="eastAsia"/>
          </w:rPr>
          <w:t>第</w:t>
        </w:r>
        <w:r w:rsidR="00947D0D" w:rsidRPr="00D811BB">
          <w:rPr>
            <w:rStyle w:val="a7"/>
            <w:rFonts w:ascii="標楷體" w:hAnsi="標楷體"/>
          </w:rPr>
          <w:t>3</w:t>
        </w:r>
        <w:r w:rsidR="00947D0D" w:rsidRPr="00D811BB">
          <w:rPr>
            <w:rStyle w:val="a7"/>
            <w:rFonts w:ascii="標楷體" w:hAnsi="標楷體" w:hint="eastAsia"/>
          </w:rPr>
          <w:t>章</w:t>
        </w:r>
        <w:r w:rsidR="00947D0D" w:rsidRPr="00D811BB">
          <w:rPr>
            <w:rStyle w:val="a7"/>
            <w:rFonts w:ascii="標楷體" w:hAnsi="標楷體"/>
          </w:rPr>
          <w:t xml:space="preserve"> </w:t>
        </w:r>
        <w:r w:rsidR="00947D0D" w:rsidRPr="00D811BB">
          <w:rPr>
            <w:rStyle w:val="a7"/>
            <w:rFonts w:ascii="標楷體" w:hAnsi="標楷體" w:hint="eastAsia"/>
          </w:rPr>
          <w:t>系統需求</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4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9</w:t>
        </w:r>
        <w:r w:rsidR="00947D0D" w:rsidRPr="00D811BB">
          <w:rPr>
            <w:rFonts w:ascii="標楷體" w:hAnsi="標楷體"/>
            <w:webHidden/>
          </w:rPr>
          <w:fldChar w:fldCharType="end"/>
        </w:r>
      </w:hyperlink>
    </w:p>
    <w:p w14:paraId="0AD2FFF8" w14:textId="1B3B6FC4" w:rsidR="00947D0D" w:rsidRPr="00D811BB" w:rsidRDefault="00D811BB">
      <w:pPr>
        <w:pStyle w:val="22"/>
        <w:rPr>
          <w:rFonts w:ascii="標楷體" w:hAnsi="標楷體" w:cstheme="minorBidi"/>
          <w:szCs w:val="22"/>
        </w:rPr>
      </w:pPr>
      <w:hyperlink w:anchor="_Toc76141625" w:history="1">
        <w:r w:rsidR="00947D0D" w:rsidRPr="00D811BB">
          <w:rPr>
            <w:rStyle w:val="a7"/>
            <w:rFonts w:ascii="標楷體" w:hAnsi="標楷體"/>
          </w:rPr>
          <w:t xml:space="preserve">3.1    </w:t>
        </w:r>
        <w:r w:rsidR="00947D0D" w:rsidRPr="00D811BB">
          <w:rPr>
            <w:rStyle w:val="a7"/>
            <w:rFonts w:ascii="標楷體" w:hAnsi="標楷體" w:hint="eastAsia"/>
          </w:rPr>
          <w:t>系統功能結構圖</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5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9</w:t>
        </w:r>
        <w:r w:rsidR="00947D0D" w:rsidRPr="00D811BB">
          <w:rPr>
            <w:rFonts w:ascii="標楷體" w:hAnsi="標楷體"/>
            <w:webHidden/>
          </w:rPr>
          <w:fldChar w:fldCharType="end"/>
        </w:r>
      </w:hyperlink>
    </w:p>
    <w:p w14:paraId="5BB2818B" w14:textId="791B3BD1" w:rsidR="00947D0D" w:rsidRPr="00D811BB" w:rsidRDefault="00D811BB">
      <w:pPr>
        <w:pStyle w:val="22"/>
        <w:rPr>
          <w:rFonts w:ascii="標楷體" w:hAnsi="標楷體" w:cstheme="minorBidi"/>
          <w:szCs w:val="22"/>
        </w:rPr>
      </w:pPr>
      <w:hyperlink w:anchor="_Toc76141626" w:history="1">
        <w:r w:rsidR="00947D0D" w:rsidRPr="00D811BB">
          <w:rPr>
            <w:rStyle w:val="a7"/>
            <w:rFonts w:ascii="標楷體" w:hAnsi="標楷體"/>
          </w:rPr>
          <w:t xml:space="preserve">3.2    </w:t>
        </w:r>
        <w:r w:rsidR="00947D0D" w:rsidRPr="00D811BB">
          <w:rPr>
            <w:rStyle w:val="a7"/>
            <w:rFonts w:ascii="標楷體" w:hAnsi="標楷體" w:hint="eastAsia"/>
          </w:rPr>
          <w:t>系統功能說明</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6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10</w:t>
        </w:r>
        <w:r w:rsidR="00947D0D" w:rsidRPr="00D811BB">
          <w:rPr>
            <w:rFonts w:ascii="標楷體" w:hAnsi="標楷體"/>
            <w:webHidden/>
          </w:rPr>
          <w:fldChar w:fldCharType="end"/>
        </w:r>
      </w:hyperlink>
    </w:p>
    <w:p w14:paraId="6A209107" w14:textId="705958D5" w:rsidR="00947D0D" w:rsidRPr="00D811BB" w:rsidRDefault="00D811BB">
      <w:pPr>
        <w:pStyle w:val="12"/>
        <w:rPr>
          <w:rFonts w:ascii="標楷體" w:hAnsi="標楷體" w:cstheme="minorBidi"/>
          <w:b w:val="0"/>
          <w:caps w:val="0"/>
          <w:sz w:val="24"/>
          <w:szCs w:val="22"/>
        </w:rPr>
      </w:pPr>
      <w:hyperlink w:anchor="_Toc76141627" w:history="1">
        <w:r w:rsidR="00947D0D" w:rsidRPr="00D811BB">
          <w:rPr>
            <w:rStyle w:val="a7"/>
            <w:rFonts w:ascii="標楷體" w:hAnsi="標楷體" w:hint="eastAsia"/>
          </w:rPr>
          <w:t>第</w:t>
        </w:r>
        <w:r w:rsidR="00947D0D" w:rsidRPr="00D811BB">
          <w:rPr>
            <w:rStyle w:val="a7"/>
            <w:rFonts w:ascii="標楷體" w:hAnsi="標楷體"/>
          </w:rPr>
          <w:t>4</w:t>
        </w:r>
        <w:r w:rsidR="00947D0D" w:rsidRPr="00D811BB">
          <w:rPr>
            <w:rStyle w:val="a7"/>
            <w:rFonts w:ascii="標楷體" w:hAnsi="標楷體" w:hint="eastAsia"/>
          </w:rPr>
          <w:t>章</w:t>
        </w:r>
        <w:r w:rsidR="00947D0D" w:rsidRPr="00D811BB">
          <w:rPr>
            <w:rStyle w:val="a7"/>
            <w:rFonts w:ascii="標楷體" w:hAnsi="標楷體"/>
          </w:rPr>
          <w:t xml:space="preserve"> </w:t>
        </w:r>
        <w:r w:rsidR="00947D0D" w:rsidRPr="00D811BB">
          <w:rPr>
            <w:rStyle w:val="a7"/>
            <w:rFonts w:ascii="標楷體" w:hAnsi="標楷體" w:hint="eastAsia"/>
          </w:rPr>
          <w:t>其他與附件</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7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139</w:t>
        </w:r>
        <w:r w:rsidR="00947D0D" w:rsidRPr="00D811BB">
          <w:rPr>
            <w:rFonts w:ascii="標楷體" w:hAnsi="標楷體"/>
            <w:webHidden/>
          </w:rPr>
          <w:fldChar w:fldCharType="end"/>
        </w:r>
      </w:hyperlink>
    </w:p>
    <w:p w14:paraId="7E68AA15" w14:textId="5C0845C2" w:rsidR="00947D0D" w:rsidRPr="00D811BB" w:rsidRDefault="00D811BB">
      <w:pPr>
        <w:pStyle w:val="22"/>
        <w:rPr>
          <w:rFonts w:ascii="標楷體" w:hAnsi="標楷體" w:cstheme="minorBidi"/>
          <w:szCs w:val="22"/>
        </w:rPr>
      </w:pPr>
      <w:hyperlink w:anchor="_Toc76141628" w:history="1">
        <w:r w:rsidR="00947D0D" w:rsidRPr="00D811BB">
          <w:rPr>
            <w:rStyle w:val="a7"/>
            <w:rFonts w:ascii="標楷體" w:hAnsi="標楷體"/>
          </w:rPr>
          <w:t xml:space="preserve">4.1    </w:t>
        </w:r>
        <w:r w:rsidR="00947D0D" w:rsidRPr="00D811BB">
          <w:rPr>
            <w:rStyle w:val="a7"/>
            <w:rFonts w:ascii="標楷體" w:hAnsi="標楷體" w:hint="eastAsia"/>
          </w:rPr>
          <w:t>其他</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8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139</w:t>
        </w:r>
        <w:r w:rsidR="00947D0D" w:rsidRPr="00D811BB">
          <w:rPr>
            <w:rFonts w:ascii="標楷體" w:hAnsi="標楷體"/>
            <w:webHidden/>
          </w:rPr>
          <w:fldChar w:fldCharType="end"/>
        </w:r>
      </w:hyperlink>
    </w:p>
    <w:p w14:paraId="1051E117" w14:textId="51DE2F36" w:rsidR="00947D0D" w:rsidRPr="00D811BB" w:rsidRDefault="00D811BB">
      <w:pPr>
        <w:pStyle w:val="22"/>
        <w:rPr>
          <w:rFonts w:ascii="標楷體" w:hAnsi="標楷體" w:cstheme="minorBidi"/>
          <w:szCs w:val="22"/>
        </w:rPr>
      </w:pPr>
      <w:hyperlink w:anchor="_Toc76141629" w:history="1">
        <w:r w:rsidR="00947D0D" w:rsidRPr="00D811BB">
          <w:rPr>
            <w:rStyle w:val="a7"/>
            <w:rFonts w:ascii="標楷體" w:hAnsi="標楷體"/>
          </w:rPr>
          <w:t xml:space="preserve">4.2    </w:t>
        </w:r>
        <w:r w:rsidR="00947D0D" w:rsidRPr="00D811BB">
          <w:rPr>
            <w:rStyle w:val="a7"/>
            <w:rFonts w:ascii="標楷體" w:hAnsi="標楷體" w:hint="eastAsia"/>
          </w:rPr>
          <w:t>附件</w:t>
        </w:r>
        <w:r w:rsidR="00947D0D" w:rsidRPr="00D811BB">
          <w:rPr>
            <w:rFonts w:ascii="標楷體" w:hAnsi="標楷體"/>
            <w:webHidden/>
          </w:rPr>
          <w:tab/>
        </w:r>
        <w:r w:rsidR="00947D0D" w:rsidRPr="00D811BB">
          <w:rPr>
            <w:rFonts w:ascii="標楷體" w:hAnsi="標楷體"/>
            <w:webHidden/>
          </w:rPr>
          <w:fldChar w:fldCharType="begin"/>
        </w:r>
        <w:r w:rsidR="00947D0D" w:rsidRPr="00D811BB">
          <w:rPr>
            <w:rFonts w:ascii="標楷體" w:hAnsi="標楷體"/>
            <w:webHidden/>
          </w:rPr>
          <w:instrText xml:space="preserve"> PAGEREF _Toc76141629 \h </w:instrText>
        </w:r>
        <w:r w:rsidR="00947D0D" w:rsidRPr="00D811BB">
          <w:rPr>
            <w:rFonts w:ascii="標楷體" w:hAnsi="標楷體"/>
            <w:webHidden/>
          </w:rPr>
        </w:r>
        <w:r w:rsidR="00947D0D" w:rsidRPr="00D811BB">
          <w:rPr>
            <w:rFonts w:ascii="標楷體" w:hAnsi="標楷體"/>
            <w:webHidden/>
          </w:rPr>
          <w:fldChar w:fldCharType="separate"/>
        </w:r>
        <w:r w:rsidR="00947D0D" w:rsidRPr="00D811BB">
          <w:rPr>
            <w:rFonts w:ascii="標楷體" w:hAnsi="標楷體"/>
            <w:webHidden/>
          </w:rPr>
          <w:t>139</w:t>
        </w:r>
        <w:r w:rsidR="00947D0D" w:rsidRPr="00D811BB">
          <w:rPr>
            <w:rFonts w:ascii="標楷體" w:hAnsi="標楷體"/>
            <w:webHidden/>
          </w:rPr>
          <w:fldChar w:fldCharType="end"/>
        </w:r>
      </w:hyperlink>
    </w:p>
    <w:p w14:paraId="589BA41E" w14:textId="3034F3C4" w:rsidR="00B51EDA" w:rsidRPr="00D811BB" w:rsidRDefault="00262B71" w:rsidP="0011788D">
      <w:pPr>
        <w:tabs>
          <w:tab w:val="left" w:pos="2486"/>
        </w:tabs>
        <w:rPr>
          <w:rFonts w:ascii="標楷體" w:eastAsia="標楷體" w:hAnsi="標楷體"/>
          <w:color w:val="000000"/>
        </w:rPr>
      </w:pPr>
      <w:r w:rsidRPr="00D811BB">
        <w:rPr>
          <w:rFonts w:ascii="標楷體" w:eastAsia="標楷體" w:hAnsi="標楷體"/>
        </w:rPr>
        <w:fldChar w:fldCharType="end"/>
      </w:r>
    </w:p>
    <w:p w14:paraId="65F3E697" w14:textId="77777777" w:rsidR="00B51EDA" w:rsidRPr="00D811BB" w:rsidRDefault="00B51EDA">
      <w:pPr>
        <w:rPr>
          <w:rFonts w:ascii="標楷體" w:eastAsia="標楷體" w:hAnsi="標楷體"/>
          <w:color w:val="000000"/>
        </w:rPr>
      </w:pPr>
    </w:p>
    <w:p w14:paraId="58E22AEF" w14:textId="77777777" w:rsidR="00B51EDA" w:rsidRPr="00D811BB" w:rsidRDefault="00B51EDA">
      <w:pPr>
        <w:rPr>
          <w:rFonts w:ascii="標楷體" w:eastAsia="標楷體" w:hAnsi="標楷體"/>
          <w:color w:val="000000"/>
        </w:rPr>
      </w:pPr>
    </w:p>
    <w:p w14:paraId="77960B3B" w14:textId="77777777" w:rsidR="00B51EDA" w:rsidRPr="00D811BB" w:rsidRDefault="00B51EDA">
      <w:pPr>
        <w:rPr>
          <w:rFonts w:ascii="標楷體" w:eastAsia="標楷體" w:hAnsi="標楷體"/>
          <w:color w:val="000000"/>
        </w:rPr>
      </w:pPr>
    </w:p>
    <w:p w14:paraId="5239D2AA" w14:textId="77777777" w:rsidR="00B51EDA" w:rsidRPr="00D811BB" w:rsidRDefault="00B51EDA">
      <w:pPr>
        <w:rPr>
          <w:rFonts w:ascii="標楷體" w:eastAsia="標楷體" w:hAnsi="標楷體"/>
          <w:color w:val="000000"/>
        </w:rPr>
      </w:pPr>
    </w:p>
    <w:p w14:paraId="0F53A3E5" w14:textId="77777777" w:rsidR="00B51EDA" w:rsidRPr="00D811BB" w:rsidRDefault="00B51EDA">
      <w:pPr>
        <w:rPr>
          <w:rFonts w:ascii="標楷體" w:eastAsia="標楷體" w:hAnsi="標楷體"/>
          <w:color w:val="000000"/>
        </w:rPr>
      </w:pPr>
    </w:p>
    <w:p w14:paraId="16C33D65" w14:textId="77777777" w:rsidR="00B51EDA" w:rsidRPr="00D811BB" w:rsidRDefault="00B51EDA">
      <w:pPr>
        <w:rPr>
          <w:rFonts w:ascii="標楷體" w:eastAsia="標楷體" w:hAnsi="標楷體"/>
          <w:color w:val="000000"/>
        </w:rPr>
      </w:pPr>
    </w:p>
    <w:p w14:paraId="5B16FDD1" w14:textId="77777777" w:rsidR="00B51EDA" w:rsidRPr="00D811BB" w:rsidRDefault="00B51EDA">
      <w:pPr>
        <w:rPr>
          <w:rFonts w:ascii="標楷體" w:eastAsia="標楷體" w:hAnsi="標楷體"/>
          <w:color w:val="000000"/>
        </w:rPr>
      </w:pPr>
    </w:p>
    <w:p w14:paraId="1C1428A0" w14:textId="77777777" w:rsidR="00B51EDA" w:rsidRPr="00D811BB" w:rsidRDefault="00B51EDA">
      <w:pPr>
        <w:rPr>
          <w:rFonts w:ascii="標楷體" w:eastAsia="標楷體" w:hAnsi="標楷體"/>
          <w:color w:val="000000"/>
        </w:rPr>
      </w:pPr>
    </w:p>
    <w:p w14:paraId="4C67329A" w14:textId="77777777" w:rsidR="00B51EDA" w:rsidRPr="00D811BB" w:rsidRDefault="00B51EDA">
      <w:pPr>
        <w:rPr>
          <w:rFonts w:ascii="標楷體" w:eastAsia="標楷體" w:hAnsi="標楷體"/>
          <w:color w:val="000000"/>
        </w:rPr>
      </w:pPr>
    </w:p>
    <w:p w14:paraId="2E0D2BCB" w14:textId="77777777" w:rsidR="00B51EDA" w:rsidRPr="00D811BB" w:rsidRDefault="00B51EDA">
      <w:pPr>
        <w:rPr>
          <w:rFonts w:ascii="標楷體" w:eastAsia="標楷體" w:hAnsi="標楷體"/>
          <w:color w:val="000000"/>
        </w:rPr>
      </w:pPr>
    </w:p>
    <w:p w14:paraId="4A55C929" w14:textId="77777777" w:rsidR="00B51EDA" w:rsidRPr="00D811BB" w:rsidRDefault="00B51EDA">
      <w:pPr>
        <w:rPr>
          <w:rFonts w:ascii="標楷體" w:eastAsia="標楷體" w:hAnsi="標楷體"/>
          <w:color w:val="000000"/>
        </w:rPr>
      </w:pPr>
    </w:p>
    <w:p w14:paraId="58130F7F" w14:textId="77777777" w:rsidR="00B51EDA" w:rsidRPr="00D811BB" w:rsidRDefault="00B51EDA">
      <w:pPr>
        <w:rPr>
          <w:rFonts w:ascii="標楷體" w:eastAsia="標楷體" w:hAnsi="標楷體"/>
          <w:color w:val="000000"/>
        </w:rPr>
      </w:pPr>
    </w:p>
    <w:p w14:paraId="6E4660A9" w14:textId="77777777" w:rsidR="0011788D" w:rsidRPr="00D811BB" w:rsidRDefault="0011788D">
      <w:pPr>
        <w:rPr>
          <w:rFonts w:ascii="標楷體" w:eastAsia="標楷體" w:hAnsi="標楷體"/>
          <w:color w:val="000000"/>
        </w:rPr>
      </w:pPr>
    </w:p>
    <w:p w14:paraId="1CF73852" w14:textId="77777777" w:rsidR="0011788D" w:rsidRPr="00D811BB" w:rsidRDefault="0011788D">
      <w:pPr>
        <w:rPr>
          <w:rFonts w:ascii="標楷體" w:eastAsia="標楷體" w:hAnsi="標楷體"/>
          <w:color w:val="000000"/>
        </w:rPr>
      </w:pPr>
    </w:p>
    <w:p w14:paraId="53385E41" w14:textId="77777777" w:rsidR="0011788D" w:rsidRPr="00D811BB" w:rsidRDefault="0011788D">
      <w:pPr>
        <w:rPr>
          <w:rFonts w:ascii="標楷體" w:eastAsia="標楷體" w:hAnsi="標楷體"/>
          <w:color w:val="000000"/>
        </w:rPr>
      </w:pPr>
    </w:p>
    <w:p w14:paraId="3484D3DB" w14:textId="77777777" w:rsidR="0011788D" w:rsidRPr="00D811BB" w:rsidRDefault="0011788D">
      <w:pPr>
        <w:rPr>
          <w:rFonts w:ascii="標楷體" w:eastAsia="標楷體" w:hAnsi="標楷體"/>
          <w:color w:val="000000"/>
        </w:rPr>
      </w:pPr>
    </w:p>
    <w:p w14:paraId="66C05624" w14:textId="77777777" w:rsidR="0011788D" w:rsidRPr="00D811BB" w:rsidRDefault="0011788D">
      <w:pPr>
        <w:rPr>
          <w:rFonts w:ascii="標楷體" w:eastAsia="標楷體" w:hAnsi="標楷體"/>
          <w:color w:val="000000"/>
        </w:rPr>
      </w:pPr>
    </w:p>
    <w:p w14:paraId="7BB59E42" w14:textId="77777777" w:rsidR="0011788D" w:rsidRPr="00D811BB" w:rsidRDefault="0011788D">
      <w:pPr>
        <w:rPr>
          <w:rFonts w:ascii="標楷體" w:eastAsia="標楷體" w:hAnsi="標楷體"/>
          <w:color w:val="000000"/>
        </w:rPr>
      </w:pPr>
    </w:p>
    <w:p w14:paraId="01853B7F" w14:textId="77777777" w:rsidR="0011788D" w:rsidRPr="00D811BB" w:rsidRDefault="0011788D">
      <w:pPr>
        <w:rPr>
          <w:rFonts w:ascii="標楷體" w:eastAsia="標楷體" w:hAnsi="標楷體"/>
          <w:color w:val="000000"/>
        </w:rPr>
      </w:pPr>
    </w:p>
    <w:p w14:paraId="6F4831CE" w14:textId="77777777" w:rsidR="0011788D" w:rsidRPr="00D811BB" w:rsidRDefault="0011788D">
      <w:pPr>
        <w:rPr>
          <w:rFonts w:ascii="標楷體" w:eastAsia="標楷體" w:hAnsi="標楷體"/>
          <w:color w:val="000000"/>
        </w:rPr>
      </w:pPr>
    </w:p>
    <w:p w14:paraId="3FAB8E4B" w14:textId="77777777" w:rsidR="0011788D" w:rsidRPr="00D811BB" w:rsidRDefault="0011788D">
      <w:pPr>
        <w:rPr>
          <w:rFonts w:ascii="標楷體" w:eastAsia="標楷體" w:hAnsi="標楷體"/>
          <w:color w:val="000000"/>
        </w:rPr>
      </w:pPr>
    </w:p>
    <w:p w14:paraId="337EAC30" w14:textId="77777777" w:rsidR="00D22C68" w:rsidRPr="00D811BB" w:rsidRDefault="00D22C68">
      <w:pPr>
        <w:rPr>
          <w:rFonts w:ascii="標楷體" w:eastAsia="標楷體" w:hAnsi="標楷體"/>
          <w:color w:val="000000"/>
        </w:rPr>
        <w:sectPr w:rsidR="00D22C68" w:rsidRPr="00D811BB"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D811BB" w:rsidRDefault="0011788D" w:rsidP="0011788D">
      <w:pPr>
        <w:pStyle w:val="1"/>
        <w:snapToGrid w:val="0"/>
        <w:rPr>
          <w:rFonts w:ascii="標楷體" w:hAnsi="標楷體"/>
        </w:rPr>
      </w:pPr>
      <w:bookmarkStart w:id="2" w:name="_Toc76141617"/>
      <w:r w:rsidRPr="00D811BB">
        <w:rPr>
          <w:rFonts w:ascii="標楷體" w:hAnsi="標楷體"/>
          <w:sz w:val="32"/>
          <w:szCs w:val="32"/>
        </w:rPr>
        <w:lastRenderedPageBreak/>
        <w:t>第1章</w:t>
      </w:r>
      <w:r w:rsidRPr="00D811BB">
        <w:rPr>
          <w:rFonts w:ascii="標楷體" w:hAnsi="標楷體"/>
          <w:szCs w:val="36"/>
        </w:rPr>
        <w:t xml:space="preserve"> 概述</w:t>
      </w:r>
      <w:bookmarkEnd w:id="2"/>
    </w:p>
    <w:p w14:paraId="3030BA76" w14:textId="77777777" w:rsidR="0011788D" w:rsidRPr="00D811BB" w:rsidRDefault="0011788D" w:rsidP="0011788D">
      <w:pPr>
        <w:pStyle w:val="20"/>
        <w:keepNext w:val="0"/>
        <w:rPr>
          <w:rFonts w:ascii="標楷體" w:hAnsi="標楷體"/>
        </w:rPr>
      </w:pPr>
      <w:bookmarkStart w:id="3" w:name="_Toc76141618"/>
      <w:r w:rsidRPr="00D811BB">
        <w:rPr>
          <w:rFonts w:ascii="標楷體" w:hAnsi="標楷體"/>
        </w:rPr>
        <w:t>1.1</w:t>
      </w:r>
      <w:r w:rsidR="00716905" w:rsidRPr="00D811BB">
        <w:rPr>
          <w:rFonts w:ascii="標楷體" w:hAnsi="標楷體" w:hint="eastAsia"/>
        </w:rPr>
        <w:t xml:space="preserve">    </w:t>
      </w:r>
      <w:r w:rsidRPr="00D811BB">
        <w:rPr>
          <w:rFonts w:ascii="標楷體" w:hAnsi="標楷體"/>
        </w:rPr>
        <w:t>專案名稱</w:t>
      </w:r>
      <w:bookmarkEnd w:id="3"/>
    </w:p>
    <w:p w14:paraId="586E0A98" w14:textId="77777777" w:rsidR="0011788D" w:rsidRPr="00D811BB" w:rsidRDefault="00B90905" w:rsidP="0011788D">
      <w:pPr>
        <w:pStyle w:val="2TEXT"/>
        <w:rPr>
          <w:rFonts w:ascii="標楷體" w:hAnsi="標楷體"/>
        </w:rPr>
      </w:pPr>
      <w:r w:rsidRPr="00D811BB">
        <w:rPr>
          <w:rFonts w:ascii="標楷體" w:hAnsi="標楷體"/>
          <w:szCs w:val="22"/>
        </w:rPr>
        <w:t>新光人壽「</w:t>
      </w:r>
      <w:r w:rsidRPr="00D811BB">
        <w:rPr>
          <w:rFonts w:ascii="標楷體" w:hAnsi="標楷體" w:hint="eastAsia"/>
          <w:szCs w:val="22"/>
        </w:rPr>
        <w:t>放款</w:t>
      </w:r>
      <w:r w:rsidRPr="00D811BB">
        <w:rPr>
          <w:rFonts w:ascii="標楷體" w:hAnsi="標楷體" w:hint="eastAsia"/>
          <w:szCs w:val="22"/>
          <w:lang w:eastAsia="zh-HK"/>
        </w:rPr>
        <w:t>管</w:t>
      </w:r>
      <w:r w:rsidRPr="00D811BB">
        <w:rPr>
          <w:rFonts w:ascii="標楷體" w:hAnsi="標楷體" w:hint="eastAsia"/>
          <w:szCs w:val="22"/>
        </w:rPr>
        <w:t>理系統專案</w:t>
      </w:r>
      <w:r w:rsidRPr="00D811BB">
        <w:rPr>
          <w:rFonts w:ascii="標楷體" w:hAnsi="標楷體"/>
          <w:szCs w:val="22"/>
        </w:rPr>
        <w:t>」（以下簡稱本專案）。</w:t>
      </w:r>
    </w:p>
    <w:p w14:paraId="10995F3C" w14:textId="77777777" w:rsidR="0011788D" w:rsidRPr="00D811BB" w:rsidRDefault="0011788D" w:rsidP="0011788D">
      <w:pPr>
        <w:pStyle w:val="20"/>
        <w:keepNext w:val="0"/>
        <w:rPr>
          <w:rFonts w:ascii="標楷體" w:hAnsi="標楷體"/>
        </w:rPr>
      </w:pPr>
      <w:bookmarkStart w:id="4" w:name="_Toc161455623"/>
      <w:bookmarkStart w:id="5" w:name="_Toc76141619"/>
      <w:r w:rsidRPr="00D811BB">
        <w:rPr>
          <w:rFonts w:ascii="標楷體" w:hAnsi="標楷體"/>
        </w:rPr>
        <w:t>1.2</w:t>
      </w:r>
      <w:r w:rsidR="00716905" w:rsidRPr="00D811BB">
        <w:rPr>
          <w:rFonts w:ascii="標楷體" w:hAnsi="標楷體" w:hint="eastAsia"/>
        </w:rPr>
        <w:t xml:space="preserve">    </w:t>
      </w:r>
      <w:r w:rsidRPr="00D811BB">
        <w:rPr>
          <w:rFonts w:ascii="標楷體" w:hAnsi="標楷體"/>
        </w:rPr>
        <w:t>專案目標</w:t>
      </w:r>
      <w:bookmarkEnd w:id="4"/>
      <w:bookmarkEnd w:id="5"/>
    </w:p>
    <w:p w14:paraId="66E7377E" w14:textId="77777777" w:rsidR="00B90905" w:rsidRPr="00D811BB" w:rsidRDefault="00B90905" w:rsidP="00B90905">
      <w:pPr>
        <w:pStyle w:val="2TEXT"/>
        <w:ind w:firstLineChars="200" w:firstLine="640"/>
        <w:rPr>
          <w:rFonts w:ascii="標楷體" w:hAnsi="標楷體"/>
          <w:szCs w:val="22"/>
        </w:rPr>
      </w:pPr>
      <w:r w:rsidRPr="00D811BB">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811BB">
        <w:rPr>
          <w:rFonts w:ascii="標楷體" w:hAnsi="標楷體" w:hint="eastAsia"/>
          <w:szCs w:val="24"/>
        </w:rPr>
        <w:t>提升資料作業處理及</w:t>
      </w:r>
      <w:r w:rsidRPr="00D811BB">
        <w:rPr>
          <w:rFonts w:ascii="標楷體" w:hAnsi="標楷體" w:hint="eastAsia"/>
          <w:szCs w:val="22"/>
        </w:rPr>
        <w:t>系統效能，簡化需求開發的困難度。</w:t>
      </w:r>
    </w:p>
    <w:p w14:paraId="4F48CD8A" w14:textId="77777777" w:rsidR="00B90905" w:rsidRPr="00D811BB" w:rsidRDefault="00B90905">
      <w:pPr>
        <w:widowControl/>
        <w:rPr>
          <w:rFonts w:ascii="標楷體" w:eastAsia="標楷體" w:hAnsi="標楷體"/>
          <w:b/>
          <w:snapToGrid w:val="0"/>
          <w:kern w:val="0"/>
          <w:sz w:val="32"/>
          <w:szCs w:val="20"/>
        </w:rPr>
      </w:pPr>
      <w:r w:rsidRPr="00D811BB">
        <w:rPr>
          <w:rFonts w:ascii="標楷體" w:eastAsia="標楷體" w:hAnsi="標楷體"/>
        </w:rPr>
        <w:br w:type="page"/>
      </w:r>
    </w:p>
    <w:p w14:paraId="37020F22" w14:textId="77777777" w:rsidR="0011788D" w:rsidRPr="00D811BB" w:rsidRDefault="0011788D" w:rsidP="0011788D">
      <w:pPr>
        <w:pStyle w:val="20"/>
        <w:keepNext w:val="0"/>
        <w:rPr>
          <w:rFonts w:ascii="標楷體" w:hAnsi="標楷體"/>
        </w:rPr>
      </w:pPr>
      <w:bookmarkStart w:id="6" w:name="_Toc76141620"/>
      <w:r w:rsidRPr="00D811BB">
        <w:rPr>
          <w:rFonts w:ascii="標楷體" w:hAnsi="標楷體"/>
        </w:rPr>
        <w:lastRenderedPageBreak/>
        <w:t>1.3</w:t>
      </w:r>
      <w:r w:rsidR="00716905" w:rsidRPr="00D811BB">
        <w:rPr>
          <w:rFonts w:ascii="標楷體" w:hAnsi="標楷體" w:hint="eastAsia"/>
        </w:rPr>
        <w:t xml:space="preserve">    </w:t>
      </w:r>
      <w:r w:rsidRPr="00D811BB">
        <w:rPr>
          <w:rFonts w:ascii="標楷體" w:hAnsi="標楷體"/>
        </w:rPr>
        <w:t>系統範圍</w:t>
      </w:r>
      <w:bookmarkEnd w:id="6"/>
    </w:p>
    <w:p w14:paraId="650B69AF" w14:textId="77777777" w:rsidR="0011788D" w:rsidRPr="00D811BB" w:rsidRDefault="0011788D" w:rsidP="0011788D">
      <w:pPr>
        <w:pStyle w:val="3"/>
        <w:rPr>
          <w:rFonts w:ascii="標楷體" w:hAnsi="標楷體"/>
        </w:rPr>
      </w:pPr>
      <w:r w:rsidRPr="00D811BB">
        <w:rPr>
          <w:rFonts w:ascii="標楷體" w:hAnsi="標楷體"/>
        </w:rPr>
        <w:t>1.3.1系統範圍</w:t>
      </w:r>
    </w:p>
    <w:p w14:paraId="01E252B8" w14:textId="77777777" w:rsidR="00B90905" w:rsidRPr="00D811BB" w:rsidRDefault="00B90905" w:rsidP="00B90905">
      <w:pPr>
        <w:ind w:leftChars="400" w:left="960"/>
        <w:rPr>
          <w:rFonts w:ascii="標楷體" w:eastAsia="標楷體" w:hAnsi="標楷體"/>
        </w:rPr>
      </w:pPr>
      <w:r w:rsidRPr="00D811BB">
        <w:rPr>
          <w:rFonts w:ascii="標楷體" w:eastAsia="標楷體" w:hAnsi="標楷體"/>
        </w:rPr>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9" o:title=""/>
          </v:shape>
          <o:OLEObject Type="Embed" ProgID="Visio.Drawing.15" ShapeID="_x0000_i1025" DrawAspect="Content" ObjectID="_1695215346" r:id="rId20"/>
        </w:object>
      </w:r>
    </w:p>
    <w:p w14:paraId="628BFEC9" w14:textId="77777777" w:rsidR="00B90905" w:rsidRPr="00D811BB" w:rsidRDefault="00B90905" w:rsidP="00B90905">
      <w:pPr>
        <w:rPr>
          <w:rFonts w:ascii="標楷體" w:eastAsia="標楷體" w:hAnsi="標楷體"/>
        </w:rPr>
      </w:pPr>
    </w:p>
    <w:p w14:paraId="2FBA49BA" w14:textId="77777777" w:rsidR="0011788D" w:rsidRPr="00D811BB" w:rsidRDefault="0011788D" w:rsidP="0011788D">
      <w:pPr>
        <w:pStyle w:val="3"/>
        <w:rPr>
          <w:rFonts w:ascii="標楷體" w:hAnsi="標楷體"/>
        </w:rPr>
      </w:pPr>
      <w:r w:rsidRPr="00D811BB">
        <w:rPr>
          <w:rFonts w:ascii="標楷體" w:hAnsi="標楷體"/>
        </w:rPr>
        <w:t>1.3.2系統範圍說明</w:t>
      </w:r>
    </w:p>
    <w:p w14:paraId="18AB33D9" w14:textId="77777777" w:rsidR="00B90905" w:rsidRPr="00D811BB" w:rsidRDefault="00B90905" w:rsidP="00B90905">
      <w:pPr>
        <w:pStyle w:val="2TEXT"/>
        <w:spacing w:line="276" w:lineRule="auto"/>
        <w:ind w:leftChars="172" w:left="413" w:firstLineChars="200" w:firstLine="640"/>
        <w:rPr>
          <w:rFonts w:ascii="標楷體" w:hAnsi="標楷體"/>
          <w:szCs w:val="22"/>
        </w:rPr>
      </w:pPr>
      <w:r w:rsidRPr="00D811BB">
        <w:rPr>
          <w:rFonts w:ascii="標楷體" w:hAnsi="標楷體" w:hint="eastAsia"/>
          <w:szCs w:val="22"/>
        </w:rPr>
        <w:t>放款管理系統提供9項作業功能，並與Eloan、核心帳務、</w:t>
      </w:r>
      <w:r w:rsidRPr="00D811BB">
        <w:rPr>
          <w:rFonts w:ascii="標楷體" w:hAnsi="標楷體"/>
          <w:szCs w:val="22"/>
        </w:rPr>
        <w:t>及催收債協等前中後台相關資訊</w:t>
      </w:r>
      <w:r w:rsidRPr="00D811BB">
        <w:rPr>
          <w:rFonts w:ascii="標楷體" w:hAnsi="標楷體" w:hint="eastAsia"/>
          <w:szCs w:val="22"/>
        </w:rPr>
        <w:t>整合，使放款部能順利運作放款各項作業。</w:t>
      </w:r>
    </w:p>
    <w:p w14:paraId="7AF0C60C" w14:textId="77777777" w:rsidR="00B90905" w:rsidRPr="00D811BB" w:rsidRDefault="00B90905" w:rsidP="00B90905">
      <w:pPr>
        <w:rPr>
          <w:rFonts w:ascii="標楷體" w:eastAsia="標楷體" w:hAnsi="標楷體"/>
          <w:color w:val="000000"/>
        </w:rPr>
      </w:pPr>
    </w:p>
    <w:p w14:paraId="01EABFBC" w14:textId="77777777" w:rsidR="0011788D" w:rsidRPr="00D811BB" w:rsidRDefault="0011788D">
      <w:pPr>
        <w:rPr>
          <w:rFonts w:ascii="標楷體" w:eastAsia="標楷體" w:hAnsi="標楷體"/>
          <w:color w:val="000000"/>
        </w:rPr>
      </w:pPr>
    </w:p>
    <w:p w14:paraId="25CA4F10" w14:textId="77777777" w:rsidR="0011788D" w:rsidRPr="00D811BB" w:rsidRDefault="0011788D">
      <w:pPr>
        <w:rPr>
          <w:rFonts w:ascii="標楷體" w:eastAsia="標楷體" w:hAnsi="標楷體"/>
          <w:color w:val="000000"/>
        </w:rPr>
      </w:pPr>
    </w:p>
    <w:p w14:paraId="5D47E265" w14:textId="77777777" w:rsidR="0011788D" w:rsidRPr="00D811BB" w:rsidRDefault="0011788D">
      <w:pPr>
        <w:rPr>
          <w:rFonts w:ascii="標楷體" w:eastAsia="標楷體" w:hAnsi="標楷體"/>
          <w:color w:val="000000"/>
        </w:rPr>
      </w:pPr>
    </w:p>
    <w:p w14:paraId="29C51568" w14:textId="77777777" w:rsidR="00FD0BA6" w:rsidRPr="00D811BB" w:rsidRDefault="00FD0BA6" w:rsidP="00FD0BA6">
      <w:pPr>
        <w:pStyle w:val="1"/>
        <w:snapToGrid w:val="0"/>
        <w:rPr>
          <w:rFonts w:ascii="標楷體" w:hAnsi="標楷體"/>
          <w:sz w:val="32"/>
          <w:szCs w:val="32"/>
        </w:rPr>
      </w:pPr>
      <w:bookmarkStart w:id="7" w:name="_Toc76141621"/>
      <w:r w:rsidRPr="00D811BB">
        <w:rPr>
          <w:rFonts w:ascii="標楷體" w:hAnsi="標楷體"/>
          <w:sz w:val="32"/>
          <w:szCs w:val="32"/>
        </w:rPr>
        <w:lastRenderedPageBreak/>
        <w:t>第2章</w:t>
      </w:r>
      <w:r w:rsidR="00716905" w:rsidRPr="00D811BB">
        <w:rPr>
          <w:rFonts w:ascii="標楷體" w:hAnsi="標楷體" w:hint="eastAsia"/>
          <w:sz w:val="32"/>
          <w:szCs w:val="32"/>
        </w:rPr>
        <w:t xml:space="preserve"> </w:t>
      </w:r>
      <w:r w:rsidRPr="00D811BB">
        <w:rPr>
          <w:rFonts w:ascii="標楷體" w:hAnsi="標楷體"/>
          <w:sz w:val="32"/>
          <w:szCs w:val="32"/>
        </w:rPr>
        <w:t>需求說明</w:t>
      </w:r>
      <w:bookmarkEnd w:id="7"/>
    </w:p>
    <w:p w14:paraId="08D31306" w14:textId="77777777" w:rsidR="00FD0BA6" w:rsidRPr="00D811BB" w:rsidRDefault="00FD0BA6" w:rsidP="00B90905">
      <w:pPr>
        <w:pStyle w:val="20"/>
        <w:keepNext w:val="0"/>
        <w:spacing w:before="0" w:after="240" w:line="360" w:lineRule="auto"/>
        <w:rPr>
          <w:rFonts w:ascii="標楷體" w:hAnsi="標楷體"/>
        </w:rPr>
      </w:pPr>
      <w:bookmarkStart w:id="8" w:name="_Toc76141622"/>
      <w:r w:rsidRPr="00D811BB">
        <w:rPr>
          <w:rFonts w:ascii="標楷體" w:hAnsi="標楷體"/>
        </w:rPr>
        <w:t>2.1</w:t>
      </w:r>
      <w:r w:rsidR="00716905" w:rsidRPr="00D811BB">
        <w:rPr>
          <w:rFonts w:ascii="標楷體" w:hAnsi="標楷體" w:hint="eastAsia"/>
        </w:rPr>
        <w:t xml:space="preserve">    </w:t>
      </w:r>
      <w:r w:rsidRPr="00D811BB">
        <w:rPr>
          <w:rFonts w:ascii="標楷體" w:hAnsi="標楷體"/>
        </w:rPr>
        <w:t>功能性需求</w:t>
      </w:r>
      <w:bookmarkEnd w:id="8"/>
    </w:p>
    <w:p w14:paraId="248D714C" w14:textId="77777777" w:rsidR="00204CE8" w:rsidRPr="00D811BB" w:rsidRDefault="00876C4A" w:rsidP="00846B62">
      <w:pPr>
        <w:pStyle w:val="3"/>
        <w:numPr>
          <w:ilvl w:val="2"/>
          <w:numId w:val="1"/>
        </w:numPr>
        <w:rPr>
          <w:rFonts w:ascii="標楷體" w:hAnsi="標楷體"/>
          <w:szCs w:val="32"/>
        </w:rPr>
      </w:pPr>
      <w:r w:rsidRPr="00D811BB">
        <w:rPr>
          <w:rFonts w:ascii="標楷體" w:hAnsi="標楷體" w:hint="eastAsia"/>
          <w:szCs w:val="32"/>
        </w:rPr>
        <w:t>A</w:t>
      </w:r>
      <w:r w:rsidRPr="00D811BB">
        <w:rPr>
          <w:rFonts w:ascii="標楷體" w:hAnsi="標楷體"/>
          <w:szCs w:val="32"/>
        </w:rPr>
        <w:t>ML</w:t>
      </w:r>
      <w:r w:rsidRPr="00D811BB">
        <w:rPr>
          <w:rFonts w:ascii="標楷體" w:hAnsi="標楷體" w:hint="eastAsia"/>
          <w:szCs w:val="32"/>
        </w:rPr>
        <w:t>作業</w:t>
      </w:r>
    </w:p>
    <w:p w14:paraId="61403937" w14:textId="77777777" w:rsidR="00D4574F" w:rsidRPr="00D811BB" w:rsidRDefault="00D4574F">
      <w:pPr>
        <w:pStyle w:val="a"/>
        <w:ind w:left="1920"/>
        <w:rPr>
          <w:rFonts w:ascii="標楷體" w:hAnsi="標楷體"/>
        </w:rPr>
        <w:pPrChange w:id="9" w:author="智誠 楊" w:date="2021-04-07T21:43:00Z">
          <w:pPr>
            <w:pStyle w:val="a"/>
            <w:ind w:left="2400" w:rightChars="100" w:right="240"/>
          </w:pPr>
        </w:pPrChange>
      </w:pPr>
      <w:r w:rsidRPr="00D811BB">
        <w:rPr>
          <w:rFonts w:ascii="標楷體" w:hAnsi="標楷體"/>
        </w:rPr>
        <w:t>流程概述</w:t>
      </w:r>
    </w:p>
    <w:p w14:paraId="77DFCD31" w14:textId="77777777" w:rsidR="0009417B" w:rsidRPr="00D811BB" w:rsidRDefault="00D4574F" w:rsidP="00846B62">
      <w:pPr>
        <w:ind w:leftChars="400" w:left="960"/>
        <w:rPr>
          <w:rFonts w:ascii="標楷體" w:eastAsia="標楷體" w:hAnsi="標楷體"/>
          <w:sz w:val="28"/>
          <w:szCs w:val="28"/>
        </w:rPr>
      </w:pPr>
      <w:r w:rsidRPr="00D811BB">
        <w:rPr>
          <w:rFonts w:ascii="標楷體" w:eastAsia="標楷體" w:hAnsi="標楷體" w:hint="eastAsia"/>
          <w:sz w:val="28"/>
          <w:szCs w:val="28"/>
        </w:rPr>
        <w:t xml:space="preserve"> </w:t>
      </w:r>
      <w:r w:rsidR="0009417B" w:rsidRPr="00D811BB">
        <w:rPr>
          <w:rFonts w:ascii="標楷體" w:eastAsia="標楷體" w:hAnsi="標楷體" w:hint="eastAsia"/>
          <w:sz w:val="28"/>
          <w:szCs w:val="28"/>
        </w:rPr>
        <w:t>(一).案件檢核</w:t>
      </w:r>
    </w:p>
    <w:p w14:paraId="5FCFC550"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一.評級即時查詢</w:t>
      </w:r>
    </w:p>
    <w:p w14:paraId="40D17949" w14:textId="77777777" w:rsidR="0009417B" w:rsidRPr="00D811BB" w:rsidRDefault="0009417B" w:rsidP="00846B62">
      <w:pPr>
        <w:ind w:leftChars="800" w:left="1920"/>
        <w:rPr>
          <w:rFonts w:ascii="標楷體" w:eastAsia="標楷體" w:hAnsi="標楷體"/>
        </w:rPr>
      </w:pPr>
      <w:r w:rsidRPr="00D811BB">
        <w:rPr>
          <w:rFonts w:ascii="標楷體" w:eastAsia="標楷體" w:hAnsi="標楷體" w:hint="eastAsia"/>
        </w:rPr>
        <w:t>處理方式：於ELOAN作業。</w:t>
      </w:r>
    </w:p>
    <w:p w14:paraId="3F26BC96"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二.姓名即時檢核</w:t>
      </w:r>
    </w:p>
    <w:p w14:paraId="4C1DA2E1" w14:textId="77777777" w:rsidR="0009417B" w:rsidRPr="00D811BB" w:rsidRDefault="0009417B" w:rsidP="00846B62">
      <w:pPr>
        <w:ind w:leftChars="700" w:left="1680"/>
        <w:rPr>
          <w:rFonts w:ascii="標楷體" w:eastAsia="標楷體" w:hAnsi="標楷體"/>
        </w:rPr>
      </w:pPr>
      <w:r w:rsidRPr="00D811BB">
        <w:rPr>
          <w:rFonts w:ascii="標楷體" w:eastAsia="標楷體" w:hAnsi="標楷體" w:hint="eastAsia"/>
        </w:rPr>
        <w:t>1).新建額度</w:t>
      </w:r>
    </w:p>
    <w:p w14:paraId="27FE6A28"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處理方式：於ELOAN作業。</w:t>
      </w:r>
    </w:p>
    <w:p w14:paraId="663B40E5" w14:textId="77777777" w:rsidR="0009417B" w:rsidRPr="00D811BB" w:rsidRDefault="0009417B" w:rsidP="00846B62">
      <w:pPr>
        <w:ind w:leftChars="700" w:left="1680"/>
        <w:rPr>
          <w:rFonts w:ascii="標楷體" w:eastAsia="標楷體" w:hAnsi="標楷體"/>
        </w:rPr>
      </w:pPr>
      <w:r w:rsidRPr="00D811BB">
        <w:rPr>
          <w:rFonts w:ascii="標楷體" w:eastAsia="標楷體" w:hAnsi="標楷體" w:hint="eastAsia"/>
        </w:rPr>
        <w:t>2).於變更扣款帳號(銀扣授權)時</w:t>
      </w:r>
    </w:p>
    <w:p w14:paraId="0A356C28"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1.輸入「出生日期」、「性別」供較精確檢核。</w:t>
      </w:r>
    </w:p>
    <w:p w14:paraId="3E8301A3"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2.登錄時，需姓名檢核。</w:t>
      </w:r>
    </w:p>
    <w:p w14:paraId="42E2B284" w14:textId="77777777" w:rsidR="0009417B" w:rsidRPr="00D811BB" w:rsidRDefault="00385B44" w:rsidP="00846B62">
      <w:pPr>
        <w:ind w:leftChars="900" w:left="2160"/>
        <w:rPr>
          <w:rFonts w:ascii="標楷體" w:eastAsia="標楷體" w:hAnsi="標楷體"/>
        </w:rPr>
      </w:pPr>
      <w:r w:rsidRPr="00D811BB">
        <w:rPr>
          <w:rFonts w:ascii="標楷體" w:eastAsia="標楷體" w:hAnsi="標楷體" w:hint="eastAsia"/>
        </w:rPr>
        <w:t>3</w:t>
      </w:r>
      <w:r w:rsidR="0009417B" w:rsidRPr="00D811BB">
        <w:rPr>
          <w:rFonts w:ascii="標楷體" w:eastAsia="標楷體" w:hAnsi="標楷體" w:hint="eastAsia"/>
        </w:rPr>
        <w:t>.於撥款、退匯時需姓名檢核，待確認是否需信用評級</w:t>
      </w:r>
    </w:p>
    <w:p w14:paraId="0DE745CD"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4.提供同AML系統查詢姓名檢核功能</w:t>
      </w:r>
    </w:p>
    <w:p w14:paraId="7C6D86C3"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註：部份功能可能限制於AML提供的介面內容。</w:t>
      </w:r>
    </w:p>
    <w:p w14:paraId="10D7D703"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三. AML系統故障或無法正常連接AML系統運作時處理方式</w:t>
      </w:r>
    </w:p>
    <w:p w14:paraId="43603E6B" w14:textId="77777777" w:rsidR="0009417B" w:rsidRPr="00D811BB" w:rsidRDefault="0009417B" w:rsidP="00846B62">
      <w:pPr>
        <w:ind w:leftChars="700" w:left="1680"/>
        <w:rPr>
          <w:rFonts w:ascii="標楷體" w:eastAsia="標楷體" w:hAnsi="標楷體"/>
        </w:rPr>
      </w:pPr>
      <w:r w:rsidRPr="00D811BB">
        <w:rPr>
          <w:rFonts w:ascii="標楷體" w:eastAsia="標楷體" w:hAnsi="標楷體" w:hint="eastAsia"/>
        </w:rPr>
        <w:t>1).</w:t>
      </w:r>
      <w:r w:rsidR="00385B44" w:rsidRPr="00D811BB">
        <w:rPr>
          <w:rFonts w:ascii="標楷體" w:eastAsia="標楷體" w:hAnsi="標楷體" w:hint="eastAsia"/>
        </w:rPr>
        <w:t>將交易資料</w:t>
      </w:r>
      <w:r w:rsidRPr="00D811BB">
        <w:rPr>
          <w:rFonts w:ascii="標楷體" w:eastAsia="標楷體" w:hAnsi="標楷體" w:hint="eastAsia"/>
        </w:rPr>
        <w:t>註記為[AML檢核失敗]，並提醒</w:t>
      </w:r>
      <w:r w:rsidR="007C4743" w:rsidRPr="00D811BB">
        <w:rPr>
          <w:rFonts w:ascii="標楷體" w:eastAsia="標楷體" w:hAnsi="標楷體" w:hint="eastAsia"/>
        </w:rPr>
        <w:t>經辦</w:t>
      </w:r>
      <w:r w:rsidRPr="00D811BB">
        <w:rPr>
          <w:rFonts w:ascii="標楷體" w:eastAsia="標楷體" w:hAnsi="標楷體" w:hint="eastAsia"/>
        </w:rPr>
        <w:t>後續處理</w:t>
      </w:r>
    </w:p>
    <w:p w14:paraId="5E476EC7" w14:textId="77777777" w:rsidR="0009417B" w:rsidRPr="00D811BB" w:rsidRDefault="0009417B" w:rsidP="00846B62">
      <w:pPr>
        <w:ind w:leftChars="700" w:left="1680"/>
        <w:rPr>
          <w:rFonts w:ascii="標楷體" w:eastAsia="標楷體" w:hAnsi="標楷體"/>
        </w:rPr>
      </w:pPr>
      <w:r w:rsidRPr="00D811BB">
        <w:rPr>
          <w:rFonts w:ascii="標楷體" w:eastAsia="標楷體" w:hAnsi="標楷體" w:hint="eastAsia"/>
        </w:rPr>
        <w:t>2).後續處理：</w:t>
      </w:r>
    </w:p>
    <w:p w14:paraId="7571B550"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1.註記為[AML檢核失敗]時，主管不可放行。</w:t>
      </w:r>
    </w:p>
    <w:p w14:paraId="2645A2EB"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2.放棄交易:請</w:t>
      </w:r>
      <w:r w:rsidR="007C4743" w:rsidRPr="00D811BB">
        <w:rPr>
          <w:rFonts w:ascii="標楷體" w:eastAsia="標楷體" w:hAnsi="標楷體" w:hint="eastAsia"/>
        </w:rPr>
        <w:t>經辦</w:t>
      </w:r>
      <w:r w:rsidRPr="00D811BB">
        <w:rPr>
          <w:rFonts w:ascii="標楷體" w:eastAsia="標楷體" w:hAnsi="標楷體" w:hint="eastAsia"/>
        </w:rPr>
        <w:t>「訂正」處理。</w:t>
      </w:r>
    </w:p>
    <w:p w14:paraId="5887D7BA"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3.繼續交易:</w:t>
      </w:r>
    </w:p>
    <w:p w14:paraId="6E6BE9E9" w14:textId="77777777" w:rsidR="0009417B" w:rsidRPr="00D811BB" w:rsidRDefault="0009417B" w:rsidP="00846B62">
      <w:pPr>
        <w:ind w:leftChars="1000" w:left="2880" w:hangingChars="200" w:hanging="480"/>
        <w:rPr>
          <w:rFonts w:ascii="標楷體" w:eastAsia="標楷體" w:hAnsi="標楷體"/>
        </w:rPr>
      </w:pPr>
      <w:r w:rsidRPr="00D811BB">
        <w:rPr>
          <w:rFonts w:ascii="標楷體" w:eastAsia="標楷體" w:hAnsi="標楷體" w:hint="eastAsia"/>
        </w:rPr>
        <w:t>(1).</w:t>
      </w:r>
      <w:r w:rsidR="00385B44" w:rsidRPr="00D811BB">
        <w:rPr>
          <w:rFonts w:ascii="標楷體" w:eastAsia="標楷體" w:hAnsi="標楷體" w:hint="eastAsia"/>
        </w:rPr>
        <w:t>可人工利用連線交易</w:t>
      </w:r>
      <w:r w:rsidRPr="00D811BB">
        <w:rPr>
          <w:rFonts w:ascii="標楷體" w:eastAsia="標楷體" w:hAnsi="標楷體" w:hint="eastAsia"/>
        </w:rPr>
        <w:t>改成[人工檢核]，並提醒</w:t>
      </w:r>
      <w:r w:rsidR="007C4743" w:rsidRPr="00D811BB">
        <w:rPr>
          <w:rFonts w:ascii="標楷體" w:eastAsia="標楷體" w:hAnsi="標楷體" w:hint="eastAsia"/>
        </w:rPr>
        <w:t>經辦</w:t>
      </w:r>
      <w:r w:rsidRPr="00D811BB">
        <w:rPr>
          <w:rFonts w:ascii="標楷體" w:eastAsia="標楷體" w:hAnsi="標楷體" w:hint="eastAsia"/>
        </w:rPr>
        <w:t>需至AML系統做姓名檢核，</w:t>
      </w:r>
    </w:p>
    <w:p w14:paraId="3CF98CB3" w14:textId="77777777" w:rsidR="0009417B" w:rsidRPr="00D811BB" w:rsidRDefault="0009417B" w:rsidP="00846B62">
      <w:pPr>
        <w:ind w:leftChars="1000" w:left="2880" w:hangingChars="200" w:hanging="480"/>
        <w:rPr>
          <w:rFonts w:ascii="標楷體" w:eastAsia="標楷體" w:hAnsi="標楷體"/>
        </w:rPr>
      </w:pPr>
      <w:r w:rsidRPr="00D811BB">
        <w:rPr>
          <w:rFonts w:ascii="標楷體" w:eastAsia="標楷體" w:hAnsi="標楷體" w:hint="eastAsia"/>
        </w:rPr>
        <w:t>(2).主管放行資料查詢，需顯示「AML人工檢核」備註，提醒主管審閱相關AML作業文件後放行。</w:t>
      </w:r>
    </w:p>
    <w:p w14:paraId="4C978F03"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四.整批姓名檢核</w:t>
      </w:r>
    </w:p>
    <w:p w14:paraId="6D5633B7" w14:textId="77777777" w:rsidR="0009417B" w:rsidRPr="00D811BB" w:rsidRDefault="0009417B" w:rsidP="00846B62">
      <w:pPr>
        <w:ind w:leftChars="700" w:left="1680"/>
        <w:rPr>
          <w:rFonts w:ascii="標楷體" w:eastAsia="標楷體" w:hAnsi="標楷體"/>
        </w:rPr>
      </w:pPr>
      <w:r w:rsidRPr="00D811BB">
        <w:rPr>
          <w:rFonts w:ascii="標楷體" w:eastAsia="標楷體" w:hAnsi="標楷體" w:hint="eastAsia"/>
        </w:rPr>
        <w:t>1).週期性整批檢核</w:t>
      </w:r>
    </w:p>
    <w:p w14:paraId="1F0AD437" w14:textId="77777777" w:rsidR="0009417B" w:rsidRPr="00D811BB" w:rsidRDefault="0009417B" w:rsidP="00846B62">
      <w:pPr>
        <w:ind w:leftChars="800" w:left="1920"/>
        <w:rPr>
          <w:rFonts w:ascii="標楷體" w:eastAsia="標楷體" w:hAnsi="標楷體"/>
        </w:rPr>
      </w:pPr>
      <w:r w:rsidRPr="00D811BB">
        <w:rPr>
          <w:rFonts w:ascii="標楷體" w:eastAsia="標楷體" w:hAnsi="標楷體" w:hint="eastAsia"/>
        </w:rPr>
        <w:t>掃描一:</w:t>
      </w:r>
    </w:p>
    <w:p w14:paraId="7D7C08A2" w14:textId="77777777" w:rsidR="0009417B" w:rsidRPr="00D811BB" w:rsidRDefault="0009417B" w:rsidP="00846B62">
      <w:pPr>
        <w:ind w:leftChars="900" w:left="2640" w:hangingChars="200" w:hanging="480"/>
        <w:rPr>
          <w:rFonts w:ascii="標楷體" w:eastAsia="標楷體" w:hAnsi="標楷體"/>
        </w:rPr>
      </w:pPr>
      <w:r w:rsidRPr="00D811BB">
        <w:rPr>
          <w:rFonts w:ascii="標楷體" w:eastAsia="標楷體" w:hAnsi="標楷體" w:hint="eastAsia"/>
        </w:rPr>
        <w:t>1.資料範圍:每天提供失效戶資料(informatic)</w:t>
      </w:r>
    </w:p>
    <w:p w14:paraId="1A643A12" w14:textId="77777777" w:rsidR="0009417B" w:rsidRPr="00D811BB" w:rsidRDefault="0009417B" w:rsidP="00846B62">
      <w:pPr>
        <w:ind w:leftChars="900" w:left="2640" w:hangingChars="200" w:hanging="480"/>
        <w:rPr>
          <w:rFonts w:ascii="標楷體" w:eastAsia="標楷體" w:hAnsi="標楷體"/>
        </w:rPr>
      </w:pPr>
      <w:r w:rsidRPr="00D811BB">
        <w:rPr>
          <w:rFonts w:ascii="標楷體" w:eastAsia="標楷體" w:hAnsi="標楷體" w:hint="eastAsia"/>
        </w:rPr>
        <w:t>2.週期:每週掃描後,經人工確認後,AML提供確認名單回饋檔,更新放款資料註記</w:t>
      </w:r>
    </w:p>
    <w:p w14:paraId="12148AE6" w14:textId="77777777" w:rsidR="0009417B" w:rsidRPr="00D811BB" w:rsidRDefault="0009417B" w:rsidP="00846B62">
      <w:pPr>
        <w:ind w:leftChars="900" w:left="2640" w:hangingChars="200" w:hanging="480"/>
        <w:rPr>
          <w:rFonts w:ascii="標楷體" w:eastAsia="標楷體" w:hAnsi="標楷體"/>
        </w:rPr>
      </w:pPr>
      <w:r w:rsidRPr="00D811BB">
        <w:rPr>
          <w:rFonts w:ascii="標楷體" w:eastAsia="標楷體" w:hAnsi="標楷體" w:hint="eastAsia"/>
        </w:rPr>
        <w:t>3.檢查方式: AML系統檢查，人工再確認</w:t>
      </w:r>
    </w:p>
    <w:p w14:paraId="39216289" w14:textId="77777777" w:rsidR="0009417B" w:rsidRPr="00D811BB" w:rsidRDefault="0009417B" w:rsidP="00846B62">
      <w:pPr>
        <w:ind w:leftChars="800" w:left="2400" w:hangingChars="200" w:hanging="480"/>
        <w:rPr>
          <w:rFonts w:ascii="標楷體" w:eastAsia="標楷體" w:hAnsi="標楷體"/>
        </w:rPr>
      </w:pPr>
      <w:r w:rsidRPr="00D811BB">
        <w:rPr>
          <w:rFonts w:ascii="標楷體" w:eastAsia="標楷體" w:hAnsi="標楷體" w:hint="eastAsia"/>
        </w:rPr>
        <w:t>掃描二:</w:t>
      </w:r>
    </w:p>
    <w:p w14:paraId="50CDF876" w14:textId="77777777" w:rsidR="0009417B" w:rsidRPr="00D811BB" w:rsidRDefault="0009417B" w:rsidP="00846B62">
      <w:pPr>
        <w:ind w:leftChars="900" w:left="2640" w:hangingChars="200" w:hanging="480"/>
        <w:rPr>
          <w:rFonts w:ascii="標楷體" w:eastAsia="標楷體" w:hAnsi="標楷體"/>
        </w:rPr>
      </w:pPr>
      <w:r w:rsidRPr="00D811BB">
        <w:rPr>
          <w:rFonts w:ascii="標楷體" w:eastAsia="標楷體" w:hAnsi="標楷體" w:hint="eastAsia"/>
        </w:rPr>
        <w:t>1.資料範圍:由放款部經辦產生名單(informatic)</w:t>
      </w:r>
    </w:p>
    <w:p w14:paraId="08C1A6C7" w14:textId="77777777" w:rsidR="0009417B" w:rsidRPr="00D811BB" w:rsidRDefault="0009417B" w:rsidP="00846B62">
      <w:pPr>
        <w:ind w:leftChars="900" w:left="2640" w:hangingChars="200" w:hanging="480"/>
        <w:rPr>
          <w:rFonts w:ascii="標楷體" w:eastAsia="標楷體" w:hAnsi="標楷體"/>
        </w:rPr>
      </w:pPr>
      <w:r w:rsidRPr="00D811BB">
        <w:rPr>
          <w:rFonts w:ascii="標楷體" w:eastAsia="標楷體" w:hAnsi="標楷體" w:hint="eastAsia"/>
        </w:rPr>
        <w:lastRenderedPageBreak/>
        <w:t>2.週期:約每半年(不定期),經人工確認後,AML提供確認名單回饋檔,更新放款資料註記</w:t>
      </w:r>
    </w:p>
    <w:p w14:paraId="0827E6F4" w14:textId="77777777" w:rsidR="0009417B" w:rsidRPr="00D811BB" w:rsidDel="00605A17" w:rsidRDefault="0009417B" w:rsidP="00846B62">
      <w:pPr>
        <w:ind w:leftChars="900" w:left="2640" w:hangingChars="200" w:hanging="480"/>
        <w:rPr>
          <w:del w:id="10" w:author="智誠 楊" w:date="2021-04-07T21:32:00Z"/>
          <w:rFonts w:ascii="標楷體" w:eastAsia="標楷體" w:hAnsi="標楷體"/>
        </w:rPr>
      </w:pPr>
      <w:r w:rsidRPr="00D811BB">
        <w:rPr>
          <w:rFonts w:ascii="標楷體" w:eastAsia="標楷體" w:hAnsi="標楷體" w:hint="eastAsia"/>
        </w:rPr>
        <w:t>3.檢查方式: AML系統檢查，人工再確認</w:t>
      </w:r>
    </w:p>
    <w:p w14:paraId="7DD3DD21" w14:textId="77777777" w:rsidR="0009417B" w:rsidRPr="00D811BB" w:rsidRDefault="0009417B">
      <w:pPr>
        <w:ind w:leftChars="900" w:left="2640" w:hangingChars="200" w:hanging="480"/>
        <w:rPr>
          <w:rFonts w:ascii="標楷體" w:eastAsia="標楷體" w:hAnsi="標楷體"/>
        </w:rPr>
        <w:pPrChange w:id="11" w:author="智誠 楊" w:date="2021-04-07T21:32:00Z">
          <w:pPr>
            <w:ind w:leftChars="900" w:left="2160"/>
          </w:pPr>
        </w:pPrChange>
      </w:pPr>
    </w:p>
    <w:p w14:paraId="43D7278F" w14:textId="77777777" w:rsidR="0009417B" w:rsidRPr="00D811BB" w:rsidRDefault="0009417B" w:rsidP="00846B62">
      <w:pPr>
        <w:ind w:leftChars="400" w:left="960"/>
        <w:rPr>
          <w:rFonts w:ascii="標楷體" w:eastAsia="標楷體" w:hAnsi="標楷體"/>
          <w:sz w:val="28"/>
          <w:szCs w:val="28"/>
        </w:rPr>
      </w:pPr>
      <w:r w:rsidRPr="00D811BB">
        <w:rPr>
          <w:rFonts w:ascii="標楷體" w:eastAsia="標楷體" w:hAnsi="標楷體" w:hint="eastAsia"/>
          <w:sz w:val="28"/>
          <w:szCs w:val="28"/>
        </w:rPr>
        <w:t>(二).還款檢核及其他</w:t>
      </w:r>
    </w:p>
    <w:p w14:paraId="30157A6F"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一、防制洗錢及打擊資恐作業：</w:t>
      </w:r>
    </w:p>
    <w:p w14:paraId="4306B3DD" w14:textId="77777777" w:rsidR="0009417B" w:rsidRPr="00D811BB" w:rsidRDefault="0009417B" w:rsidP="00846B62">
      <w:pPr>
        <w:ind w:leftChars="800" w:left="2400" w:hangingChars="200" w:hanging="480"/>
        <w:rPr>
          <w:rFonts w:ascii="標楷體" w:eastAsia="標楷體" w:hAnsi="標楷體"/>
        </w:rPr>
      </w:pPr>
      <w:r w:rsidRPr="00D811BB">
        <w:rPr>
          <w:rFonts w:ascii="標楷體" w:eastAsia="標楷體" w:hAnsi="標楷體" w:hint="eastAsia"/>
        </w:rPr>
        <w:t>1).客戶還款入帳應即時進行防制洗錢系統名單掃描作業。</w:t>
      </w:r>
    </w:p>
    <w:p w14:paraId="732F0052"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註：入帳檔資訊是否足夠，需和新光銀行確認</w:t>
      </w:r>
    </w:p>
    <w:p w14:paraId="555C1B66" w14:textId="77777777" w:rsidR="0009417B" w:rsidRPr="00D811BB" w:rsidRDefault="002C11FC" w:rsidP="00846B62">
      <w:pPr>
        <w:ind w:leftChars="800" w:left="2400" w:hangingChars="200" w:hanging="480"/>
        <w:rPr>
          <w:rFonts w:ascii="標楷體" w:eastAsia="標楷體" w:hAnsi="標楷體"/>
        </w:rPr>
      </w:pPr>
      <w:r w:rsidRPr="00D811BB">
        <w:rPr>
          <w:rFonts w:ascii="標楷體" w:eastAsia="標楷體" w:hAnsi="標楷體"/>
        </w:rPr>
        <w:t>3</w:t>
      </w:r>
      <w:r w:rsidR="0009417B" w:rsidRPr="00D811BB">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D811BB" w:rsidRDefault="002C11FC" w:rsidP="00846B62">
      <w:pPr>
        <w:ind w:leftChars="800" w:left="2400" w:hangingChars="200" w:hanging="480"/>
        <w:rPr>
          <w:rFonts w:ascii="標楷體" w:eastAsia="標楷體" w:hAnsi="標楷體"/>
        </w:rPr>
      </w:pPr>
      <w:r w:rsidRPr="00D811BB">
        <w:rPr>
          <w:rFonts w:ascii="標楷體" w:eastAsia="標楷體" w:hAnsi="標楷體" w:hint="eastAsia"/>
        </w:rPr>
        <w:t>4).</w:t>
      </w:r>
      <w:r w:rsidR="0009417B" w:rsidRPr="00D811BB">
        <w:rPr>
          <w:rFonts w:ascii="標楷體" w:eastAsia="標楷體" w:hAnsi="標楷體" w:hint="eastAsia"/>
        </w:rPr>
        <w:t>保留變更記錄</w:t>
      </w:r>
    </w:p>
    <w:p w14:paraId="4CF5A161"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二、清償作業 - 進行名單登載作業</w:t>
      </w:r>
    </w:p>
    <w:p w14:paraId="063CDE6F" w14:textId="77777777" w:rsidR="0009417B" w:rsidRPr="00D811BB" w:rsidRDefault="0009417B" w:rsidP="00846B62">
      <w:pPr>
        <w:ind w:leftChars="800" w:left="1920"/>
        <w:rPr>
          <w:rFonts w:ascii="標楷體" w:eastAsia="標楷體" w:hAnsi="標楷體"/>
        </w:rPr>
      </w:pPr>
      <w:r w:rsidRPr="00D811BB">
        <w:rPr>
          <w:rFonts w:ascii="標楷體" w:eastAsia="標楷體" w:hAnsi="標楷體" w:hint="eastAsia"/>
        </w:rPr>
        <w:t>提前清償或</w:t>
      </w:r>
      <w:r w:rsidR="0061525A" w:rsidRPr="00D811BB">
        <w:rPr>
          <w:rFonts w:ascii="標楷體" w:eastAsia="標楷體" w:hAnsi="標楷體" w:hint="eastAsia"/>
        </w:rPr>
        <w:t>部分償還</w:t>
      </w:r>
      <w:r w:rsidR="00665CBD" w:rsidRPr="00D811BB">
        <w:rPr>
          <w:rFonts w:ascii="標楷體" w:eastAsia="標楷體" w:hAnsi="標楷體" w:hint="eastAsia"/>
        </w:rPr>
        <w:t>，</w:t>
      </w:r>
      <w:r w:rsidRPr="00D811BB">
        <w:rPr>
          <w:rFonts w:ascii="標楷體" w:eastAsia="標楷體" w:hAnsi="標楷體" w:hint="eastAsia"/>
        </w:rPr>
        <w:t>提供連結</w:t>
      </w:r>
      <w:r w:rsidR="00340C7E" w:rsidRPr="00D811BB">
        <w:rPr>
          <w:rFonts w:ascii="標楷體" w:eastAsia="標楷體" w:hAnsi="標楷體" w:hint="eastAsia"/>
        </w:rPr>
        <w:t>[L8203</w:t>
      </w:r>
      <w:r w:rsidRPr="00D811BB">
        <w:rPr>
          <w:rFonts w:ascii="標楷體" w:eastAsia="標楷體" w:hAnsi="標楷體" w:hint="eastAsia"/>
        </w:rPr>
        <w:t>疑似洗錢交易訪談維護]按鈕</w:t>
      </w:r>
    </w:p>
    <w:p w14:paraId="682DF3C8"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三、ＡＭＬ失效戶下載檔</w:t>
      </w:r>
    </w:p>
    <w:p w14:paraId="45EE26FB" w14:textId="77777777" w:rsidR="0009417B" w:rsidRPr="00D811BB" w:rsidRDefault="0009417B" w:rsidP="00846B62">
      <w:pPr>
        <w:ind w:leftChars="900" w:left="2160"/>
        <w:rPr>
          <w:rFonts w:ascii="標楷體" w:eastAsia="標楷體" w:hAnsi="標楷體"/>
        </w:rPr>
      </w:pPr>
      <w:r w:rsidRPr="00D811BB">
        <w:rPr>
          <w:rFonts w:ascii="標楷體" w:eastAsia="標楷體" w:hAnsi="標楷體" w:hint="eastAsia"/>
        </w:rPr>
        <w:t>參考「整批姓名檢核」</w:t>
      </w:r>
    </w:p>
    <w:p w14:paraId="5C5A5787" w14:textId="77777777" w:rsidR="0009417B" w:rsidRPr="00D811BB" w:rsidRDefault="0009417B" w:rsidP="00846B62">
      <w:pPr>
        <w:ind w:leftChars="600" w:left="1440"/>
        <w:rPr>
          <w:rFonts w:ascii="標楷體" w:eastAsia="標楷體" w:hAnsi="標楷體"/>
        </w:rPr>
      </w:pPr>
      <w:r w:rsidRPr="00D811BB">
        <w:rPr>
          <w:rFonts w:ascii="標楷體" w:eastAsia="標楷體" w:hAnsi="標楷體" w:hint="eastAsia"/>
        </w:rPr>
        <w:t>四、還款檢核表</w:t>
      </w:r>
    </w:p>
    <w:p w14:paraId="10DCC8E9" w14:textId="77777777" w:rsidR="0009417B" w:rsidRPr="00D811BB" w:rsidRDefault="0009417B" w:rsidP="00846B62">
      <w:pPr>
        <w:ind w:leftChars="800" w:left="2400" w:hangingChars="200" w:hanging="480"/>
        <w:rPr>
          <w:rFonts w:ascii="標楷體" w:eastAsia="標楷體" w:hAnsi="標楷體"/>
        </w:rPr>
      </w:pPr>
      <w:r w:rsidRPr="00D811BB">
        <w:rPr>
          <w:rFonts w:ascii="標楷體" w:eastAsia="標楷體" w:hAnsi="標楷體" w:hint="eastAsia"/>
        </w:rPr>
        <w:t xml:space="preserve"> </w:t>
      </w:r>
      <w:r w:rsidR="00495CDC" w:rsidRPr="00D811BB">
        <w:rPr>
          <w:rFonts w:ascii="標楷體" w:eastAsia="標楷體" w:hAnsi="標楷體"/>
        </w:rPr>
        <w:t>1</w:t>
      </w:r>
      <w:r w:rsidRPr="00D811BB">
        <w:rPr>
          <w:rFonts w:ascii="標楷體" w:eastAsia="標楷體" w:hAnsi="標楷體" w:hint="eastAsia"/>
        </w:rPr>
        <w:t>).參數設定出表檢查條件：週期(例一週內)、筆數、累計還款金額、現金還款金額等。</w:t>
      </w:r>
    </w:p>
    <w:p w14:paraId="01145795" w14:textId="77777777" w:rsidR="0009417B" w:rsidRPr="00D811BB" w:rsidRDefault="0009417B" w:rsidP="00846B62">
      <w:pPr>
        <w:ind w:leftChars="800" w:left="2400" w:hangingChars="200" w:hanging="480"/>
        <w:rPr>
          <w:rFonts w:ascii="標楷體" w:eastAsia="標楷體" w:hAnsi="標楷體"/>
        </w:rPr>
      </w:pPr>
      <w:r w:rsidRPr="00D811BB">
        <w:rPr>
          <w:rFonts w:ascii="標楷體" w:eastAsia="標楷體" w:hAnsi="標楷體" w:hint="eastAsia"/>
        </w:rPr>
        <w:t xml:space="preserve"> </w:t>
      </w:r>
      <w:r w:rsidR="00495CDC" w:rsidRPr="00D811BB">
        <w:rPr>
          <w:rFonts w:ascii="標楷體" w:eastAsia="標楷體" w:hAnsi="標楷體"/>
        </w:rPr>
        <w:t>2)</w:t>
      </w:r>
      <w:r w:rsidRPr="00D811BB">
        <w:rPr>
          <w:rFonts w:ascii="標楷體" w:eastAsia="標楷體" w:hAnsi="標楷體" w:hint="eastAsia"/>
        </w:rPr>
        <w:t>.報表格式</w:t>
      </w:r>
    </w:p>
    <w:p w14:paraId="0470A6CE" w14:textId="77777777" w:rsidR="00A81DA4" w:rsidRPr="00D811BB" w:rsidRDefault="0009417B" w:rsidP="00846B62">
      <w:pPr>
        <w:ind w:firstLineChars="1000" w:firstLine="2400"/>
        <w:rPr>
          <w:rFonts w:ascii="標楷體" w:eastAsia="標楷體" w:hAnsi="標楷體"/>
        </w:rPr>
      </w:pPr>
      <w:r w:rsidRPr="00D811BB">
        <w:rPr>
          <w:rFonts w:ascii="標楷體" w:eastAsia="標楷體" w:hAnsi="標楷體" w:hint="eastAsia"/>
        </w:rPr>
        <w:t>改成查詢交易</w:t>
      </w:r>
    </w:p>
    <w:p w14:paraId="70BBDEBD" w14:textId="77777777" w:rsidR="00EB1D6B" w:rsidRPr="00D811BB" w:rsidRDefault="007C1764" w:rsidP="00846B62">
      <w:pPr>
        <w:ind w:leftChars="600" w:left="1440"/>
        <w:rPr>
          <w:rFonts w:ascii="標楷體" w:eastAsia="標楷體" w:hAnsi="標楷體"/>
        </w:rPr>
      </w:pPr>
      <w:r w:rsidRPr="00D811BB">
        <w:rPr>
          <w:rFonts w:ascii="標楷體" w:eastAsia="標楷體" w:hAnsi="標楷體" w:hint="eastAsia"/>
        </w:rPr>
        <w:t>五、</w:t>
      </w:r>
      <w:r w:rsidR="00EB1D6B" w:rsidRPr="00D811BB">
        <w:rPr>
          <w:rFonts w:ascii="標楷體" w:eastAsia="標楷體" w:hAnsi="標楷體" w:hint="eastAsia"/>
        </w:rPr>
        <w:t>相關設定、維護、查詢交易：</w:t>
      </w:r>
    </w:p>
    <w:p w14:paraId="725CDCF2" w14:textId="19FD0B2B" w:rsidR="00EB1D6B" w:rsidRPr="00D811BB" w:rsidRDefault="00340C7E" w:rsidP="00846B62">
      <w:pPr>
        <w:ind w:leftChars="1000" w:left="2400"/>
        <w:rPr>
          <w:ins w:id="12" w:author="智誠 楊" w:date="2021-04-07T21:31:00Z"/>
          <w:rFonts w:ascii="標楷體" w:eastAsia="標楷體" w:hAnsi="標楷體"/>
        </w:rPr>
      </w:pPr>
      <w:r w:rsidRPr="00D811BB">
        <w:rPr>
          <w:rFonts w:ascii="標楷體" w:eastAsia="標楷體" w:hAnsi="標楷體" w:hint="eastAsia"/>
        </w:rPr>
        <w:t>L8201</w:t>
      </w:r>
      <w:r w:rsidR="00EB1D6B" w:rsidRPr="00D811BB">
        <w:rPr>
          <w:rFonts w:ascii="標楷體" w:eastAsia="標楷體" w:hAnsi="標楷體" w:hint="eastAsia"/>
        </w:rPr>
        <w:t>疑似洗錢樣態條件設定</w:t>
      </w:r>
    </w:p>
    <w:p w14:paraId="1BA22992" w14:textId="4DA9DC77" w:rsidR="00605A17" w:rsidRPr="00D811BB" w:rsidRDefault="00605A17" w:rsidP="00846B62">
      <w:pPr>
        <w:ind w:leftChars="1000" w:left="2400"/>
        <w:rPr>
          <w:rFonts w:ascii="標楷體" w:eastAsia="標楷體" w:hAnsi="標楷體"/>
        </w:rPr>
      </w:pPr>
      <w:ins w:id="13" w:author="智誠 楊" w:date="2021-04-07T21:31:00Z">
        <w:r w:rsidRPr="00D811BB">
          <w:rPr>
            <w:rFonts w:ascii="標楷體" w:eastAsia="標楷體" w:hAnsi="標楷體"/>
          </w:rPr>
          <w:t>L8202</w:t>
        </w:r>
        <w:r w:rsidRPr="00D811BB">
          <w:rPr>
            <w:rFonts w:ascii="標楷體" w:eastAsia="標楷體" w:hAnsi="標楷體" w:hint="eastAsia"/>
          </w:rPr>
          <w:t>疑似洗錢樣態資料產生</w:t>
        </w:r>
      </w:ins>
    </w:p>
    <w:p w14:paraId="6F951A3C" w14:textId="77777777" w:rsidR="00340C7E" w:rsidRPr="00D811BB" w:rsidRDefault="00340C7E" w:rsidP="00846B62">
      <w:pPr>
        <w:ind w:leftChars="1000" w:left="2400"/>
        <w:rPr>
          <w:rFonts w:ascii="標楷體" w:eastAsia="標楷體" w:hAnsi="標楷體"/>
        </w:rPr>
      </w:pPr>
      <w:r w:rsidRPr="00D811BB">
        <w:rPr>
          <w:rFonts w:ascii="標楷體" w:eastAsia="標楷體" w:hAnsi="標楷體" w:hint="eastAsia"/>
        </w:rPr>
        <w:t>L8921疑似洗錢樣態檢核查詢</w:t>
      </w:r>
    </w:p>
    <w:p w14:paraId="461C6669" w14:textId="018D20C0" w:rsidR="00EB1D6B" w:rsidRPr="00D811BB" w:rsidRDefault="00340C7E" w:rsidP="00846B62">
      <w:pPr>
        <w:ind w:leftChars="1000" w:left="2400"/>
        <w:rPr>
          <w:rFonts w:ascii="標楷體" w:eastAsia="標楷體" w:hAnsi="標楷體"/>
        </w:rPr>
      </w:pPr>
      <w:del w:id="14" w:author="智誠 楊" w:date="2021-04-07T21:32:00Z">
        <w:r w:rsidRPr="00D811BB" w:rsidDel="00605A17">
          <w:rPr>
            <w:rFonts w:ascii="標楷體" w:eastAsia="標楷體" w:hAnsi="標楷體" w:hint="eastAsia"/>
          </w:rPr>
          <w:delText>L8202</w:delText>
        </w:r>
      </w:del>
      <w:ins w:id="15" w:author="智誠 楊" w:date="2021-04-07T21:32:00Z">
        <w:r w:rsidR="00605A17" w:rsidRPr="00D811BB">
          <w:rPr>
            <w:rFonts w:ascii="標楷體" w:eastAsia="標楷體" w:hAnsi="標楷體" w:hint="eastAsia"/>
          </w:rPr>
          <w:t>L820</w:t>
        </w:r>
        <w:r w:rsidR="00605A17" w:rsidRPr="00D811BB">
          <w:rPr>
            <w:rFonts w:ascii="標楷體" w:eastAsia="標楷體" w:hAnsi="標楷體"/>
          </w:rPr>
          <w:t>3</w:t>
        </w:r>
      </w:ins>
      <w:r w:rsidR="00EB1D6B" w:rsidRPr="00D811BB">
        <w:rPr>
          <w:rFonts w:ascii="標楷體" w:eastAsia="標楷體" w:hAnsi="標楷體" w:hint="eastAsia"/>
        </w:rPr>
        <w:t>疑似洗錢交易合理性維護</w:t>
      </w:r>
    </w:p>
    <w:p w14:paraId="4A91924D" w14:textId="77777777" w:rsidR="00340C7E" w:rsidRPr="00D811BB" w:rsidRDefault="00340C7E" w:rsidP="00846B62">
      <w:pPr>
        <w:ind w:leftChars="1000" w:left="2400"/>
        <w:rPr>
          <w:rFonts w:ascii="標楷體" w:eastAsia="標楷體" w:hAnsi="標楷體"/>
        </w:rPr>
      </w:pPr>
      <w:r w:rsidRPr="00D811BB">
        <w:rPr>
          <w:rFonts w:ascii="標楷體" w:eastAsia="標楷體" w:hAnsi="標楷體" w:hint="eastAsia"/>
        </w:rPr>
        <w:t>L8922疑似洗錢交易合理性查詢</w:t>
      </w:r>
    </w:p>
    <w:p w14:paraId="4DA66ABD" w14:textId="4101A7AD" w:rsidR="00EB1D6B" w:rsidRPr="00D811BB" w:rsidRDefault="00340C7E" w:rsidP="00846B62">
      <w:pPr>
        <w:ind w:leftChars="1000" w:left="2400"/>
        <w:rPr>
          <w:rFonts w:ascii="標楷體" w:eastAsia="標楷體" w:hAnsi="標楷體"/>
        </w:rPr>
      </w:pPr>
      <w:del w:id="16" w:author="智誠 楊" w:date="2021-04-07T21:32:00Z">
        <w:r w:rsidRPr="00D811BB" w:rsidDel="00605A17">
          <w:rPr>
            <w:rFonts w:ascii="標楷體" w:eastAsia="標楷體" w:hAnsi="標楷體" w:hint="eastAsia"/>
          </w:rPr>
          <w:delText>L8203</w:delText>
        </w:r>
      </w:del>
      <w:ins w:id="17" w:author="智誠 楊" w:date="2021-04-07T21:32:00Z">
        <w:r w:rsidR="00605A17" w:rsidRPr="00D811BB">
          <w:rPr>
            <w:rFonts w:ascii="標楷體" w:eastAsia="標楷體" w:hAnsi="標楷體" w:hint="eastAsia"/>
          </w:rPr>
          <w:t>L820</w:t>
        </w:r>
        <w:r w:rsidR="00605A17" w:rsidRPr="00D811BB">
          <w:rPr>
            <w:rFonts w:ascii="標楷體" w:eastAsia="標楷體" w:hAnsi="標楷體"/>
          </w:rPr>
          <w:t>4</w:t>
        </w:r>
      </w:ins>
      <w:r w:rsidR="00EB1D6B" w:rsidRPr="00D811BB">
        <w:rPr>
          <w:rFonts w:ascii="標楷體" w:eastAsia="標楷體" w:hAnsi="標楷體" w:hint="eastAsia"/>
        </w:rPr>
        <w:t>疑似洗錢交易訪談維護</w:t>
      </w:r>
    </w:p>
    <w:p w14:paraId="0459BB8A" w14:textId="02443CF6" w:rsidR="00EB1D6B" w:rsidRPr="00D811BB" w:rsidDel="003E5347" w:rsidRDefault="00340C7E" w:rsidP="00846B62">
      <w:pPr>
        <w:ind w:leftChars="1000" w:left="2400"/>
        <w:rPr>
          <w:del w:id="18" w:author="智誠 楊" w:date="2021-04-07T21:33:00Z"/>
          <w:rFonts w:ascii="標楷體" w:eastAsia="標楷體" w:hAnsi="標楷體"/>
        </w:rPr>
      </w:pPr>
      <w:r w:rsidRPr="00D811BB">
        <w:rPr>
          <w:rFonts w:ascii="標楷體" w:eastAsia="標楷體" w:hAnsi="標楷體" w:hint="eastAsia"/>
        </w:rPr>
        <w:t>L892</w:t>
      </w:r>
      <w:ins w:id="19" w:author="智誠 楊" w:date="2021-04-07T21:32:00Z">
        <w:r w:rsidR="00605A17" w:rsidRPr="00D811BB">
          <w:rPr>
            <w:rFonts w:ascii="標楷體" w:eastAsia="標楷體" w:hAnsi="標楷體"/>
          </w:rPr>
          <w:t>4</w:t>
        </w:r>
      </w:ins>
      <w:del w:id="20" w:author="智誠 楊" w:date="2021-04-07T21:32:00Z">
        <w:r w:rsidRPr="00D811BB" w:rsidDel="00605A17">
          <w:rPr>
            <w:rFonts w:ascii="標楷體" w:eastAsia="標楷體" w:hAnsi="標楷體" w:hint="eastAsia"/>
          </w:rPr>
          <w:delText>3</w:delText>
        </w:r>
      </w:del>
      <w:ins w:id="21" w:author="智誠 楊" w:date="2021-04-07T21:32:00Z">
        <w:r w:rsidR="00605A17" w:rsidRPr="00D811BB">
          <w:rPr>
            <w:rFonts w:ascii="標楷體" w:eastAsia="標楷體" w:hAnsi="標楷體" w:hint="eastAsia"/>
          </w:rPr>
          <w:t>疑似洗錢資料變更查詢</w:t>
        </w:r>
      </w:ins>
      <w:del w:id="22" w:author="智誠 楊" w:date="2021-04-07T21:32:00Z">
        <w:r w:rsidR="00EB1D6B" w:rsidRPr="00D811BB" w:rsidDel="00605A17">
          <w:rPr>
            <w:rFonts w:ascii="標楷體" w:eastAsia="標楷體" w:hAnsi="標楷體" w:hint="eastAsia"/>
          </w:rPr>
          <w:delText>疑似洗錢交易訪談查詢</w:delText>
        </w:r>
      </w:del>
    </w:p>
    <w:p w14:paraId="2FF540BF" w14:textId="77777777" w:rsidR="003E5347" w:rsidRPr="00D811BB" w:rsidRDefault="00D4574F" w:rsidP="00605A17">
      <w:pPr>
        <w:ind w:leftChars="1000" w:left="2400"/>
        <w:rPr>
          <w:ins w:id="23" w:author="智誠 楊" w:date="2021-04-07T21:33:00Z"/>
          <w:rFonts w:ascii="標楷體" w:eastAsia="標楷體" w:hAnsi="標楷體"/>
        </w:rPr>
      </w:pPr>
      <w:del w:id="24" w:author="智誠 楊" w:date="2021-04-07T21:33:00Z">
        <w:r w:rsidRPr="00D811BB" w:rsidDel="003E5347">
          <w:rPr>
            <w:rFonts w:ascii="標楷體" w:eastAsia="標楷體" w:hAnsi="標楷體"/>
          </w:rPr>
          <w:br w:type="page"/>
        </w:r>
      </w:del>
    </w:p>
    <w:p w14:paraId="772E63C7" w14:textId="33E99628" w:rsidR="00605A17" w:rsidRPr="00D811BB" w:rsidRDefault="00605A17" w:rsidP="00605A17">
      <w:pPr>
        <w:ind w:leftChars="1000" w:left="2400"/>
        <w:rPr>
          <w:ins w:id="25" w:author="智誠 楊" w:date="2021-04-07T21:32:00Z"/>
          <w:rFonts w:ascii="標楷體" w:eastAsia="標楷體" w:hAnsi="標楷體"/>
        </w:rPr>
      </w:pPr>
      <w:ins w:id="26" w:author="智誠 楊" w:date="2021-04-07T21:32:00Z">
        <w:r w:rsidRPr="00D811BB">
          <w:rPr>
            <w:rFonts w:ascii="標楷體" w:eastAsia="標楷體" w:hAnsi="標楷體" w:hint="eastAsia"/>
          </w:rPr>
          <w:lastRenderedPageBreak/>
          <w:t>L8923疑似洗錢交易訪談查詢</w:t>
        </w:r>
      </w:ins>
    </w:p>
    <w:p w14:paraId="017C5FAC" w14:textId="49B6C347" w:rsidR="00D4574F" w:rsidRPr="00D811BB" w:rsidRDefault="00D4574F">
      <w:pPr>
        <w:widowControl/>
        <w:rPr>
          <w:rFonts w:ascii="標楷體" w:eastAsia="標楷體" w:hAnsi="標楷體"/>
        </w:rPr>
      </w:pPr>
    </w:p>
    <w:p w14:paraId="1B6F085A" w14:textId="77777777" w:rsidR="00EB1D6B" w:rsidRPr="00D811BB" w:rsidRDefault="00EB1D6B" w:rsidP="00846B62">
      <w:pPr>
        <w:ind w:leftChars="1000" w:left="2400"/>
        <w:rPr>
          <w:rFonts w:ascii="標楷體" w:eastAsia="標楷體" w:hAnsi="標楷體"/>
        </w:rPr>
      </w:pPr>
    </w:p>
    <w:p w14:paraId="5A53C4CE" w14:textId="77777777" w:rsidR="003E5347" w:rsidRPr="00D811BB" w:rsidRDefault="003E5347">
      <w:pPr>
        <w:widowControl/>
        <w:rPr>
          <w:ins w:id="27" w:author="智誠 楊" w:date="2021-04-07T21:33:00Z"/>
          <w:rFonts w:ascii="標楷體" w:eastAsia="標楷體" w:hAnsi="標楷體"/>
          <w:sz w:val="26"/>
        </w:rPr>
      </w:pPr>
      <w:ins w:id="28" w:author="智誠 楊" w:date="2021-04-07T21:33:00Z">
        <w:r w:rsidRPr="00D811BB">
          <w:rPr>
            <w:rFonts w:ascii="標楷體" w:eastAsia="標楷體" w:hAnsi="標楷體"/>
          </w:rPr>
          <w:br w:type="page"/>
        </w:r>
      </w:ins>
    </w:p>
    <w:p w14:paraId="0DA02763" w14:textId="2CD09E40" w:rsidR="00D4574F" w:rsidRPr="00D811BB" w:rsidRDefault="00D4574F">
      <w:pPr>
        <w:pStyle w:val="a"/>
        <w:ind w:left="1920"/>
        <w:rPr>
          <w:rFonts w:ascii="標楷體" w:hAnsi="標楷體"/>
        </w:rPr>
        <w:pPrChange w:id="29" w:author="智誠 楊" w:date="2021-04-07T21:43:00Z">
          <w:pPr>
            <w:pStyle w:val="a"/>
            <w:ind w:left="2400" w:rightChars="100" w:right="240"/>
          </w:pPr>
        </w:pPrChange>
      </w:pPr>
      <w:r w:rsidRPr="00D811BB">
        <w:rPr>
          <w:rFonts w:ascii="標楷體" w:hAnsi="標楷體" w:hint="eastAsia"/>
        </w:rPr>
        <w:lastRenderedPageBreak/>
        <w:t>AML交易檢核</w:t>
      </w:r>
      <w:r w:rsidRPr="00D811BB">
        <w:rPr>
          <w:rFonts w:ascii="標楷體" w:hAnsi="標楷體"/>
        </w:rPr>
        <w:t>流程圖</w:t>
      </w:r>
    </w:p>
    <w:p w14:paraId="5413B2E7" w14:textId="77777777" w:rsidR="00846B62" w:rsidRPr="00D811BB" w:rsidRDefault="002A286E" w:rsidP="00D4574F">
      <w:pPr>
        <w:ind w:leftChars="600" w:left="1920" w:hangingChars="200" w:hanging="480"/>
        <w:rPr>
          <w:rFonts w:ascii="標楷體" w:eastAsia="標楷體" w:hAnsi="標楷體"/>
        </w:rPr>
      </w:pPr>
      <w:r w:rsidRPr="00D811BB">
        <w:rPr>
          <w:rFonts w:ascii="標楷體" w:eastAsia="標楷體" w:hAnsi="標楷體"/>
        </w:rPr>
        <w:object w:dxaOrig="11148" w:dyaOrig="29280" w14:anchorId="6FC252C9">
          <v:shape id="_x0000_i1026" type="#_x0000_t75" style="width:342pt;height:635.4pt" o:ole="">
            <v:imagedata r:id="rId21" o:title=""/>
          </v:shape>
          <o:OLEObject Type="Embed" ProgID="Visio.Drawing.15" ShapeID="_x0000_i1026" DrawAspect="Content" ObjectID="_1695215347" r:id="rId22"/>
        </w:object>
      </w:r>
    </w:p>
    <w:p w14:paraId="12C33760" w14:textId="77777777" w:rsidR="00AA3967" w:rsidRPr="00D811BB" w:rsidRDefault="00AA3967">
      <w:pPr>
        <w:pStyle w:val="a"/>
        <w:ind w:left="1920"/>
        <w:rPr>
          <w:rFonts w:ascii="標楷體" w:hAnsi="標楷體"/>
        </w:rPr>
        <w:pPrChange w:id="30" w:author="智誠 楊" w:date="2021-04-07T21:43:00Z">
          <w:pPr>
            <w:pStyle w:val="a"/>
            <w:ind w:left="2400" w:rightChars="100" w:right="240"/>
          </w:pPr>
        </w:pPrChange>
      </w:pPr>
      <w:r w:rsidRPr="00D811BB">
        <w:rPr>
          <w:rFonts w:ascii="標楷體" w:hAnsi="標楷體"/>
        </w:rPr>
        <w:t>需求描述</w:t>
      </w:r>
    </w:p>
    <w:p w14:paraId="66302BCC" w14:textId="77777777" w:rsidR="008303A9" w:rsidRPr="00D811BB" w:rsidRDefault="008303A9" w:rsidP="008303A9">
      <w:pPr>
        <w:pStyle w:val="3"/>
        <w:numPr>
          <w:ilvl w:val="2"/>
          <w:numId w:val="1"/>
        </w:numPr>
        <w:rPr>
          <w:rFonts w:ascii="標楷體" w:hAnsi="標楷體"/>
          <w:szCs w:val="32"/>
        </w:rPr>
      </w:pPr>
      <w:r w:rsidRPr="00D811BB">
        <w:rPr>
          <w:rFonts w:ascii="標楷體" w:hAnsi="標楷體" w:hint="eastAsia"/>
        </w:rPr>
        <w:lastRenderedPageBreak/>
        <w:t>JCIC報送作業</w:t>
      </w:r>
    </w:p>
    <w:p w14:paraId="610D2DB7" w14:textId="77777777" w:rsidR="008303A9" w:rsidRPr="00D811BB" w:rsidRDefault="008303A9">
      <w:pPr>
        <w:pStyle w:val="a"/>
        <w:ind w:left="1920"/>
        <w:rPr>
          <w:rFonts w:ascii="標楷體" w:hAnsi="標楷體"/>
        </w:rPr>
        <w:pPrChange w:id="31" w:author="智誠 楊" w:date="2021-04-07T21:43:00Z">
          <w:pPr>
            <w:pStyle w:val="a"/>
            <w:ind w:left="2400" w:rightChars="100" w:right="240"/>
          </w:pPr>
        </w:pPrChange>
      </w:pPr>
      <w:r w:rsidRPr="00D811BB">
        <w:rPr>
          <w:rFonts w:ascii="標楷體" w:hAnsi="標楷體"/>
        </w:rPr>
        <w:t>流程概述</w:t>
      </w:r>
    </w:p>
    <w:p w14:paraId="519FA1F1" w14:textId="77777777" w:rsidR="008303A9" w:rsidRPr="00D811BB" w:rsidRDefault="008303A9" w:rsidP="008303A9">
      <w:pPr>
        <w:numPr>
          <w:ilvl w:val="0"/>
          <w:numId w:val="29"/>
        </w:numPr>
        <w:rPr>
          <w:rFonts w:ascii="標楷體" w:eastAsia="標楷體" w:hAnsi="標楷體"/>
        </w:rPr>
      </w:pPr>
      <w:r w:rsidRPr="00D811BB">
        <w:rPr>
          <w:rFonts w:ascii="標楷體" w:eastAsia="標楷體" w:hAnsi="標楷體" w:hint="eastAsia"/>
        </w:rPr>
        <w:t>JCIC日報作業</w:t>
      </w:r>
    </w:p>
    <w:p w14:paraId="741479EF" w14:textId="77777777" w:rsidR="008303A9" w:rsidRPr="00D811BB" w:rsidRDefault="008303A9" w:rsidP="008303A9">
      <w:pPr>
        <w:numPr>
          <w:ilvl w:val="1"/>
          <w:numId w:val="29"/>
        </w:numPr>
        <w:rPr>
          <w:rFonts w:ascii="標楷體" w:eastAsia="標楷體" w:hAnsi="標楷體"/>
        </w:rPr>
      </w:pPr>
      <w:r w:rsidRPr="00D811BB">
        <w:rPr>
          <w:rFonts w:ascii="標楷體" w:eastAsia="標楷體" w:hAnsi="標楷體" w:hint="eastAsia"/>
        </w:rPr>
        <w:t>日終批次作業產生</w:t>
      </w:r>
      <w:r w:rsidR="001F25F8" w:rsidRPr="00D811BB">
        <w:rPr>
          <w:rFonts w:ascii="標楷體" w:eastAsia="標楷體" w:hAnsi="標楷體" w:hint="eastAsia"/>
        </w:rPr>
        <w:t>資料檔</w:t>
      </w:r>
    </w:p>
    <w:p w14:paraId="5096A86E" w14:textId="77777777" w:rsidR="008303A9" w:rsidRPr="00D811BB" w:rsidRDefault="008303A9" w:rsidP="008303A9">
      <w:pPr>
        <w:ind w:leftChars="800" w:left="1920"/>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2.</w:t>
      </w:r>
      <w:r w:rsidRPr="00D811BB">
        <w:rPr>
          <w:rFonts w:ascii="標楷體" w:eastAsia="標楷體" w:hAnsi="標楷體" w:hint="eastAsia"/>
        </w:rPr>
        <w:t xml:space="preserve">  執行交易「</w:t>
      </w:r>
      <w:r w:rsidRPr="00D811BB">
        <w:rPr>
          <w:rFonts w:ascii="標楷體" w:eastAsia="標楷體" w:hAnsi="標楷體"/>
        </w:rPr>
        <w:t>L8401</w:t>
      </w:r>
      <w:r w:rsidRPr="00D811BB">
        <w:rPr>
          <w:rFonts w:ascii="標楷體" w:eastAsia="標楷體" w:hAnsi="標楷體" w:hint="eastAsia"/>
        </w:rPr>
        <w:t>產生JCIC日報媒體檔｣，產生媒體檔</w:t>
      </w:r>
    </w:p>
    <w:p w14:paraId="1DBF761E" w14:textId="24739D17"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204聯徵授信餘額日報檔</w:t>
      </w:r>
      <w:r w:rsidRPr="00D811BB">
        <w:rPr>
          <w:rFonts w:ascii="標楷體" w:eastAsia="標楷體" w:hAnsi="標楷體"/>
        </w:rPr>
        <w:t xml:space="preserve"> </w:t>
      </w:r>
    </w:p>
    <w:p w14:paraId="2E5A82CA" w14:textId="61F2C6D8" w:rsidR="00C71064" w:rsidRPr="00D811BB" w:rsidRDefault="00C71064" w:rsidP="00C71064">
      <w:pPr>
        <w:numPr>
          <w:ilvl w:val="2"/>
          <w:numId w:val="29"/>
        </w:numPr>
        <w:rPr>
          <w:rFonts w:ascii="標楷體" w:eastAsia="標楷體" w:hAnsi="標楷體"/>
        </w:rPr>
      </w:pPr>
      <w:r w:rsidRPr="00D811BB">
        <w:rPr>
          <w:rFonts w:ascii="標楷體" w:eastAsia="標楷體" w:hAnsi="標楷體"/>
        </w:rPr>
        <w:t>B</w:t>
      </w:r>
      <w:r w:rsidRPr="00D811BB">
        <w:rPr>
          <w:rFonts w:ascii="標楷體" w:eastAsia="標楷體" w:hAnsi="標楷體" w:hint="eastAsia"/>
        </w:rPr>
        <w:t>211</w:t>
      </w:r>
      <w:ins w:id="32" w:author="st1" w:date="2021-05-16T15:48:00Z">
        <w:r w:rsidRPr="00D811BB">
          <w:rPr>
            <w:rFonts w:ascii="標楷體" w:eastAsia="標楷體" w:hAnsi="標楷體" w:hint="eastAsia"/>
          </w:rPr>
          <w:t>聯徵每日授信餘額變動資料檔</w:t>
        </w:r>
      </w:ins>
    </w:p>
    <w:p w14:paraId="7C145829" w14:textId="77777777" w:rsidR="00345343" w:rsidRPr="00D811BB" w:rsidRDefault="00345343" w:rsidP="00345343">
      <w:pPr>
        <w:ind w:leftChars="1000" w:left="2400"/>
        <w:rPr>
          <w:rFonts w:ascii="標楷體" w:eastAsia="標楷體" w:hAnsi="標楷體"/>
        </w:rPr>
      </w:pPr>
      <w:r w:rsidRPr="00D811BB">
        <w:rPr>
          <w:rFonts w:ascii="標楷體" w:eastAsia="標楷體" w:hAnsi="標楷體" w:hint="eastAsia"/>
        </w:rPr>
        <w:t>※產出對應的xl</w:t>
      </w:r>
      <w:r w:rsidRPr="00D811BB">
        <w:rPr>
          <w:rFonts w:ascii="標楷體" w:eastAsia="標楷體" w:hAnsi="標楷體"/>
        </w:rPr>
        <w:t>sx</w:t>
      </w:r>
      <w:r w:rsidRPr="00D811BB">
        <w:rPr>
          <w:rFonts w:ascii="標楷體" w:eastAsia="標楷體" w:hAnsi="標楷體" w:hint="eastAsia"/>
        </w:rPr>
        <w:t>檔案供核對用，xl</w:t>
      </w:r>
      <w:r w:rsidRPr="00D811BB">
        <w:rPr>
          <w:rFonts w:ascii="標楷體" w:eastAsia="標楷體" w:hAnsi="標楷體"/>
        </w:rPr>
        <w:t>sx</w:t>
      </w:r>
      <w:r w:rsidRPr="00D811BB">
        <w:rPr>
          <w:rFonts w:ascii="標楷體" w:eastAsia="標楷體" w:hAnsi="標楷體" w:hint="eastAsia"/>
        </w:rPr>
        <w:t>檔案需加註欄位的相對位置</w:t>
      </w:r>
    </w:p>
    <w:p w14:paraId="3EC85F4D" w14:textId="77777777" w:rsidR="00D91D76" w:rsidRPr="00D811BB" w:rsidRDefault="00D91D76" w:rsidP="00D91D76">
      <w:pPr>
        <w:ind w:left="2880"/>
        <w:rPr>
          <w:rFonts w:ascii="標楷體" w:eastAsia="標楷體" w:hAnsi="標楷體"/>
        </w:rPr>
      </w:pPr>
    </w:p>
    <w:p w14:paraId="27FCD08F" w14:textId="77777777" w:rsidR="00D91D76" w:rsidRPr="00D811BB" w:rsidRDefault="00D91D76" w:rsidP="008303A9">
      <w:pPr>
        <w:numPr>
          <w:ilvl w:val="0"/>
          <w:numId w:val="29"/>
        </w:numPr>
        <w:rPr>
          <w:rFonts w:ascii="標楷體" w:eastAsia="標楷體" w:hAnsi="標楷體"/>
        </w:rPr>
      </w:pPr>
      <w:r w:rsidRPr="00D811BB">
        <w:rPr>
          <w:rFonts w:ascii="標楷體" w:eastAsia="標楷體" w:hAnsi="標楷體" w:hint="eastAsia"/>
        </w:rPr>
        <w:t>JCIC月報作業</w:t>
      </w:r>
    </w:p>
    <w:p w14:paraId="28D9D1A5" w14:textId="77777777" w:rsidR="00D91D76" w:rsidRPr="00D811BB" w:rsidRDefault="00D91D76" w:rsidP="008303A9">
      <w:pPr>
        <w:numPr>
          <w:ilvl w:val="1"/>
          <w:numId w:val="29"/>
        </w:numPr>
        <w:rPr>
          <w:rFonts w:ascii="標楷體" w:eastAsia="標楷體" w:hAnsi="標楷體"/>
        </w:rPr>
      </w:pPr>
      <w:r w:rsidRPr="00D811BB">
        <w:rPr>
          <w:rFonts w:ascii="標楷體" w:eastAsia="標楷體" w:hAnsi="標楷體" w:hint="eastAsia"/>
        </w:rPr>
        <w:t>月底日終批次產生</w:t>
      </w:r>
      <w:r w:rsidR="001F25F8" w:rsidRPr="00D811BB">
        <w:rPr>
          <w:rFonts w:ascii="標楷體" w:eastAsia="標楷體" w:hAnsi="標楷體" w:hint="eastAsia"/>
        </w:rPr>
        <w:t>資料檔</w:t>
      </w:r>
    </w:p>
    <w:p w14:paraId="474C7CA9" w14:textId="77777777" w:rsidR="00D91D76" w:rsidRPr="00D811BB" w:rsidRDefault="00D91D76" w:rsidP="008303A9">
      <w:pPr>
        <w:numPr>
          <w:ilvl w:val="1"/>
          <w:numId w:val="29"/>
        </w:numPr>
        <w:rPr>
          <w:rFonts w:ascii="標楷體" w:eastAsia="標楷體" w:hAnsi="標楷體"/>
        </w:rPr>
      </w:pPr>
      <w:r w:rsidRPr="00D811BB">
        <w:rPr>
          <w:rFonts w:ascii="標楷體" w:eastAsia="標楷體" w:hAnsi="標楷體" w:hint="eastAsia"/>
        </w:rPr>
        <w:t>執行交易「</w:t>
      </w:r>
      <w:r w:rsidRPr="00D811BB">
        <w:rPr>
          <w:rFonts w:ascii="標楷體" w:eastAsia="標楷體" w:hAnsi="標楷體"/>
        </w:rPr>
        <w:t>L8402</w:t>
      </w:r>
      <w:r w:rsidRPr="00D811BB">
        <w:rPr>
          <w:rFonts w:ascii="標楷體" w:eastAsia="標楷體" w:hAnsi="標楷體" w:hint="eastAsia"/>
        </w:rPr>
        <w:t>產生JCIC月報媒體檔｣，產生媒體檔</w:t>
      </w:r>
    </w:p>
    <w:p w14:paraId="053CD259" w14:textId="2B177F41"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201聯徵授信餘額月報檔</w:t>
      </w:r>
    </w:p>
    <w:p w14:paraId="095E50BD" w14:textId="7C71DCC3"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207授信戶基本資料檔</w:t>
      </w:r>
    </w:p>
    <w:p w14:paraId="024C232D" w14:textId="08A2C584"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80授信額度資料檔</w:t>
      </w:r>
    </w:p>
    <w:p w14:paraId="3DEE37E2" w14:textId="298CE25A"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85帳號轉換資料檔</w:t>
      </w:r>
    </w:p>
    <w:p w14:paraId="76E2BE54" w14:textId="1511117A"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87聯貸案首次動撥後６個月內發生違約之實際主導金融機構註記檔</w:t>
      </w:r>
    </w:p>
    <w:p w14:paraId="73AC9C91" w14:textId="656E052D"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90擔保品關聯檔資料檔</w:t>
      </w:r>
    </w:p>
    <w:p w14:paraId="3FFF50D9" w14:textId="79525F61"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92不動產擔保品明細檔</w:t>
      </w:r>
    </w:p>
    <w:p w14:paraId="40CD7D82" w14:textId="4F299072"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93動產及貴重物品擔保品明細檔</w:t>
      </w:r>
    </w:p>
    <w:p w14:paraId="2654B48D" w14:textId="6E3FA9E4"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94股票擔保品明細檔</w:t>
      </w:r>
    </w:p>
    <w:p w14:paraId="1A9F5446" w14:textId="1324A459"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95不動產擔保品明細-建號附加檔</w:t>
      </w:r>
    </w:p>
    <w:p w14:paraId="6D70CD1B" w14:textId="7DB4BB14"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096不動產擔保品明細-地號附加檔</w:t>
      </w:r>
    </w:p>
    <w:p w14:paraId="76259110" w14:textId="0518D379" w:rsidR="00C71064" w:rsidRPr="00D811BB" w:rsidRDefault="00C71064" w:rsidP="00C71064">
      <w:pPr>
        <w:numPr>
          <w:ilvl w:val="2"/>
          <w:numId w:val="29"/>
        </w:numPr>
        <w:rPr>
          <w:rFonts w:ascii="標楷體" w:eastAsia="標楷體" w:hAnsi="標楷體"/>
        </w:rPr>
      </w:pPr>
      <w:r w:rsidRPr="00D811BB">
        <w:rPr>
          <w:rFonts w:ascii="標楷體" w:eastAsia="標楷體" w:hAnsi="標楷體" w:hint="eastAsia"/>
        </w:rPr>
        <w:t>B680「貸款餘額(擔保放款餘額加上部分擔保、副擔保貸款餘額)扣除擔保品鑑估值」之金額資料檔</w:t>
      </w:r>
    </w:p>
    <w:p w14:paraId="271313D0" w14:textId="66D78C13" w:rsidR="00AC396F" w:rsidRPr="00D811BB" w:rsidRDefault="00CB12B3" w:rsidP="00C71064">
      <w:pPr>
        <w:ind w:leftChars="1000" w:left="2400"/>
        <w:rPr>
          <w:rFonts w:ascii="標楷體" w:eastAsia="標楷體" w:hAnsi="標楷體"/>
        </w:rPr>
      </w:pPr>
      <w:r w:rsidRPr="00D811BB">
        <w:rPr>
          <w:rFonts w:ascii="標楷體" w:eastAsia="標楷體" w:hAnsi="標楷體" w:hint="eastAsia"/>
        </w:rPr>
        <w:t>※</w:t>
      </w:r>
      <w:r w:rsidRPr="00D811BB">
        <w:rPr>
          <w:rFonts w:ascii="標楷體" w:eastAsia="標楷體" w:hAnsi="標楷體" w:hint="eastAsia"/>
          <w:lang w:eastAsia="zh-HK"/>
        </w:rPr>
        <w:t>產出對應的</w:t>
      </w:r>
      <w:r w:rsidRPr="00D811BB">
        <w:rPr>
          <w:rFonts w:ascii="標楷體" w:eastAsia="標楷體" w:hAnsi="標楷體" w:hint="eastAsia"/>
        </w:rPr>
        <w:t>xl</w:t>
      </w:r>
      <w:r w:rsidRPr="00D811BB">
        <w:rPr>
          <w:rFonts w:ascii="標楷體" w:eastAsia="標楷體" w:hAnsi="標楷體"/>
        </w:rPr>
        <w:t>sx</w:t>
      </w:r>
      <w:r w:rsidRPr="00D811BB">
        <w:rPr>
          <w:rFonts w:ascii="標楷體" w:eastAsia="標楷體" w:hAnsi="標楷體" w:hint="eastAsia"/>
          <w:lang w:eastAsia="zh-HK"/>
        </w:rPr>
        <w:t>檔</w:t>
      </w:r>
      <w:r w:rsidRPr="00D811BB">
        <w:rPr>
          <w:rFonts w:ascii="標楷體" w:eastAsia="標楷體" w:hAnsi="標楷體" w:hint="eastAsia"/>
        </w:rPr>
        <w:t>案</w:t>
      </w:r>
      <w:r w:rsidRPr="00D811BB">
        <w:rPr>
          <w:rFonts w:ascii="標楷體" w:eastAsia="標楷體" w:hAnsi="標楷體" w:hint="eastAsia"/>
          <w:lang w:eastAsia="zh-HK"/>
        </w:rPr>
        <w:t>供核</w:t>
      </w:r>
      <w:r w:rsidRPr="00D811BB">
        <w:rPr>
          <w:rFonts w:ascii="標楷體" w:eastAsia="標楷體" w:hAnsi="標楷體" w:hint="eastAsia"/>
        </w:rPr>
        <w:t>對</w:t>
      </w:r>
      <w:r w:rsidRPr="00D811BB">
        <w:rPr>
          <w:rFonts w:ascii="標楷體" w:eastAsia="標楷體" w:hAnsi="標楷體" w:hint="eastAsia"/>
          <w:lang w:eastAsia="zh-HK"/>
        </w:rPr>
        <w:t>用</w:t>
      </w:r>
      <w:r w:rsidRPr="00D811BB">
        <w:rPr>
          <w:rFonts w:ascii="標楷體" w:eastAsia="標楷體" w:hAnsi="標楷體" w:hint="eastAsia"/>
        </w:rPr>
        <w:t>，xl</w:t>
      </w:r>
      <w:r w:rsidRPr="00D811BB">
        <w:rPr>
          <w:rFonts w:ascii="標楷體" w:eastAsia="標楷體" w:hAnsi="標楷體"/>
        </w:rPr>
        <w:t>sx</w:t>
      </w:r>
      <w:r w:rsidRPr="00D811BB">
        <w:rPr>
          <w:rFonts w:ascii="標楷體" w:eastAsia="標楷體" w:hAnsi="標楷體" w:hint="eastAsia"/>
          <w:lang w:eastAsia="zh-HK"/>
        </w:rPr>
        <w:t>檔</w:t>
      </w:r>
      <w:r w:rsidRPr="00D811BB">
        <w:rPr>
          <w:rFonts w:ascii="標楷體" w:eastAsia="標楷體" w:hAnsi="標楷體" w:hint="eastAsia"/>
        </w:rPr>
        <w:t>案</w:t>
      </w:r>
      <w:r w:rsidRPr="00D811BB">
        <w:rPr>
          <w:rFonts w:ascii="標楷體" w:eastAsia="標楷體" w:hAnsi="標楷體" w:hint="eastAsia"/>
          <w:lang w:eastAsia="zh-HK"/>
        </w:rPr>
        <w:t>需加註欄</w:t>
      </w:r>
      <w:r w:rsidRPr="00D811BB">
        <w:rPr>
          <w:rFonts w:ascii="標楷體" w:eastAsia="標楷體" w:hAnsi="標楷體" w:hint="eastAsia"/>
        </w:rPr>
        <w:t>位</w:t>
      </w:r>
      <w:r w:rsidRPr="00D811BB">
        <w:rPr>
          <w:rFonts w:ascii="標楷體" w:eastAsia="標楷體" w:hAnsi="標楷體" w:hint="eastAsia"/>
          <w:lang w:eastAsia="zh-HK"/>
        </w:rPr>
        <w:t>的相</w:t>
      </w:r>
      <w:r w:rsidRPr="00D811BB">
        <w:rPr>
          <w:rFonts w:ascii="標楷體" w:eastAsia="標楷體" w:hAnsi="標楷體" w:hint="eastAsia"/>
        </w:rPr>
        <w:t>對</w:t>
      </w:r>
      <w:r w:rsidRPr="00D811BB">
        <w:rPr>
          <w:rFonts w:ascii="標楷體" w:eastAsia="標楷體" w:hAnsi="標楷體" w:hint="eastAsia"/>
          <w:lang w:eastAsia="zh-HK"/>
        </w:rPr>
        <w:t>位</w:t>
      </w:r>
      <w:r w:rsidRPr="00D811BB">
        <w:rPr>
          <w:rFonts w:ascii="標楷體" w:eastAsia="標楷體" w:hAnsi="標楷體" w:hint="eastAsia"/>
        </w:rPr>
        <w:t>置</w:t>
      </w:r>
    </w:p>
    <w:p w14:paraId="21EBD28E" w14:textId="77777777" w:rsidR="002B1A6D" w:rsidRPr="00D811BB" w:rsidRDefault="002B1A6D" w:rsidP="00CB12B3">
      <w:pPr>
        <w:rPr>
          <w:rFonts w:ascii="標楷體" w:eastAsia="標楷體" w:hAnsi="標楷體"/>
          <w:sz w:val="26"/>
        </w:rPr>
      </w:pPr>
    </w:p>
    <w:p w14:paraId="0B863BA9" w14:textId="77777777" w:rsidR="002B1A6D" w:rsidRPr="00D811BB" w:rsidRDefault="002B1A6D" w:rsidP="002B1A6D">
      <w:pPr>
        <w:rPr>
          <w:rFonts w:ascii="標楷體" w:eastAsia="標楷體" w:hAnsi="標楷體"/>
        </w:rPr>
      </w:pPr>
      <w:r w:rsidRPr="00D811BB">
        <w:rPr>
          <w:rFonts w:ascii="標楷體" w:eastAsia="標楷體" w:hAnsi="標楷體"/>
        </w:rPr>
        <w:br w:type="page"/>
      </w:r>
    </w:p>
    <w:p w14:paraId="37AB818F" w14:textId="77777777" w:rsidR="00AA3967" w:rsidRPr="00D811BB" w:rsidRDefault="00AA3967">
      <w:pPr>
        <w:pStyle w:val="a"/>
        <w:ind w:left="1920"/>
        <w:rPr>
          <w:rFonts w:ascii="標楷體" w:hAnsi="標楷體"/>
        </w:rPr>
        <w:pPrChange w:id="33" w:author="智誠 楊" w:date="2021-04-07T21:43:00Z">
          <w:pPr>
            <w:pStyle w:val="a"/>
            <w:ind w:left="2400" w:rightChars="100" w:right="240"/>
          </w:pPr>
        </w:pPrChange>
      </w:pPr>
      <w:r w:rsidRPr="00D811BB">
        <w:rPr>
          <w:rFonts w:ascii="標楷體" w:hAnsi="標楷體" w:hint="eastAsia"/>
        </w:rPr>
        <w:lastRenderedPageBreak/>
        <w:t>JCIC報送作業</w:t>
      </w:r>
      <w:r w:rsidRPr="00D811BB">
        <w:rPr>
          <w:rFonts w:ascii="標楷體" w:hAnsi="標楷體"/>
        </w:rPr>
        <w:t>流程圖</w:t>
      </w:r>
    </w:p>
    <w:p w14:paraId="49962982" w14:textId="77777777" w:rsidR="00653172" w:rsidRPr="00D811BB" w:rsidRDefault="00653172" w:rsidP="00653172">
      <w:pPr>
        <w:rPr>
          <w:rFonts w:ascii="標楷體" w:eastAsia="標楷體" w:hAnsi="標楷體"/>
        </w:rPr>
      </w:pPr>
      <w:r w:rsidRPr="00D811BB">
        <w:rPr>
          <w:rFonts w:ascii="標楷體" w:eastAsia="標楷體" w:hAnsi="標楷體" w:hint="eastAsia"/>
        </w:rPr>
        <w:t xml:space="preserve">    一﹒日報作業</w:t>
      </w:r>
    </w:p>
    <w:p w14:paraId="20C342E9" w14:textId="18802346" w:rsidR="00653172" w:rsidRPr="00D811BB" w:rsidRDefault="00653172" w:rsidP="00653172">
      <w:pPr>
        <w:rPr>
          <w:rFonts w:ascii="標楷體" w:eastAsia="標楷體" w:hAnsi="標楷體"/>
        </w:rPr>
      </w:pPr>
    </w:p>
    <w:p w14:paraId="06D5F300" w14:textId="6646B450" w:rsidR="009900F2" w:rsidRPr="00D811BB" w:rsidRDefault="009900F2" w:rsidP="00653172">
      <w:pPr>
        <w:rPr>
          <w:rFonts w:ascii="標楷體" w:eastAsia="標楷體" w:hAnsi="標楷體"/>
        </w:rPr>
      </w:pPr>
      <w:r w:rsidRPr="00D811BB">
        <w:rPr>
          <w:rFonts w:ascii="標楷體" w:eastAsia="標楷體" w:hAnsi="標楷體"/>
        </w:rPr>
        <w:object w:dxaOrig="9900" w:dyaOrig="5952" w14:anchorId="41804E02">
          <v:shape id="_x0000_i1027" type="#_x0000_t75" style="width:498pt;height:300pt" o:ole="">
            <v:imagedata r:id="rId23" o:title=""/>
          </v:shape>
          <o:OLEObject Type="Embed" ProgID="Visio.Drawing.15" ShapeID="_x0000_i1027" DrawAspect="Content" ObjectID="_1695215348" r:id="rId24"/>
        </w:object>
      </w:r>
    </w:p>
    <w:p w14:paraId="7DEAA095" w14:textId="77777777" w:rsidR="002B1A6D" w:rsidRPr="00D811BB" w:rsidRDefault="002B1A6D" w:rsidP="002B1A6D">
      <w:pPr>
        <w:rPr>
          <w:rFonts w:ascii="標楷體" w:eastAsia="標楷體" w:hAnsi="標楷體"/>
        </w:rPr>
      </w:pPr>
      <w:r w:rsidRPr="00D811BB">
        <w:rPr>
          <w:rFonts w:ascii="標楷體" w:eastAsia="標楷體" w:hAnsi="標楷體"/>
        </w:rPr>
        <w:br w:type="page"/>
      </w:r>
    </w:p>
    <w:p w14:paraId="2D1F8052" w14:textId="77777777" w:rsidR="002B1A6D" w:rsidRPr="00D811BB" w:rsidRDefault="002B1A6D" w:rsidP="002B1A6D">
      <w:pPr>
        <w:rPr>
          <w:rFonts w:ascii="標楷體" w:eastAsia="標楷體" w:hAnsi="標楷體"/>
        </w:rPr>
      </w:pPr>
      <w:r w:rsidRPr="00D811BB">
        <w:rPr>
          <w:rFonts w:ascii="標楷體" w:eastAsia="標楷體" w:hAnsi="標楷體" w:hint="eastAsia"/>
        </w:rPr>
        <w:lastRenderedPageBreak/>
        <w:t xml:space="preserve">    二﹒月報作業</w:t>
      </w:r>
    </w:p>
    <w:p w14:paraId="26B47398" w14:textId="042527C9" w:rsidR="002B1A6D" w:rsidRPr="00D811BB" w:rsidRDefault="00853498" w:rsidP="00AA3967">
      <w:pPr>
        <w:rPr>
          <w:rFonts w:ascii="標楷體" w:eastAsia="標楷體" w:hAnsi="標楷體"/>
          <w:sz w:val="26"/>
        </w:rPr>
      </w:pPr>
      <w:r w:rsidRPr="00D811BB">
        <w:rPr>
          <w:rFonts w:ascii="標楷體" w:eastAsia="標楷體" w:hAnsi="標楷體"/>
        </w:rPr>
        <w:object w:dxaOrig="10260" w:dyaOrig="10476" w14:anchorId="7E6C718D">
          <v:shape id="_x0000_i1028" type="#_x0000_t75" style="width:516pt;height:522pt" o:ole="">
            <v:imagedata r:id="rId25" o:title=""/>
          </v:shape>
          <o:OLEObject Type="Embed" ProgID="Visio.Drawing.15" ShapeID="_x0000_i1028" DrawAspect="Content" ObjectID="_1695215349" r:id="rId26"/>
        </w:object>
      </w:r>
      <w:r w:rsidR="00AA3967" w:rsidRPr="00D811BB">
        <w:rPr>
          <w:rFonts w:ascii="標楷體" w:eastAsia="標楷體" w:hAnsi="標楷體" w:hint="eastAsia"/>
        </w:rPr>
        <w:t xml:space="preserve">  </w:t>
      </w:r>
    </w:p>
    <w:p w14:paraId="73C36655" w14:textId="77777777" w:rsidR="00FD0BA6" w:rsidRPr="00D811BB" w:rsidRDefault="00FD0BA6" w:rsidP="00FD0BA6">
      <w:pPr>
        <w:pStyle w:val="20"/>
        <w:keepNext w:val="0"/>
        <w:ind w:left="1134" w:hanging="1134"/>
        <w:rPr>
          <w:rFonts w:ascii="標楷體" w:hAnsi="標楷體"/>
        </w:rPr>
      </w:pPr>
      <w:bookmarkStart w:id="34" w:name="_Toc76141623"/>
      <w:r w:rsidRPr="00D811BB">
        <w:rPr>
          <w:rFonts w:ascii="標楷體" w:hAnsi="標楷體"/>
        </w:rPr>
        <w:t>2.2</w:t>
      </w:r>
      <w:r w:rsidR="00716905" w:rsidRPr="00D811BB">
        <w:rPr>
          <w:rFonts w:ascii="標楷體" w:hAnsi="標楷體" w:hint="eastAsia"/>
        </w:rPr>
        <w:t xml:space="preserve">    </w:t>
      </w:r>
      <w:r w:rsidRPr="00D811BB">
        <w:rPr>
          <w:rFonts w:ascii="標楷體" w:hAnsi="標楷體"/>
        </w:rPr>
        <w:t>非功能性需求</w:t>
      </w:r>
      <w:bookmarkEnd w:id="34"/>
    </w:p>
    <w:p w14:paraId="2A39BC19" w14:textId="77777777" w:rsidR="00682F64" w:rsidRPr="00D811BB" w:rsidRDefault="00682F64" w:rsidP="00682F64">
      <w:pPr>
        <w:tabs>
          <w:tab w:val="left" w:pos="788"/>
        </w:tabs>
        <w:ind w:leftChars="500" w:left="1200"/>
        <w:rPr>
          <w:rFonts w:ascii="標楷體" w:eastAsia="標楷體" w:hAnsi="標楷體"/>
          <w:sz w:val="32"/>
          <w:szCs w:val="32"/>
        </w:rPr>
      </w:pPr>
      <w:r w:rsidRPr="00D811BB">
        <w:rPr>
          <w:rFonts w:ascii="標楷體" w:eastAsia="標楷體" w:hAnsi="標楷體"/>
          <w:sz w:val="32"/>
          <w:szCs w:val="32"/>
        </w:rPr>
        <w:t>N/A</w:t>
      </w:r>
    </w:p>
    <w:p w14:paraId="03F1D03F" w14:textId="77777777" w:rsidR="00682F64" w:rsidRPr="00D811BB" w:rsidRDefault="00682F64" w:rsidP="00682F64">
      <w:pPr>
        <w:tabs>
          <w:tab w:val="left" w:pos="788"/>
        </w:tabs>
        <w:rPr>
          <w:rFonts w:ascii="標楷體" w:eastAsia="標楷體" w:hAnsi="標楷體"/>
        </w:rPr>
      </w:pPr>
    </w:p>
    <w:p w14:paraId="3A05D566" w14:textId="77777777" w:rsidR="00FD0BA6" w:rsidRPr="00D811BB" w:rsidRDefault="00FD0BA6" w:rsidP="00FD0BA6">
      <w:pPr>
        <w:pStyle w:val="1"/>
        <w:snapToGrid w:val="0"/>
        <w:rPr>
          <w:rFonts w:ascii="標楷體" w:hAnsi="標楷體"/>
          <w:sz w:val="32"/>
          <w:szCs w:val="32"/>
        </w:rPr>
      </w:pPr>
      <w:bookmarkStart w:id="35" w:name="_Toc76141624"/>
      <w:r w:rsidRPr="00D811BB">
        <w:rPr>
          <w:rFonts w:ascii="標楷體" w:hAnsi="標楷體"/>
          <w:sz w:val="32"/>
          <w:szCs w:val="32"/>
        </w:rPr>
        <w:lastRenderedPageBreak/>
        <w:t>第3章</w:t>
      </w:r>
      <w:r w:rsidR="00441668" w:rsidRPr="00D811BB">
        <w:rPr>
          <w:rFonts w:ascii="標楷體" w:hAnsi="標楷體"/>
          <w:sz w:val="32"/>
          <w:szCs w:val="32"/>
        </w:rPr>
        <w:t xml:space="preserve"> </w:t>
      </w:r>
      <w:r w:rsidRPr="00D811BB">
        <w:rPr>
          <w:rFonts w:ascii="標楷體" w:hAnsi="標楷體"/>
          <w:sz w:val="32"/>
          <w:szCs w:val="32"/>
        </w:rPr>
        <w:t>系統需求</w:t>
      </w:r>
      <w:bookmarkEnd w:id="35"/>
    </w:p>
    <w:p w14:paraId="0CD87B35" w14:textId="77777777" w:rsidR="00FD0BA6" w:rsidRPr="00D811BB" w:rsidRDefault="00716905" w:rsidP="00682F64">
      <w:pPr>
        <w:pStyle w:val="20"/>
        <w:keepNext w:val="0"/>
        <w:spacing w:before="0"/>
        <w:rPr>
          <w:rFonts w:ascii="標楷體" w:hAnsi="標楷體"/>
        </w:rPr>
      </w:pPr>
      <w:bookmarkStart w:id="36" w:name="_Toc76141625"/>
      <w:r w:rsidRPr="00D811BB">
        <w:rPr>
          <w:rFonts w:ascii="標楷體" w:hAnsi="標楷體"/>
        </w:rPr>
        <w:t>3.1</w:t>
      </w:r>
      <w:r w:rsidRPr="00D811BB">
        <w:rPr>
          <w:rFonts w:ascii="標楷體" w:hAnsi="標楷體" w:hint="eastAsia"/>
        </w:rPr>
        <w:t xml:space="preserve">    </w:t>
      </w:r>
      <w:r w:rsidR="00FD0BA6" w:rsidRPr="00D811BB">
        <w:rPr>
          <w:rFonts w:ascii="標楷體" w:hAnsi="標楷體"/>
        </w:rPr>
        <w:t>系統功能結構圖</w:t>
      </w:r>
      <w:bookmarkEnd w:id="36"/>
    </w:p>
    <w:p w14:paraId="67FB48DD" w14:textId="77777777" w:rsidR="00FD0BA6" w:rsidRPr="00D811BB"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D811BB" w14:paraId="6889BA73" w14:textId="77777777" w:rsidTr="00682F64">
        <w:trPr>
          <w:tblHeader/>
        </w:trPr>
        <w:tc>
          <w:tcPr>
            <w:tcW w:w="567" w:type="dxa"/>
          </w:tcPr>
          <w:p w14:paraId="2E27315C" w14:textId="77777777" w:rsidR="00682F64" w:rsidRPr="00D811BB" w:rsidRDefault="00682F64" w:rsidP="00EB6AD8">
            <w:pPr>
              <w:snapToGrid w:val="0"/>
              <w:jc w:val="center"/>
              <w:rPr>
                <w:rFonts w:ascii="標楷體" w:eastAsia="標楷體" w:hAnsi="標楷體"/>
              </w:rPr>
            </w:pPr>
            <w:r w:rsidRPr="00D811BB">
              <w:rPr>
                <w:rFonts w:ascii="標楷體" w:eastAsia="標楷體" w:hAnsi="標楷體" w:hint="eastAsia"/>
              </w:rPr>
              <w:t>序號</w:t>
            </w:r>
          </w:p>
        </w:tc>
        <w:tc>
          <w:tcPr>
            <w:tcW w:w="709" w:type="dxa"/>
          </w:tcPr>
          <w:p w14:paraId="309D5F8E" w14:textId="77777777" w:rsidR="00682F64" w:rsidRPr="00D811BB" w:rsidRDefault="00682F64" w:rsidP="00EB6AD8">
            <w:pPr>
              <w:snapToGrid w:val="0"/>
              <w:rPr>
                <w:rFonts w:ascii="標楷體" w:eastAsia="標楷體" w:hAnsi="標楷體"/>
              </w:rPr>
            </w:pPr>
            <w:r w:rsidRPr="00D811BB">
              <w:rPr>
                <w:rFonts w:ascii="標楷體" w:eastAsia="標楷體" w:hAnsi="標楷體" w:hint="eastAsia"/>
              </w:rPr>
              <w:t>交易代號</w:t>
            </w:r>
          </w:p>
        </w:tc>
        <w:tc>
          <w:tcPr>
            <w:tcW w:w="3827" w:type="dxa"/>
          </w:tcPr>
          <w:p w14:paraId="206788DB" w14:textId="77777777" w:rsidR="00682F64" w:rsidRPr="00D811BB" w:rsidRDefault="00682F64" w:rsidP="00EB6AD8">
            <w:pPr>
              <w:pStyle w:val="afd"/>
              <w:snapToGrid w:val="0"/>
              <w:rPr>
                <w:rFonts w:ascii="標楷體" w:eastAsia="標楷體" w:hAnsi="標楷體"/>
                <w:szCs w:val="24"/>
              </w:rPr>
            </w:pPr>
            <w:r w:rsidRPr="00D811BB">
              <w:rPr>
                <w:rFonts w:ascii="標楷體" w:eastAsia="標楷體" w:hAnsi="標楷體" w:hint="eastAsia"/>
                <w:szCs w:val="24"/>
              </w:rPr>
              <w:t>交易名稱</w:t>
            </w:r>
          </w:p>
        </w:tc>
        <w:tc>
          <w:tcPr>
            <w:tcW w:w="284" w:type="dxa"/>
          </w:tcPr>
          <w:p w14:paraId="3EF9EADD"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rPr>
              <w:t>段式</w:t>
            </w:r>
          </w:p>
        </w:tc>
        <w:tc>
          <w:tcPr>
            <w:tcW w:w="567" w:type="dxa"/>
          </w:tcPr>
          <w:p w14:paraId="14B3E7B2" w14:textId="77777777" w:rsidR="00682F64" w:rsidRPr="00D811BB" w:rsidRDefault="007C4743" w:rsidP="00567118">
            <w:pPr>
              <w:snapToGrid w:val="0"/>
              <w:rPr>
                <w:rFonts w:ascii="標楷體" w:eastAsia="標楷體" w:hAnsi="標楷體"/>
              </w:rPr>
            </w:pPr>
            <w:r w:rsidRPr="00D811BB">
              <w:rPr>
                <w:rFonts w:ascii="標楷體" w:eastAsia="標楷體" w:hAnsi="標楷體" w:hint="eastAsia"/>
              </w:rPr>
              <w:t>經辦</w:t>
            </w:r>
            <w:r w:rsidR="00682F64" w:rsidRPr="00D811BB">
              <w:rPr>
                <w:rFonts w:ascii="標楷體" w:eastAsia="標楷體" w:hAnsi="標楷體" w:hint="eastAsia"/>
              </w:rPr>
              <w:t>等級</w:t>
            </w:r>
          </w:p>
        </w:tc>
        <w:tc>
          <w:tcPr>
            <w:tcW w:w="567" w:type="dxa"/>
          </w:tcPr>
          <w:p w14:paraId="54CC4F1C" w14:textId="77777777" w:rsidR="00682F64" w:rsidRPr="00D811BB" w:rsidRDefault="00682F64" w:rsidP="00567118">
            <w:pPr>
              <w:snapToGrid w:val="0"/>
              <w:rPr>
                <w:rFonts w:ascii="標楷體" w:eastAsia="標楷體" w:hAnsi="標楷體"/>
                <w:lang w:val="en-AU"/>
              </w:rPr>
            </w:pPr>
            <w:r w:rsidRPr="00D811BB">
              <w:rPr>
                <w:rFonts w:ascii="標楷體" w:eastAsia="標楷體" w:hAnsi="標楷體" w:hint="eastAsia"/>
              </w:rPr>
              <w:t>主管</w:t>
            </w:r>
            <w:r w:rsidRPr="00D811BB">
              <w:rPr>
                <w:rFonts w:ascii="標楷體" w:eastAsia="標楷體" w:hAnsi="標楷體" w:hint="eastAsia"/>
                <w:lang w:val="en-AU"/>
              </w:rPr>
              <w:t>核可</w:t>
            </w:r>
          </w:p>
        </w:tc>
        <w:tc>
          <w:tcPr>
            <w:tcW w:w="850" w:type="dxa"/>
          </w:tcPr>
          <w:p w14:paraId="3D03CEE5"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rPr>
              <w:t>可執行之單位</w:t>
            </w:r>
          </w:p>
        </w:tc>
        <w:tc>
          <w:tcPr>
            <w:tcW w:w="567" w:type="dxa"/>
          </w:tcPr>
          <w:p w14:paraId="56250C58"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rPr>
              <w:t>帳務</w:t>
            </w:r>
          </w:p>
          <w:p w14:paraId="66576E0C"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rPr>
              <w:t>交易</w:t>
            </w:r>
          </w:p>
        </w:tc>
        <w:tc>
          <w:tcPr>
            <w:tcW w:w="567" w:type="dxa"/>
          </w:tcPr>
          <w:p w14:paraId="4325B9A5"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rPr>
              <w:t>額度</w:t>
            </w:r>
          </w:p>
          <w:p w14:paraId="194FCF60"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rPr>
              <w:t>處理</w:t>
            </w:r>
          </w:p>
        </w:tc>
        <w:tc>
          <w:tcPr>
            <w:tcW w:w="284" w:type="dxa"/>
          </w:tcPr>
          <w:p w14:paraId="25D366F3"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lang w:eastAsia="zh-HK"/>
              </w:rPr>
              <w:t>訂</w:t>
            </w:r>
            <w:r w:rsidRPr="00D811BB">
              <w:rPr>
                <w:rFonts w:ascii="標楷體" w:eastAsia="標楷體" w:hAnsi="標楷體" w:hint="eastAsia"/>
              </w:rPr>
              <w:t>正</w:t>
            </w:r>
          </w:p>
        </w:tc>
        <w:tc>
          <w:tcPr>
            <w:tcW w:w="283" w:type="dxa"/>
          </w:tcPr>
          <w:p w14:paraId="3A214049" w14:textId="77777777" w:rsidR="00682F64" w:rsidRPr="00D811BB" w:rsidRDefault="00682F64" w:rsidP="00567118">
            <w:pPr>
              <w:snapToGrid w:val="0"/>
              <w:rPr>
                <w:rFonts w:ascii="標楷體" w:eastAsia="標楷體" w:hAnsi="標楷體"/>
              </w:rPr>
            </w:pPr>
            <w:r w:rsidRPr="00D811BB">
              <w:rPr>
                <w:rFonts w:ascii="標楷體" w:eastAsia="標楷體" w:hAnsi="標楷體" w:hint="eastAsia"/>
                <w:lang w:eastAsia="zh-HK"/>
              </w:rPr>
              <w:t>列</w:t>
            </w:r>
            <w:r w:rsidRPr="00D811BB">
              <w:rPr>
                <w:rFonts w:ascii="標楷體" w:eastAsia="標楷體" w:hAnsi="標楷體" w:hint="eastAsia"/>
              </w:rPr>
              <w:t>印</w:t>
            </w:r>
          </w:p>
        </w:tc>
        <w:tc>
          <w:tcPr>
            <w:tcW w:w="288" w:type="dxa"/>
          </w:tcPr>
          <w:p w14:paraId="28ABF95A" w14:textId="77777777" w:rsidR="00682F64" w:rsidRPr="00D811BB" w:rsidRDefault="00682F64" w:rsidP="00567118">
            <w:pPr>
              <w:snapToGrid w:val="0"/>
              <w:rPr>
                <w:rFonts w:ascii="標楷體" w:eastAsia="標楷體" w:hAnsi="標楷體"/>
              </w:rPr>
            </w:pPr>
          </w:p>
        </w:tc>
      </w:tr>
      <w:tr w:rsidR="00F75F68" w:rsidRPr="00D811BB" w14:paraId="1017C86B" w14:textId="77777777" w:rsidTr="00C95828">
        <w:trPr>
          <w:tblHeader/>
        </w:trPr>
        <w:tc>
          <w:tcPr>
            <w:tcW w:w="567" w:type="dxa"/>
          </w:tcPr>
          <w:p w14:paraId="06C2B5EE" w14:textId="77777777" w:rsidR="00AC396F" w:rsidRPr="00D811BB" w:rsidRDefault="00AC396F" w:rsidP="005903F5">
            <w:pPr>
              <w:pStyle w:val="afd"/>
              <w:ind w:left="254"/>
              <w:rPr>
                <w:rFonts w:ascii="標楷體" w:eastAsia="標楷體" w:hAnsi="標楷體"/>
                <w:szCs w:val="24"/>
              </w:rPr>
            </w:pPr>
          </w:p>
        </w:tc>
        <w:tc>
          <w:tcPr>
            <w:tcW w:w="709" w:type="dxa"/>
          </w:tcPr>
          <w:p w14:paraId="76CA315E" w14:textId="77777777" w:rsidR="00F75F68" w:rsidRPr="00D811BB" w:rsidRDefault="000129D3" w:rsidP="00EB6AD8">
            <w:pPr>
              <w:pStyle w:val="afd"/>
              <w:rPr>
                <w:rFonts w:ascii="標楷體" w:eastAsia="標楷體" w:hAnsi="標楷體"/>
                <w:szCs w:val="24"/>
              </w:rPr>
            </w:pPr>
            <w:r w:rsidRPr="00D811BB">
              <w:rPr>
                <w:rFonts w:ascii="標楷體" w:eastAsia="標楷體" w:hAnsi="標楷體" w:hint="eastAsia"/>
                <w:szCs w:val="24"/>
              </w:rPr>
              <w:t>L82</w:t>
            </w:r>
          </w:p>
        </w:tc>
        <w:tc>
          <w:tcPr>
            <w:tcW w:w="8084" w:type="dxa"/>
            <w:gridSpan w:val="10"/>
          </w:tcPr>
          <w:p w14:paraId="45D4CF0C" w14:textId="77777777" w:rsidR="00F75F68" w:rsidRPr="00D811BB" w:rsidRDefault="000129D3" w:rsidP="00EB6AD8">
            <w:pPr>
              <w:pStyle w:val="afd"/>
              <w:rPr>
                <w:rFonts w:ascii="標楷體" w:eastAsia="標楷體" w:hAnsi="標楷體"/>
                <w:szCs w:val="24"/>
              </w:rPr>
            </w:pPr>
            <w:r w:rsidRPr="00D811BB">
              <w:rPr>
                <w:rFonts w:ascii="標楷體" w:eastAsia="標楷體" w:hAnsi="標楷體" w:hint="eastAsia"/>
                <w:szCs w:val="24"/>
              </w:rPr>
              <w:t>疑似洗錢</w:t>
            </w:r>
            <w:r w:rsidR="00F75F68" w:rsidRPr="00D811BB">
              <w:rPr>
                <w:rFonts w:ascii="標楷體" w:eastAsia="標楷體" w:hAnsi="標楷體" w:hint="eastAsia"/>
                <w:szCs w:val="24"/>
              </w:rPr>
              <w:t>相關</w:t>
            </w:r>
          </w:p>
        </w:tc>
      </w:tr>
      <w:tr w:rsidR="00F75F68" w:rsidRPr="00D811BB" w14:paraId="61E4E3E0" w14:textId="77777777" w:rsidTr="00682F64">
        <w:trPr>
          <w:tblHeader/>
        </w:trPr>
        <w:tc>
          <w:tcPr>
            <w:tcW w:w="567" w:type="dxa"/>
          </w:tcPr>
          <w:p w14:paraId="7B70682A" w14:textId="77777777" w:rsidR="00F75F68" w:rsidRPr="00D811BB"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D811BB" w:rsidRDefault="00C95828" w:rsidP="00EB6AD8">
            <w:pPr>
              <w:pStyle w:val="afd"/>
              <w:rPr>
                <w:rFonts w:ascii="標楷體" w:eastAsia="標楷體" w:hAnsi="標楷體"/>
                <w:szCs w:val="24"/>
              </w:rPr>
            </w:pPr>
            <w:r w:rsidRPr="00D811BB">
              <w:rPr>
                <w:rFonts w:ascii="標楷體" w:eastAsia="標楷體" w:hAnsi="標楷體" w:hint="eastAsia"/>
                <w:szCs w:val="24"/>
              </w:rPr>
              <w:t>L8201</w:t>
            </w:r>
          </w:p>
        </w:tc>
        <w:tc>
          <w:tcPr>
            <w:tcW w:w="3827" w:type="dxa"/>
          </w:tcPr>
          <w:p w14:paraId="4E972440" w14:textId="77777777" w:rsidR="00F75F68" w:rsidRPr="00D811BB" w:rsidRDefault="00F75F68" w:rsidP="00EB6AD8">
            <w:pPr>
              <w:rPr>
                <w:rFonts w:ascii="標楷體" w:eastAsia="標楷體" w:hAnsi="標楷體" w:cs="新細明體"/>
                <w:kern w:val="0"/>
                <w:lang w:val="zh-TW"/>
              </w:rPr>
            </w:pPr>
            <w:r w:rsidRPr="00D811BB">
              <w:rPr>
                <w:rFonts w:ascii="標楷體" w:eastAsia="標楷體" w:hAnsi="標楷體" w:cs="新細明體" w:hint="eastAsia"/>
                <w:kern w:val="0"/>
                <w:lang w:val="zh-TW"/>
              </w:rPr>
              <w:t>疑似洗錢樣態條件設定</w:t>
            </w:r>
          </w:p>
        </w:tc>
        <w:tc>
          <w:tcPr>
            <w:tcW w:w="284" w:type="dxa"/>
          </w:tcPr>
          <w:p w14:paraId="1756938E"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1</w:t>
            </w:r>
          </w:p>
        </w:tc>
        <w:tc>
          <w:tcPr>
            <w:tcW w:w="567" w:type="dxa"/>
          </w:tcPr>
          <w:p w14:paraId="6F675C11" w14:textId="77777777" w:rsidR="00F75F68" w:rsidRPr="00D811BB" w:rsidRDefault="00F75F68" w:rsidP="00EB6AD8">
            <w:pPr>
              <w:jc w:val="center"/>
              <w:rPr>
                <w:rFonts w:ascii="標楷體" w:eastAsia="標楷體" w:hAnsi="標楷體"/>
              </w:rPr>
            </w:pPr>
            <w:r w:rsidRPr="00D811BB">
              <w:rPr>
                <w:rFonts w:ascii="標楷體" w:eastAsia="標楷體" w:hAnsi="標楷體" w:hint="eastAsia"/>
              </w:rPr>
              <w:t>T</w:t>
            </w:r>
          </w:p>
        </w:tc>
        <w:tc>
          <w:tcPr>
            <w:tcW w:w="567" w:type="dxa"/>
          </w:tcPr>
          <w:p w14:paraId="6B43DBD4" w14:textId="77777777" w:rsidR="00F75F68" w:rsidRPr="00D811BB" w:rsidRDefault="00F75F68" w:rsidP="00EB6AD8">
            <w:pPr>
              <w:jc w:val="center"/>
              <w:rPr>
                <w:rFonts w:ascii="標楷體" w:eastAsia="標楷體" w:hAnsi="標楷體"/>
              </w:rPr>
            </w:pPr>
            <w:r w:rsidRPr="00D811BB">
              <w:rPr>
                <w:rFonts w:ascii="標楷體" w:eastAsia="標楷體" w:hAnsi="標楷體"/>
              </w:rPr>
              <w:t>X</w:t>
            </w:r>
          </w:p>
        </w:tc>
        <w:tc>
          <w:tcPr>
            <w:tcW w:w="850" w:type="dxa"/>
          </w:tcPr>
          <w:p w14:paraId="25554456" w14:textId="77777777" w:rsidR="00F75F68" w:rsidRPr="00D811BB" w:rsidRDefault="00F75F68" w:rsidP="00EB6AD8">
            <w:pPr>
              <w:pStyle w:val="afd"/>
              <w:jc w:val="center"/>
              <w:rPr>
                <w:rFonts w:ascii="標楷體" w:eastAsia="標楷體" w:hAnsi="標楷體"/>
                <w:szCs w:val="24"/>
              </w:rPr>
            </w:pPr>
          </w:p>
        </w:tc>
        <w:tc>
          <w:tcPr>
            <w:tcW w:w="567" w:type="dxa"/>
          </w:tcPr>
          <w:p w14:paraId="532B5582"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567" w:type="dxa"/>
          </w:tcPr>
          <w:p w14:paraId="407C33E5"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284" w:type="dxa"/>
          </w:tcPr>
          <w:p w14:paraId="77DF9F98"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283" w:type="dxa"/>
          </w:tcPr>
          <w:p w14:paraId="58FA8E64"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szCs w:val="24"/>
              </w:rPr>
              <w:t>V</w:t>
            </w:r>
          </w:p>
        </w:tc>
        <w:tc>
          <w:tcPr>
            <w:tcW w:w="288" w:type="dxa"/>
          </w:tcPr>
          <w:p w14:paraId="1F357C0E" w14:textId="77777777" w:rsidR="00F75F68" w:rsidRPr="00D811BB" w:rsidRDefault="00F75F68" w:rsidP="00EB6AD8">
            <w:pPr>
              <w:pStyle w:val="afd"/>
              <w:jc w:val="center"/>
              <w:rPr>
                <w:rFonts w:ascii="標楷體" w:eastAsia="標楷體" w:hAnsi="標楷體"/>
                <w:szCs w:val="24"/>
              </w:rPr>
            </w:pPr>
          </w:p>
        </w:tc>
      </w:tr>
      <w:tr w:rsidR="00F75F68" w:rsidRPr="00D811BB" w14:paraId="5858CF50" w14:textId="77777777" w:rsidTr="00682F64">
        <w:trPr>
          <w:tblHeader/>
        </w:trPr>
        <w:tc>
          <w:tcPr>
            <w:tcW w:w="567" w:type="dxa"/>
          </w:tcPr>
          <w:p w14:paraId="2506EA75" w14:textId="77777777" w:rsidR="00F75F68" w:rsidRPr="00D811BB"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D811BB" w:rsidRDefault="00C95828" w:rsidP="00EB6AD8">
            <w:pPr>
              <w:pStyle w:val="afd"/>
              <w:rPr>
                <w:rFonts w:ascii="標楷體" w:eastAsia="標楷體" w:hAnsi="標楷體"/>
                <w:szCs w:val="24"/>
              </w:rPr>
            </w:pPr>
            <w:r w:rsidRPr="00D811BB">
              <w:rPr>
                <w:rFonts w:ascii="標楷體" w:eastAsia="標楷體" w:hAnsi="標楷體" w:hint="eastAsia"/>
                <w:szCs w:val="24"/>
              </w:rPr>
              <w:t>L8921</w:t>
            </w:r>
          </w:p>
        </w:tc>
        <w:tc>
          <w:tcPr>
            <w:tcW w:w="3827" w:type="dxa"/>
          </w:tcPr>
          <w:p w14:paraId="39894508" w14:textId="77777777" w:rsidR="00F75F68" w:rsidRPr="00D811BB" w:rsidRDefault="00F75F68" w:rsidP="00EB6AD8">
            <w:pPr>
              <w:rPr>
                <w:rFonts w:ascii="標楷體" w:eastAsia="標楷體" w:hAnsi="標楷體" w:cs="新細明體"/>
                <w:kern w:val="0"/>
                <w:lang w:val="zh-TW"/>
              </w:rPr>
            </w:pPr>
            <w:r w:rsidRPr="00D811BB">
              <w:rPr>
                <w:rFonts w:ascii="標楷體" w:eastAsia="標楷體" w:hAnsi="標楷體" w:cs="新細明體" w:hint="eastAsia"/>
                <w:kern w:val="0"/>
                <w:lang w:val="zh-TW"/>
              </w:rPr>
              <w:t>疑似洗錢樣態檢核查詢</w:t>
            </w:r>
          </w:p>
        </w:tc>
        <w:tc>
          <w:tcPr>
            <w:tcW w:w="284" w:type="dxa"/>
          </w:tcPr>
          <w:p w14:paraId="622A14FA"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1</w:t>
            </w:r>
          </w:p>
        </w:tc>
        <w:tc>
          <w:tcPr>
            <w:tcW w:w="567" w:type="dxa"/>
          </w:tcPr>
          <w:p w14:paraId="0373A932" w14:textId="77777777" w:rsidR="00F75F68" w:rsidRPr="00D811BB" w:rsidRDefault="00F75F68" w:rsidP="00EB6AD8">
            <w:pPr>
              <w:jc w:val="center"/>
              <w:rPr>
                <w:rFonts w:ascii="標楷體" w:eastAsia="標楷體" w:hAnsi="標楷體"/>
              </w:rPr>
            </w:pPr>
            <w:r w:rsidRPr="00D811BB">
              <w:rPr>
                <w:rFonts w:ascii="標楷體" w:eastAsia="標楷體" w:hAnsi="標楷體"/>
              </w:rPr>
              <w:t>B</w:t>
            </w:r>
          </w:p>
        </w:tc>
        <w:tc>
          <w:tcPr>
            <w:tcW w:w="567" w:type="dxa"/>
          </w:tcPr>
          <w:p w14:paraId="072E85A3" w14:textId="77777777" w:rsidR="00F75F68" w:rsidRPr="00D811BB" w:rsidRDefault="00F75F68" w:rsidP="00EB6AD8">
            <w:pPr>
              <w:jc w:val="center"/>
              <w:rPr>
                <w:rFonts w:ascii="標楷體" w:eastAsia="標楷體" w:hAnsi="標楷體"/>
              </w:rPr>
            </w:pPr>
            <w:r w:rsidRPr="00D811BB">
              <w:rPr>
                <w:rFonts w:ascii="標楷體" w:eastAsia="標楷體" w:hAnsi="標楷體"/>
              </w:rPr>
              <w:t>X</w:t>
            </w:r>
          </w:p>
        </w:tc>
        <w:tc>
          <w:tcPr>
            <w:tcW w:w="850" w:type="dxa"/>
          </w:tcPr>
          <w:p w14:paraId="1EC9609C" w14:textId="77777777" w:rsidR="00F75F68" w:rsidRPr="00D811BB" w:rsidRDefault="00F75F68" w:rsidP="00EB6AD8">
            <w:pPr>
              <w:pStyle w:val="afd"/>
              <w:jc w:val="center"/>
              <w:rPr>
                <w:rFonts w:ascii="標楷體" w:eastAsia="標楷體" w:hAnsi="標楷體"/>
                <w:szCs w:val="24"/>
              </w:rPr>
            </w:pPr>
          </w:p>
        </w:tc>
        <w:tc>
          <w:tcPr>
            <w:tcW w:w="567" w:type="dxa"/>
          </w:tcPr>
          <w:p w14:paraId="2E8C0276"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567" w:type="dxa"/>
          </w:tcPr>
          <w:p w14:paraId="4C472EC6"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284" w:type="dxa"/>
          </w:tcPr>
          <w:p w14:paraId="61DA4DD3"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283" w:type="dxa"/>
          </w:tcPr>
          <w:p w14:paraId="0EE88713"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szCs w:val="24"/>
              </w:rPr>
              <w:t>V</w:t>
            </w:r>
          </w:p>
        </w:tc>
        <w:tc>
          <w:tcPr>
            <w:tcW w:w="288" w:type="dxa"/>
          </w:tcPr>
          <w:p w14:paraId="09929B34" w14:textId="77777777" w:rsidR="00F75F68" w:rsidRPr="00D811BB" w:rsidRDefault="00F75F68" w:rsidP="00EB6AD8">
            <w:pPr>
              <w:pStyle w:val="afd"/>
              <w:jc w:val="center"/>
              <w:rPr>
                <w:rFonts w:ascii="標楷體" w:eastAsia="標楷體" w:hAnsi="標楷體"/>
                <w:szCs w:val="24"/>
              </w:rPr>
            </w:pPr>
          </w:p>
        </w:tc>
      </w:tr>
      <w:tr w:rsidR="00F75F68" w:rsidRPr="00D811BB" w14:paraId="3A3C88BF" w14:textId="77777777" w:rsidTr="00682F64">
        <w:trPr>
          <w:tblHeader/>
        </w:trPr>
        <w:tc>
          <w:tcPr>
            <w:tcW w:w="567" w:type="dxa"/>
          </w:tcPr>
          <w:p w14:paraId="62161D75" w14:textId="77777777" w:rsidR="00F75F68" w:rsidRPr="00D811BB"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420B0C84" w:rsidR="00F75F68" w:rsidRPr="00D811BB" w:rsidRDefault="00C95828" w:rsidP="00EB6AD8">
            <w:pPr>
              <w:pStyle w:val="afd"/>
              <w:rPr>
                <w:rFonts w:ascii="標楷體" w:eastAsia="標楷體" w:hAnsi="標楷體"/>
                <w:szCs w:val="24"/>
              </w:rPr>
            </w:pPr>
            <w:r w:rsidRPr="00D811BB">
              <w:rPr>
                <w:rFonts w:ascii="標楷體" w:eastAsia="標楷體" w:hAnsi="標楷體" w:hint="eastAsia"/>
                <w:szCs w:val="24"/>
              </w:rPr>
              <w:t>L820</w:t>
            </w:r>
            <w:del w:id="37" w:author="智誠 楊" w:date="2021-04-07T21:27:00Z">
              <w:r w:rsidRPr="00D811BB" w:rsidDel="00605A17">
                <w:rPr>
                  <w:rFonts w:ascii="標楷體" w:eastAsia="標楷體" w:hAnsi="標楷體" w:hint="eastAsia"/>
                  <w:szCs w:val="24"/>
                </w:rPr>
                <w:delText>2</w:delText>
              </w:r>
            </w:del>
            <w:ins w:id="38" w:author="智誠 楊" w:date="2021-04-07T21:27:00Z">
              <w:r w:rsidR="00605A17" w:rsidRPr="00D811BB">
                <w:rPr>
                  <w:rFonts w:ascii="標楷體" w:eastAsia="標楷體" w:hAnsi="標楷體"/>
                  <w:szCs w:val="24"/>
                </w:rPr>
                <w:t>2</w:t>
              </w:r>
            </w:ins>
          </w:p>
        </w:tc>
        <w:tc>
          <w:tcPr>
            <w:tcW w:w="3827" w:type="dxa"/>
          </w:tcPr>
          <w:p w14:paraId="7294D3B5" w14:textId="581D97F7" w:rsidR="00F75F68" w:rsidRPr="00D811BB" w:rsidRDefault="00605A17" w:rsidP="00EB6AD8">
            <w:pPr>
              <w:rPr>
                <w:rFonts w:ascii="標楷體" w:eastAsia="標楷體" w:hAnsi="標楷體" w:cs="新細明體"/>
                <w:kern w:val="0"/>
                <w:lang w:val="zh-TW"/>
              </w:rPr>
            </w:pPr>
            <w:ins w:id="39" w:author="智誠 楊" w:date="2021-04-07T21:27:00Z">
              <w:r w:rsidRPr="00D811BB">
                <w:rPr>
                  <w:rFonts w:ascii="標楷體" w:eastAsia="標楷體" w:hAnsi="標楷體" w:hint="eastAsia"/>
                </w:rPr>
                <w:t>疑似洗錢樣態資料產生</w:t>
              </w:r>
            </w:ins>
            <w:del w:id="40" w:author="智誠 楊" w:date="2021-04-07T21:27:00Z">
              <w:r w:rsidR="00F75F68" w:rsidRPr="00D811BB" w:rsidDel="00605A17">
                <w:rPr>
                  <w:rFonts w:ascii="標楷體" w:eastAsia="標楷體" w:hAnsi="標楷體" w:cs="新細明體" w:hint="eastAsia"/>
                  <w:kern w:val="0"/>
                  <w:lang w:val="zh-TW"/>
                </w:rPr>
                <w:delText>疑似洗錢交易合理性維護</w:delText>
              </w:r>
            </w:del>
          </w:p>
        </w:tc>
        <w:tc>
          <w:tcPr>
            <w:tcW w:w="284" w:type="dxa"/>
          </w:tcPr>
          <w:p w14:paraId="528AAA08"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1</w:t>
            </w:r>
          </w:p>
        </w:tc>
        <w:tc>
          <w:tcPr>
            <w:tcW w:w="567" w:type="dxa"/>
          </w:tcPr>
          <w:p w14:paraId="2CA9E8AC" w14:textId="77777777" w:rsidR="00F75F68" w:rsidRPr="00D811BB" w:rsidRDefault="00F75F68" w:rsidP="00EB6AD8">
            <w:pPr>
              <w:jc w:val="center"/>
              <w:rPr>
                <w:rFonts w:ascii="標楷體" w:eastAsia="標楷體" w:hAnsi="標楷體"/>
              </w:rPr>
            </w:pPr>
            <w:r w:rsidRPr="00D811BB">
              <w:rPr>
                <w:rFonts w:ascii="標楷體" w:eastAsia="標楷體" w:hAnsi="標楷體" w:hint="eastAsia"/>
              </w:rPr>
              <w:t>T</w:t>
            </w:r>
          </w:p>
        </w:tc>
        <w:tc>
          <w:tcPr>
            <w:tcW w:w="567" w:type="dxa"/>
          </w:tcPr>
          <w:p w14:paraId="0D4FDA51" w14:textId="77777777" w:rsidR="00F75F68" w:rsidRPr="00D811BB" w:rsidRDefault="00F75F68" w:rsidP="00EB6AD8">
            <w:pPr>
              <w:jc w:val="center"/>
              <w:rPr>
                <w:rFonts w:ascii="標楷體" w:eastAsia="標楷體" w:hAnsi="標楷體"/>
              </w:rPr>
            </w:pPr>
            <w:r w:rsidRPr="00D811BB">
              <w:rPr>
                <w:rFonts w:ascii="標楷體" w:eastAsia="標楷體" w:hAnsi="標楷體"/>
              </w:rPr>
              <w:t>X</w:t>
            </w:r>
          </w:p>
        </w:tc>
        <w:tc>
          <w:tcPr>
            <w:tcW w:w="850" w:type="dxa"/>
          </w:tcPr>
          <w:p w14:paraId="4B770202" w14:textId="77777777" w:rsidR="00F75F68" w:rsidRPr="00D811BB" w:rsidRDefault="00F75F68" w:rsidP="00EB6AD8">
            <w:pPr>
              <w:pStyle w:val="afd"/>
              <w:jc w:val="center"/>
              <w:rPr>
                <w:rFonts w:ascii="標楷體" w:eastAsia="標楷體" w:hAnsi="標楷體"/>
                <w:szCs w:val="24"/>
              </w:rPr>
            </w:pPr>
          </w:p>
        </w:tc>
        <w:tc>
          <w:tcPr>
            <w:tcW w:w="567" w:type="dxa"/>
          </w:tcPr>
          <w:p w14:paraId="2F94E37D"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567" w:type="dxa"/>
          </w:tcPr>
          <w:p w14:paraId="7DE8074D"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284" w:type="dxa"/>
          </w:tcPr>
          <w:p w14:paraId="496D0D75"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hint="eastAsia"/>
                <w:szCs w:val="24"/>
              </w:rPr>
              <w:t>X</w:t>
            </w:r>
          </w:p>
        </w:tc>
        <w:tc>
          <w:tcPr>
            <w:tcW w:w="283" w:type="dxa"/>
          </w:tcPr>
          <w:p w14:paraId="77AA1E56" w14:textId="77777777" w:rsidR="00F75F68" w:rsidRPr="00D811BB" w:rsidRDefault="00F75F68" w:rsidP="00EB6AD8">
            <w:pPr>
              <w:pStyle w:val="afd"/>
              <w:jc w:val="center"/>
              <w:rPr>
                <w:rFonts w:ascii="標楷體" w:eastAsia="標楷體" w:hAnsi="標楷體"/>
                <w:szCs w:val="24"/>
              </w:rPr>
            </w:pPr>
            <w:r w:rsidRPr="00D811BB">
              <w:rPr>
                <w:rFonts w:ascii="標楷體" w:eastAsia="標楷體" w:hAnsi="標楷體"/>
                <w:szCs w:val="24"/>
              </w:rPr>
              <w:t>V</w:t>
            </w:r>
          </w:p>
        </w:tc>
        <w:tc>
          <w:tcPr>
            <w:tcW w:w="288" w:type="dxa"/>
          </w:tcPr>
          <w:p w14:paraId="545ACB77" w14:textId="77777777" w:rsidR="00F75F68" w:rsidRPr="00D811BB" w:rsidRDefault="00F75F68" w:rsidP="00EB6AD8">
            <w:pPr>
              <w:pStyle w:val="afd"/>
              <w:jc w:val="center"/>
              <w:rPr>
                <w:rFonts w:ascii="標楷體" w:eastAsia="標楷體" w:hAnsi="標楷體"/>
                <w:szCs w:val="24"/>
              </w:rPr>
            </w:pPr>
          </w:p>
        </w:tc>
      </w:tr>
      <w:tr w:rsidR="00605A17" w:rsidRPr="00D811BB" w14:paraId="2C3D202A" w14:textId="77777777" w:rsidTr="00682F64">
        <w:trPr>
          <w:tblHeader/>
          <w:ins w:id="41" w:author="智誠 楊" w:date="2021-04-07T21:27:00Z"/>
        </w:trPr>
        <w:tc>
          <w:tcPr>
            <w:tcW w:w="567" w:type="dxa"/>
          </w:tcPr>
          <w:p w14:paraId="58F04F69" w14:textId="77777777" w:rsidR="00605A17" w:rsidRPr="00D811BB" w:rsidRDefault="00605A17" w:rsidP="00605A17">
            <w:pPr>
              <w:pStyle w:val="afd"/>
              <w:numPr>
                <w:ilvl w:val="0"/>
                <w:numId w:val="20"/>
              </w:numPr>
              <w:ind w:left="254" w:hanging="254"/>
              <w:jc w:val="center"/>
              <w:rPr>
                <w:ins w:id="42" w:author="智誠 楊" w:date="2021-04-07T21:27:00Z"/>
                <w:rFonts w:ascii="標楷體" w:eastAsia="標楷體" w:hAnsi="標楷體"/>
                <w:szCs w:val="24"/>
              </w:rPr>
            </w:pPr>
          </w:p>
        </w:tc>
        <w:tc>
          <w:tcPr>
            <w:tcW w:w="709" w:type="dxa"/>
          </w:tcPr>
          <w:p w14:paraId="16236157" w14:textId="041A0F71" w:rsidR="00605A17" w:rsidRPr="00D811BB" w:rsidRDefault="00605A17" w:rsidP="00605A17">
            <w:pPr>
              <w:pStyle w:val="afd"/>
              <w:rPr>
                <w:ins w:id="43" w:author="智誠 楊" w:date="2021-04-07T21:27:00Z"/>
                <w:rFonts w:ascii="標楷體" w:eastAsia="標楷體" w:hAnsi="標楷體"/>
                <w:szCs w:val="24"/>
              </w:rPr>
            </w:pPr>
            <w:ins w:id="44" w:author="智誠 楊" w:date="2021-04-07T21:29:00Z">
              <w:r w:rsidRPr="00D811BB">
                <w:rPr>
                  <w:rFonts w:ascii="標楷體" w:eastAsia="標楷體" w:hAnsi="標楷體" w:hint="eastAsia"/>
                  <w:szCs w:val="24"/>
                </w:rPr>
                <w:t>L8203</w:t>
              </w:r>
            </w:ins>
          </w:p>
        </w:tc>
        <w:tc>
          <w:tcPr>
            <w:tcW w:w="3827" w:type="dxa"/>
          </w:tcPr>
          <w:p w14:paraId="6659F330" w14:textId="76CF0989" w:rsidR="00605A17" w:rsidRPr="00D811BB" w:rsidRDefault="00605A17" w:rsidP="00605A17">
            <w:pPr>
              <w:rPr>
                <w:ins w:id="45" w:author="智誠 楊" w:date="2021-04-07T21:27:00Z"/>
                <w:rFonts w:ascii="標楷體" w:eastAsia="標楷體" w:hAnsi="標楷體" w:cs="新細明體"/>
                <w:kern w:val="0"/>
                <w:lang w:val="zh-TW"/>
              </w:rPr>
            </w:pPr>
            <w:ins w:id="46" w:author="智誠 楊" w:date="2021-04-07T21:29:00Z">
              <w:r w:rsidRPr="00D811BB">
                <w:rPr>
                  <w:rFonts w:ascii="標楷體" w:eastAsia="標楷體" w:hAnsi="標楷體" w:cs="新細明體" w:hint="eastAsia"/>
                  <w:kern w:val="0"/>
                  <w:lang w:val="zh-TW"/>
                </w:rPr>
                <w:t>疑似洗錢交易合理性維護</w:t>
              </w:r>
            </w:ins>
          </w:p>
        </w:tc>
        <w:tc>
          <w:tcPr>
            <w:tcW w:w="284" w:type="dxa"/>
          </w:tcPr>
          <w:p w14:paraId="23D35533" w14:textId="7FADC267" w:rsidR="00605A17" w:rsidRPr="00D811BB" w:rsidRDefault="00605A17" w:rsidP="00605A17">
            <w:pPr>
              <w:pStyle w:val="afd"/>
              <w:jc w:val="center"/>
              <w:rPr>
                <w:ins w:id="47" w:author="智誠 楊" w:date="2021-04-07T21:27:00Z"/>
                <w:rFonts w:ascii="標楷體" w:eastAsia="標楷體" w:hAnsi="標楷體"/>
                <w:szCs w:val="24"/>
              </w:rPr>
            </w:pPr>
            <w:ins w:id="48" w:author="智誠 楊" w:date="2021-04-07T21:29:00Z">
              <w:r w:rsidRPr="00D811BB">
                <w:rPr>
                  <w:rFonts w:ascii="標楷體" w:eastAsia="標楷體" w:hAnsi="標楷體" w:hint="eastAsia"/>
                  <w:szCs w:val="24"/>
                </w:rPr>
                <w:t>1</w:t>
              </w:r>
            </w:ins>
          </w:p>
        </w:tc>
        <w:tc>
          <w:tcPr>
            <w:tcW w:w="567" w:type="dxa"/>
          </w:tcPr>
          <w:p w14:paraId="7D785A6B" w14:textId="4807F083" w:rsidR="00605A17" w:rsidRPr="00D811BB" w:rsidRDefault="00605A17" w:rsidP="00605A17">
            <w:pPr>
              <w:jc w:val="center"/>
              <w:rPr>
                <w:ins w:id="49" w:author="智誠 楊" w:date="2021-04-07T21:27:00Z"/>
                <w:rFonts w:ascii="標楷體" w:eastAsia="標楷體" w:hAnsi="標楷體"/>
              </w:rPr>
            </w:pPr>
            <w:ins w:id="50" w:author="智誠 楊" w:date="2021-04-07T21:29:00Z">
              <w:r w:rsidRPr="00D811BB">
                <w:rPr>
                  <w:rFonts w:ascii="標楷體" w:eastAsia="標楷體" w:hAnsi="標楷體" w:hint="eastAsia"/>
                </w:rPr>
                <w:t>T</w:t>
              </w:r>
            </w:ins>
          </w:p>
        </w:tc>
        <w:tc>
          <w:tcPr>
            <w:tcW w:w="567" w:type="dxa"/>
          </w:tcPr>
          <w:p w14:paraId="0D31B35C" w14:textId="02540806" w:rsidR="00605A17" w:rsidRPr="00D811BB" w:rsidRDefault="00605A17" w:rsidP="00605A17">
            <w:pPr>
              <w:jc w:val="center"/>
              <w:rPr>
                <w:ins w:id="51" w:author="智誠 楊" w:date="2021-04-07T21:27:00Z"/>
                <w:rFonts w:ascii="標楷體" w:eastAsia="標楷體" w:hAnsi="標楷體"/>
              </w:rPr>
            </w:pPr>
            <w:ins w:id="52" w:author="智誠 楊" w:date="2021-04-07T21:31:00Z">
              <w:r w:rsidRPr="00D811BB">
                <w:rPr>
                  <w:rFonts w:ascii="標楷體" w:eastAsia="標楷體" w:hAnsi="標楷體"/>
                </w:rPr>
                <w:t>V</w:t>
              </w:r>
            </w:ins>
          </w:p>
        </w:tc>
        <w:tc>
          <w:tcPr>
            <w:tcW w:w="850" w:type="dxa"/>
          </w:tcPr>
          <w:p w14:paraId="46BA86E5" w14:textId="77777777" w:rsidR="00605A17" w:rsidRPr="00D811BB" w:rsidRDefault="00605A17" w:rsidP="00605A17">
            <w:pPr>
              <w:pStyle w:val="afd"/>
              <w:jc w:val="center"/>
              <w:rPr>
                <w:ins w:id="53" w:author="智誠 楊" w:date="2021-04-07T21:27:00Z"/>
                <w:rFonts w:ascii="標楷體" w:eastAsia="標楷體" w:hAnsi="標楷體"/>
                <w:szCs w:val="24"/>
              </w:rPr>
            </w:pPr>
          </w:p>
        </w:tc>
        <w:tc>
          <w:tcPr>
            <w:tcW w:w="567" w:type="dxa"/>
          </w:tcPr>
          <w:p w14:paraId="7CD5DB0D" w14:textId="45774B86" w:rsidR="00605A17" w:rsidRPr="00D811BB" w:rsidRDefault="00605A17" w:rsidP="00605A17">
            <w:pPr>
              <w:pStyle w:val="afd"/>
              <w:jc w:val="center"/>
              <w:rPr>
                <w:ins w:id="54" w:author="智誠 楊" w:date="2021-04-07T21:27:00Z"/>
                <w:rFonts w:ascii="標楷體" w:eastAsia="標楷體" w:hAnsi="標楷體"/>
                <w:szCs w:val="24"/>
              </w:rPr>
            </w:pPr>
            <w:ins w:id="55" w:author="智誠 楊" w:date="2021-04-07T21:29:00Z">
              <w:r w:rsidRPr="00D811BB">
                <w:rPr>
                  <w:rFonts w:ascii="標楷體" w:eastAsia="標楷體" w:hAnsi="標楷體" w:hint="eastAsia"/>
                  <w:szCs w:val="24"/>
                </w:rPr>
                <w:t>X</w:t>
              </w:r>
            </w:ins>
          </w:p>
        </w:tc>
        <w:tc>
          <w:tcPr>
            <w:tcW w:w="567" w:type="dxa"/>
          </w:tcPr>
          <w:p w14:paraId="33417616" w14:textId="0C994067" w:rsidR="00605A17" w:rsidRPr="00D811BB" w:rsidRDefault="00605A17" w:rsidP="00605A17">
            <w:pPr>
              <w:pStyle w:val="afd"/>
              <w:jc w:val="center"/>
              <w:rPr>
                <w:ins w:id="56" w:author="智誠 楊" w:date="2021-04-07T21:27:00Z"/>
                <w:rFonts w:ascii="標楷體" w:eastAsia="標楷體" w:hAnsi="標楷體"/>
                <w:szCs w:val="24"/>
              </w:rPr>
            </w:pPr>
            <w:ins w:id="57" w:author="智誠 楊" w:date="2021-04-07T21:29:00Z">
              <w:r w:rsidRPr="00D811BB">
                <w:rPr>
                  <w:rFonts w:ascii="標楷體" w:eastAsia="標楷體" w:hAnsi="標楷體" w:hint="eastAsia"/>
                  <w:szCs w:val="24"/>
                </w:rPr>
                <w:t>X</w:t>
              </w:r>
            </w:ins>
          </w:p>
        </w:tc>
        <w:tc>
          <w:tcPr>
            <w:tcW w:w="284" w:type="dxa"/>
          </w:tcPr>
          <w:p w14:paraId="715C0746" w14:textId="6E487865" w:rsidR="00605A17" w:rsidRPr="00D811BB" w:rsidRDefault="00605A17" w:rsidP="00605A17">
            <w:pPr>
              <w:pStyle w:val="afd"/>
              <w:jc w:val="center"/>
              <w:rPr>
                <w:ins w:id="58" w:author="智誠 楊" w:date="2021-04-07T21:27:00Z"/>
                <w:rFonts w:ascii="標楷體" w:eastAsia="標楷體" w:hAnsi="標楷體"/>
                <w:szCs w:val="24"/>
              </w:rPr>
            </w:pPr>
            <w:ins w:id="59" w:author="智誠 楊" w:date="2021-04-07T21:29:00Z">
              <w:r w:rsidRPr="00D811BB">
                <w:rPr>
                  <w:rFonts w:ascii="標楷體" w:eastAsia="標楷體" w:hAnsi="標楷體" w:hint="eastAsia"/>
                  <w:szCs w:val="24"/>
                </w:rPr>
                <w:t>X</w:t>
              </w:r>
            </w:ins>
          </w:p>
        </w:tc>
        <w:tc>
          <w:tcPr>
            <w:tcW w:w="283" w:type="dxa"/>
          </w:tcPr>
          <w:p w14:paraId="72900E19" w14:textId="6D3FB7BF" w:rsidR="00605A17" w:rsidRPr="00D811BB" w:rsidRDefault="00605A17" w:rsidP="00605A17">
            <w:pPr>
              <w:pStyle w:val="afd"/>
              <w:jc w:val="center"/>
              <w:rPr>
                <w:ins w:id="60" w:author="智誠 楊" w:date="2021-04-07T21:27:00Z"/>
                <w:rFonts w:ascii="標楷體" w:eastAsia="標楷體" w:hAnsi="標楷體"/>
                <w:szCs w:val="24"/>
              </w:rPr>
            </w:pPr>
            <w:ins w:id="61" w:author="智誠 楊" w:date="2021-04-07T21:29:00Z">
              <w:r w:rsidRPr="00D811BB">
                <w:rPr>
                  <w:rFonts w:ascii="標楷體" w:eastAsia="標楷體" w:hAnsi="標楷體"/>
                  <w:szCs w:val="24"/>
                </w:rPr>
                <w:t>V</w:t>
              </w:r>
            </w:ins>
          </w:p>
        </w:tc>
        <w:tc>
          <w:tcPr>
            <w:tcW w:w="288" w:type="dxa"/>
          </w:tcPr>
          <w:p w14:paraId="1B79D716" w14:textId="77777777" w:rsidR="00605A17" w:rsidRPr="00D811BB" w:rsidRDefault="00605A17" w:rsidP="00605A17">
            <w:pPr>
              <w:pStyle w:val="afd"/>
              <w:jc w:val="center"/>
              <w:rPr>
                <w:ins w:id="62" w:author="智誠 楊" w:date="2021-04-07T21:27:00Z"/>
                <w:rFonts w:ascii="標楷體" w:eastAsia="標楷體" w:hAnsi="標楷體"/>
                <w:szCs w:val="24"/>
              </w:rPr>
            </w:pPr>
          </w:p>
        </w:tc>
      </w:tr>
      <w:tr w:rsidR="00605A17" w:rsidRPr="00D811BB" w14:paraId="4EFF2830" w14:textId="77777777" w:rsidTr="00682F64">
        <w:trPr>
          <w:tblHeader/>
          <w:ins w:id="63" w:author="智誠 楊" w:date="2021-04-07T21:27:00Z"/>
        </w:trPr>
        <w:tc>
          <w:tcPr>
            <w:tcW w:w="567" w:type="dxa"/>
          </w:tcPr>
          <w:p w14:paraId="4007B570" w14:textId="77777777" w:rsidR="00605A17" w:rsidRPr="00D811BB" w:rsidRDefault="00605A17" w:rsidP="00605A17">
            <w:pPr>
              <w:pStyle w:val="afd"/>
              <w:numPr>
                <w:ilvl w:val="0"/>
                <w:numId w:val="20"/>
              </w:numPr>
              <w:ind w:left="254" w:hanging="254"/>
              <w:jc w:val="center"/>
              <w:rPr>
                <w:ins w:id="64" w:author="智誠 楊" w:date="2021-04-07T21:27:00Z"/>
                <w:rFonts w:ascii="標楷體" w:eastAsia="標楷體" w:hAnsi="標楷體"/>
                <w:szCs w:val="24"/>
              </w:rPr>
            </w:pPr>
          </w:p>
        </w:tc>
        <w:tc>
          <w:tcPr>
            <w:tcW w:w="709" w:type="dxa"/>
          </w:tcPr>
          <w:p w14:paraId="02C85CC9" w14:textId="6CF1EB51" w:rsidR="00605A17" w:rsidRPr="00D811BB" w:rsidRDefault="00605A17" w:rsidP="00605A17">
            <w:pPr>
              <w:pStyle w:val="afd"/>
              <w:rPr>
                <w:ins w:id="65" w:author="智誠 楊" w:date="2021-04-07T21:27:00Z"/>
                <w:rFonts w:ascii="標楷體" w:eastAsia="標楷體" w:hAnsi="標楷體"/>
                <w:szCs w:val="24"/>
              </w:rPr>
            </w:pPr>
            <w:ins w:id="66" w:author="智誠 楊" w:date="2021-04-07T21:29:00Z">
              <w:r w:rsidRPr="00D811BB">
                <w:rPr>
                  <w:rFonts w:ascii="標楷體" w:eastAsia="標楷體" w:hAnsi="標楷體" w:hint="eastAsia"/>
                  <w:szCs w:val="24"/>
                </w:rPr>
                <w:t>L8922</w:t>
              </w:r>
            </w:ins>
          </w:p>
        </w:tc>
        <w:tc>
          <w:tcPr>
            <w:tcW w:w="3827" w:type="dxa"/>
          </w:tcPr>
          <w:p w14:paraId="5B9C4F5A" w14:textId="24685496" w:rsidR="00605A17" w:rsidRPr="00D811BB" w:rsidRDefault="00605A17" w:rsidP="00605A17">
            <w:pPr>
              <w:rPr>
                <w:ins w:id="67" w:author="智誠 楊" w:date="2021-04-07T21:27:00Z"/>
                <w:rFonts w:ascii="標楷體" w:eastAsia="標楷體" w:hAnsi="標楷體" w:cs="新細明體"/>
                <w:kern w:val="0"/>
                <w:lang w:val="zh-TW"/>
              </w:rPr>
            </w:pPr>
            <w:ins w:id="68" w:author="智誠 楊" w:date="2021-04-07T21:29:00Z">
              <w:r w:rsidRPr="00D811BB">
                <w:rPr>
                  <w:rFonts w:ascii="標楷體" w:eastAsia="標楷體" w:hAnsi="標楷體" w:cs="新細明體" w:hint="eastAsia"/>
                  <w:kern w:val="0"/>
                  <w:lang w:val="zh-TW"/>
                </w:rPr>
                <w:t>疑似洗錢交易合理性查詢</w:t>
              </w:r>
            </w:ins>
          </w:p>
        </w:tc>
        <w:tc>
          <w:tcPr>
            <w:tcW w:w="284" w:type="dxa"/>
          </w:tcPr>
          <w:p w14:paraId="169D22B7" w14:textId="7B863B5E" w:rsidR="00605A17" w:rsidRPr="00D811BB" w:rsidRDefault="00605A17" w:rsidP="00605A17">
            <w:pPr>
              <w:pStyle w:val="afd"/>
              <w:jc w:val="center"/>
              <w:rPr>
                <w:ins w:id="69" w:author="智誠 楊" w:date="2021-04-07T21:27:00Z"/>
                <w:rFonts w:ascii="標楷體" w:eastAsia="標楷體" w:hAnsi="標楷體"/>
                <w:szCs w:val="24"/>
              </w:rPr>
            </w:pPr>
            <w:ins w:id="70" w:author="智誠 楊" w:date="2021-04-07T21:29:00Z">
              <w:r w:rsidRPr="00D811BB">
                <w:rPr>
                  <w:rFonts w:ascii="標楷體" w:eastAsia="標楷體" w:hAnsi="標楷體" w:hint="eastAsia"/>
                  <w:szCs w:val="24"/>
                </w:rPr>
                <w:t>1</w:t>
              </w:r>
            </w:ins>
          </w:p>
        </w:tc>
        <w:tc>
          <w:tcPr>
            <w:tcW w:w="567" w:type="dxa"/>
          </w:tcPr>
          <w:p w14:paraId="254989FE" w14:textId="15C96C9E" w:rsidR="00605A17" w:rsidRPr="00D811BB" w:rsidRDefault="00605A17" w:rsidP="00605A17">
            <w:pPr>
              <w:jc w:val="center"/>
              <w:rPr>
                <w:ins w:id="71" w:author="智誠 楊" w:date="2021-04-07T21:27:00Z"/>
                <w:rFonts w:ascii="標楷體" w:eastAsia="標楷體" w:hAnsi="標楷體"/>
              </w:rPr>
            </w:pPr>
            <w:ins w:id="72" w:author="智誠 楊" w:date="2021-04-07T21:29:00Z">
              <w:r w:rsidRPr="00D811BB">
                <w:rPr>
                  <w:rFonts w:ascii="標楷體" w:eastAsia="標楷體" w:hAnsi="標楷體"/>
                </w:rPr>
                <w:t>B</w:t>
              </w:r>
            </w:ins>
          </w:p>
        </w:tc>
        <w:tc>
          <w:tcPr>
            <w:tcW w:w="567" w:type="dxa"/>
          </w:tcPr>
          <w:p w14:paraId="113FA201" w14:textId="43E593C2" w:rsidR="00605A17" w:rsidRPr="00D811BB" w:rsidRDefault="00605A17" w:rsidP="00605A17">
            <w:pPr>
              <w:jc w:val="center"/>
              <w:rPr>
                <w:ins w:id="73" w:author="智誠 楊" w:date="2021-04-07T21:27:00Z"/>
                <w:rFonts w:ascii="標楷體" w:eastAsia="標楷體" w:hAnsi="標楷體"/>
              </w:rPr>
            </w:pPr>
            <w:ins w:id="74" w:author="智誠 楊" w:date="2021-04-07T21:29:00Z">
              <w:r w:rsidRPr="00D811BB">
                <w:rPr>
                  <w:rFonts w:ascii="標楷體" w:eastAsia="標楷體" w:hAnsi="標楷體"/>
                </w:rPr>
                <w:t>X</w:t>
              </w:r>
            </w:ins>
          </w:p>
        </w:tc>
        <w:tc>
          <w:tcPr>
            <w:tcW w:w="850" w:type="dxa"/>
          </w:tcPr>
          <w:p w14:paraId="5136B3D7" w14:textId="77777777" w:rsidR="00605A17" w:rsidRPr="00D811BB" w:rsidRDefault="00605A17" w:rsidP="00605A17">
            <w:pPr>
              <w:pStyle w:val="afd"/>
              <w:jc w:val="center"/>
              <w:rPr>
                <w:ins w:id="75" w:author="智誠 楊" w:date="2021-04-07T21:27:00Z"/>
                <w:rFonts w:ascii="標楷體" w:eastAsia="標楷體" w:hAnsi="標楷體"/>
                <w:szCs w:val="24"/>
              </w:rPr>
            </w:pPr>
          </w:p>
        </w:tc>
        <w:tc>
          <w:tcPr>
            <w:tcW w:w="567" w:type="dxa"/>
          </w:tcPr>
          <w:p w14:paraId="3A9E10C7" w14:textId="2E0046A2" w:rsidR="00605A17" w:rsidRPr="00D811BB" w:rsidRDefault="00605A17" w:rsidP="00605A17">
            <w:pPr>
              <w:pStyle w:val="afd"/>
              <w:jc w:val="center"/>
              <w:rPr>
                <w:ins w:id="76" w:author="智誠 楊" w:date="2021-04-07T21:27:00Z"/>
                <w:rFonts w:ascii="標楷體" w:eastAsia="標楷體" w:hAnsi="標楷體"/>
                <w:szCs w:val="24"/>
              </w:rPr>
            </w:pPr>
            <w:ins w:id="77" w:author="智誠 楊" w:date="2021-04-07T21:29:00Z">
              <w:r w:rsidRPr="00D811BB">
                <w:rPr>
                  <w:rFonts w:ascii="標楷體" w:eastAsia="標楷體" w:hAnsi="標楷體" w:hint="eastAsia"/>
                  <w:szCs w:val="24"/>
                </w:rPr>
                <w:t>X</w:t>
              </w:r>
            </w:ins>
          </w:p>
        </w:tc>
        <w:tc>
          <w:tcPr>
            <w:tcW w:w="567" w:type="dxa"/>
          </w:tcPr>
          <w:p w14:paraId="5CF67BAE" w14:textId="016F25D8" w:rsidR="00605A17" w:rsidRPr="00D811BB" w:rsidRDefault="00605A17" w:rsidP="00605A17">
            <w:pPr>
              <w:pStyle w:val="afd"/>
              <w:jc w:val="center"/>
              <w:rPr>
                <w:ins w:id="78" w:author="智誠 楊" w:date="2021-04-07T21:27:00Z"/>
                <w:rFonts w:ascii="標楷體" w:eastAsia="標楷體" w:hAnsi="標楷體"/>
                <w:szCs w:val="24"/>
              </w:rPr>
            </w:pPr>
            <w:ins w:id="79" w:author="智誠 楊" w:date="2021-04-07T21:29:00Z">
              <w:r w:rsidRPr="00D811BB">
                <w:rPr>
                  <w:rFonts w:ascii="標楷體" w:eastAsia="標楷體" w:hAnsi="標楷體" w:hint="eastAsia"/>
                  <w:szCs w:val="24"/>
                </w:rPr>
                <w:t>X</w:t>
              </w:r>
            </w:ins>
          </w:p>
        </w:tc>
        <w:tc>
          <w:tcPr>
            <w:tcW w:w="284" w:type="dxa"/>
          </w:tcPr>
          <w:p w14:paraId="76F3B6CC" w14:textId="76EFF576" w:rsidR="00605A17" w:rsidRPr="00D811BB" w:rsidRDefault="00605A17" w:rsidP="00605A17">
            <w:pPr>
              <w:pStyle w:val="afd"/>
              <w:jc w:val="center"/>
              <w:rPr>
                <w:ins w:id="80" w:author="智誠 楊" w:date="2021-04-07T21:27:00Z"/>
                <w:rFonts w:ascii="標楷體" w:eastAsia="標楷體" w:hAnsi="標楷體"/>
                <w:szCs w:val="24"/>
              </w:rPr>
            </w:pPr>
            <w:ins w:id="81" w:author="智誠 楊" w:date="2021-04-07T21:29:00Z">
              <w:r w:rsidRPr="00D811BB">
                <w:rPr>
                  <w:rFonts w:ascii="標楷體" w:eastAsia="標楷體" w:hAnsi="標楷體" w:hint="eastAsia"/>
                  <w:szCs w:val="24"/>
                </w:rPr>
                <w:t>X</w:t>
              </w:r>
            </w:ins>
          </w:p>
        </w:tc>
        <w:tc>
          <w:tcPr>
            <w:tcW w:w="283" w:type="dxa"/>
          </w:tcPr>
          <w:p w14:paraId="7EB8A239" w14:textId="561A5F8C" w:rsidR="00605A17" w:rsidRPr="00D811BB" w:rsidRDefault="00605A17" w:rsidP="00605A17">
            <w:pPr>
              <w:pStyle w:val="afd"/>
              <w:jc w:val="center"/>
              <w:rPr>
                <w:ins w:id="82" w:author="智誠 楊" w:date="2021-04-07T21:27:00Z"/>
                <w:rFonts w:ascii="標楷體" w:eastAsia="標楷體" w:hAnsi="標楷體"/>
                <w:szCs w:val="24"/>
              </w:rPr>
            </w:pPr>
            <w:ins w:id="83" w:author="智誠 楊" w:date="2021-04-07T21:29:00Z">
              <w:r w:rsidRPr="00D811BB">
                <w:rPr>
                  <w:rFonts w:ascii="標楷體" w:eastAsia="標楷體" w:hAnsi="標楷體"/>
                  <w:szCs w:val="24"/>
                </w:rPr>
                <w:t>V</w:t>
              </w:r>
            </w:ins>
          </w:p>
        </w:tc>
        <w:tc>
          <w:tcPr>
            <w:tcW w:w="288" w:type="dxa"/>
          </w:tcPr>
          <w:p w14:paraId="0C345720" w14:textId="77777777" w:rsidR="00605A17" w:rsidRPr="00D811BB" w:rsidRDefault="00605A17" w:rsidP="00605A17">
            <w:pPr>
              <w:pStyle w:val="afd"/>
              <w:jc w:val="center"/>
              <w:rPr>
                <w:ins w:id="84" w:author="智誠 楊" w:date="2021-04-07T21:27:00Z"/>
                <w:rFonts w:ascii="標楷體" w:eastAsia="標楷體" w:hAnsi="標楷體"/>
                <w:szCs w:val="24"/>
              </w:rPr>
            </w:pPr>
          </w:p>
        </w:tc>
      </w:tr>
      <w:tr w:rsidR="00605A17" w:rsidRPr="00D811BB" w14:paraId="2C3A00AE" w14:textId="77777777" w:rsidTr="00682F64">
        <w:trPr>
          <w:tblHeader/>
        </w:trPr>
        <w:tc>
          <w:tcPr>
            <w:tcW w:w="567" w:type="dxa"/>
          </w:tcPr>
          <w:p w14:paraId="3F56CC2C" w14:textId="77777777" w:rsidR="00605A17" w:rsidRPr="00D811BB"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5132F04B" w:rsidR="00605A17" w:rsidRPr="00D811BB" w:rsidRDefault="00605A17" w:rsidP="00605A17">
            <w:pPr>
              <w:pStyle w:val="afd"/>
              <w:rPr>
                <w:rFonts w:ascii="標楷體" w:eastAsia="標楷體" w:hAnsi="標楷體"/>
                <w:szCs w:val="24"/>
              </w:rPr>
            </w:pPr>
            <w:ins w:id="85" w:author="智誠 楊" w:date="2021-04-07T21:29:00Z">
              <w:r w:rsidRPr="00D811BB">
                <w:rPr>
                  <w:rFonts w:ascii="標楷體" w:eastAsia="標楷體" w:hAnsi="標楷體" w:hint="eastAsia"/>
                  <w:szCs w:val="24"/>
                </w:rPr>
                <w:t>L820</w:t>
              </w:r>
              <w:r w:rsidRPr="00D811BB">
                <w:rPr>
                  <w:rFonts w:ascii="標楷體" w:eastAsia="標楷體" w:hAnsi="標楷體"/>
                  <w:szCs w:val="24"/>
                </w:rPr>
                <w:t>4</w:t>
              </w:r>
            </w:ins>
            <w:del w:id="86" w:author="智誠 楊" w:date="2021-04-07T21:29:00Z">
              <w:r w:rsidRPr="00D811BB" w:rsidDel="0019202F">
                <w:rPr>
                  <w:rFonts w:ascii="標楷體" w:eastAsia="標楷體" w:hAnsi="標楷體" w:hint="eastAsia"/>
                  <w:szCs w:val="24"/>
                </w:rPr>
                <w:delText>L8922</w:delText>
              </w:r>
            </w:del>
          </w:p>
        </w:tc>
        <w:tc>
          <w:tcPr>
            <w:tcW w:w="3827" w:type="dxa"/>
          </w:tcPr>
          <w:p w14:paraId="564EFA23" w14:textId="72072D0F" w:rsidR="00605A17" w:rsidRPr="00D811BB" w:rsidRDefault="00605A17" w:rsidP="00605A17">
            <w:pPr>
              <w:rPr>
                <w:rFonts w:ascii="標楷體" w:eastAsia="標楷體" w:hAnsi="標楷體" w:cs="新細明體"/>
                <w:kern w:val="0"/>
                <w:lang w:val="zh-TW"/>
              </w:rPr>
            </w:pPr>
            <w:ins w:id="87" w:author="智誠 楊" w:date="2021-04-07T21:29:00Z">
              <w:r w:rsidRPr="00D811BB">
                <w:rPr>
                  <w:rFonts w:ascii="標楷體" w:eastAsia="標楷體" w:hAnsi="標楷體" w:cs="新細明體" w:hint="eastAsia"/>
                  <w:kern w:val="0"/>
                  <w:lang w:val="zh-TW"/>
                </w:rPr>
                <w:t>疑似洗錢交易訪談維護</w:t>
              </w:r>
            </w:ins>
            <w:del w:id="88" w:author="智誠 楊" w:date="2021-04-07T21:29:00Z">
              <w:r w:rsidRPr="00D811BB" w:rsidDel="0019202F">
                <w:rPr>
                  <w:rFonts w:ascii="標楷體" w:eastAsia="標楷體" w:hAnsi="標楷體" w:cs="新細明體" w:hint="eastAsia"/>
                  <w:kern w:val="0"/>
                  <w:lang w:val="zh-TW"/>
                </w:rPr>
                <w:delText>疑似洗錢交易合理性查詢</w:delText>
              </w:r>
            </w:del>
          </w:p>
        </w:tc>
        <w:tc>
          <w:tcPr>
            <w:tcW w:w="284" w:type="dxa"/>
          </w:tcPr>
          <w:p w14:paraId="2EDEE8C2" w14:textId="17D42837" w:rsidR="00605A17" w:rsidRPr="00D811BB" w:rsidRDefault="00605A17" w:rsidP="00605A17">
            <w:pPr>
              <w:pStyle w:val="afd"/>
              <w:jc w:val="center"/>
              <w:rPr>
                <w:rFonts w:ascii="標楷體" w:eastAsia="標楷體" w:hAnsi="標楷體"/>
                <w:szCs w:val="24"/>
              </w:rPr>
            </w:pPr>
            <w:ins w:id="89" w:author="智誠 楊" w:date="2021-04-07T21:29:00Z">
              <w:r w:rsidRPr="00D811BB">
                <w:rPr>
                  <w:rFonts w:ascii="標楷體" w:eastAsia="標楷體" w:hAnsi="標楷體" w:hint="eastAsia"/>
                  <w:szCs w:val="24"/>
                </w:rPr>
                <w:t>1</w:t>
              </w:r>
            </w:ins>
            <w:del w:id="90" w:author="智誠 楊" w:date="2021-04-07T21:29:00Z">
              <w:r w:rsidRPr="00D811BB" w:rsidDel="0019202F">
                <w:rPr>
                  <w:rFonts w:ascii="標楷體" w:eastAsia="標楷體" w:hAnsi="標楷體" w:hint="eastAsia"/>
                  <w:szCs w:val="24"/>
                </w:rPr>
                <w:delText>1</w:delText>
              </w:r>
            </w:del>
          </w:p>
        </w:tc>
        <w:tc>
          <w:tcPr>
            <w:tcW w:w="567" w:type="dxa"/>
          </w:tcPr>
          <w:p w14:paraId="38941E5D" w14:textId="3C3C7372" w:rsidR="00605A17" w:rsidRPr="00D811BB" w:rsidRDefault="00605A17" w:rsidP="00605A17">
            <w:pPr>
              <w:jc w:val="center"/>
              <w:rPr>
                <w:rFonts w:ascii="標楷體" w:eastAsia="標楷體" w:hAnsi="標楷體"/>
              </w:rPr>
            </w:pPr>
            <w:ins w:id="91" w:author="智誠 楊" w:date="2021-04-07T21:29:00Z">
              <w:r w:rsidRPr="00D811BB">
                <w:rPr>
                  <w:rFonts w:ascii="標楷體" w:eastAsia="標楷體" w:hAnsi="標楷體" w:hint="eastAsia"/>
                </w:rPr>
                <w:t>T</w:t>
              </w:r>
            </w:ins>
            <w:del w:id="92" w:author="智誠 楊" w:date="2021-04-07T21:29:00Z">
              <w:r w:rsidRPr="00D811BB" w:rsidDel="0019202F">
                <w:rPr>
                  <w:rFonts w:ascii="標楷體" w:eastAsia="標楷體" w:hAnsi="標楷體"/>
                </w:rPr>
                <w:delText>B</w:delText>
              </w:r>
            </w:del>
          </w:p>
        </w:tc>
        <w:tc>
          <w:tcPr>
            <w:tcW w:w="567" w:type="dxa"/>
          </w:tcPr>
          <w:p w14:paraId="255D9EFE" w14:textId="1D1EAC32" w:rsidR="00605A17" w:rsidRPr="00D811BB" w:rsidRDefault="00605A17" w:rsidP="00605A17">
            <w:pPr>
              <w:jc w:val="center"/>
              <w:rPr>
                <w:rFonts w:ascii="標楷體" w:eastAsia="標楷體" w:hAnsi="標楷體"/>
              </w:rPr>
            </w:pPr>
            <w:ins w:id="93" w:author="智誠 楊" w:date="2021-04-07T21:29:00Z">
              <w:r w:rsidRPr="00D811BB">
                <w:rPr>
                  <w:rFonts w:ascii="標楷體" w:eastAsia="標楷體" w:hAnsi="標楷體"/>
                </w:rPr>
                <w:t>X</w:t>
              </w:r>
            </w:ins>
            <w:del w:id="94" w:author="智誠 楊" w:date="2021-04-07T21:29:00Z">
              <w:r w:rsidRPr="00D811BB" w:rsidDel="0019202F">
                <w:rPr>
                  <w:rFonts w:ascii="標楷體" w:eastAsia="標楷體" w:hAnsi="標楷體"/>
                </w:rPr>
                <w:delText>X</w:delText>
              </w:r>
            </w:del>
          </w:p>
        </w:tc>
        <w:tc>
          <w:tcPr>
            <w:tcW w:w="850" w:type="dxa"/>
          </w:tcPr>
          <w:p w14:paraId="13A93B83" w14:textId="77777777" w:rsidR="00605A17" w:rsidRPr="00D811BB" w:rsidRDefault="00605A17" w:rsidP="00605A17">
            <w:pPr>
              <w:pStyle w:val="afd"/>
              <w:jc w:val="center"/>
              <w:rPr>
                <w:rFonts w:ascii="標楷體" w:eastAsia="標楷體" w:hAnsi="標楷體"/>
                <w:szCs w:val="24"/>
              </w:rPr>
            </w:pPr>
          </w:p>
        </w:tc>
        <w:tc>
          <w:tcPr>
            <w:tcW w:w="567" w:type="dxa"/>
          </w:tcPr>
          <w:p w14:paraId="5E5CBDC5" w14:textId="4AA39247" w:rsidR="00605A17" w:rsidRPr="00D811BB" w:rsidRDefault="00605A17" w:rsidP="00605A17">
            <w:pPr>
              <w:pStyle w:val="afd"/>
              <w:jc w:val="center"/>
              <w:rPr>
                <w:rFonts w:ascii="標楷體" w:eastAsia="標楷體" w:hAnsi="標楷體"/>
                <w:szCs w:val="24"/>
              </w:rPr>
            </w:pPr>
            <w:ins w:id="95" w:author="智誠 楊" w:date="2021-04-07T21:29:00Z">
              <w:r w:rsidRPr="00D811BB">
                <w:rPr>
                  <w:rFonts w:ascii="標楷體" w:eastAsia="標楷體" w:hAnsi="標楷體" w:hint="eastAsia"/>
                  <w:szCs w:val="24"/>
                </w:rPr>
                <w:t>X</w:t>
              </w:r>
            </w:ins>
            <w:del w:id="96" w:author="智誠 楊" w:date="2021-04-07T21:29:00Z">
              <w:r w:rsidRPr="00D811BB" w:rsidDel="0019202F">
                <w:rPr>
                  <w:rFonts w:ascii="標楷體" w:eastAsia="標楷體" w:hAnsi="標楷體" w:hint="eastAsia"/>
                  <w:szCs w:val="24"/>
                </w:rPr>
                <w:delText>X</w:delText>
              </w:r>
            </w:del>
          </w:p>
        </w:tc>
        <w:tc>
          <w:tcPr>
            <w:tcW w:w="567" w:type="dxa"/>
          </w:tcPr>
          <w:p w14:paraId="26E91CB6" w14:textId="3D1F44BF" w:rsidR="00605A17" w:rsidRPr="00D811BB" w:rsidRDefault="00605A17" w:rsidP="00605A17">
            <w:pPr>
              <w:pStyle w:val="afd"/>
              <w:jc w:val="center"/>
              <w:rPr>
                <w:rFonts w:ascii="標楷體" w:eastAsia="標楷體" w:hAnsi="標楷體"/>
                <w:szCs w:val="24"/>
              </w:rPr>
            </w:pPr>
            <w:ins w:id="97" w:author="智誠 楊" w:date="2021-04-07T21:29:00Z">
              <w:r w:rsidRPr="00D811BB">
                <w:rPr>
                  <w:rFonts w:ascii="標楷體" w:eastAsia="標楷體" w:hAnsi="標楷體" w:hint="eastAsia"/>
                  <w:szCs w:val="24"/>
                </w:rPr>
                <w:t>X</w:t>
              </w:r>
            </w:ins>
            <w:del w:id="98" w:author="智誠 楊" w:date="2021-04-07T21:29:00Z">
              <w:r w:rsidRPr="00D811BB" w:rsidDel="0019202F">
                <w:rPr>
                  <w:rFonts w:ascii="標楷體" w:eastAsia="標楷體" w:hAnsi="標楷體" w:hint="eastAsia"/>
                  <w:szCs w:val="24"/>
                </w:rPr>
                <w:delText>X</w:delText>
              </w:r>
            </w:del>
          </w:p>
        </w:tc>
        <w:tc>
          <w:tcPr>
            <w:tcW w:w="284" w:type="dxa"/>
          </w:tcPr>
          <w:p w14:paraId="57FF4C68" w14:textId="6C8A1068" w:rsidR="00605A17" w:rsidRPr="00D811BB" w:rsidRDefault="00605A17" w:rsidP="00605A17">
            <w:pPr>
              <w:pStyle w:val="afd"/>
              <w:jc w:val="center"/>
              <w:rPr>
                <w:rFonts w:ascii="標楷體" w:eastAsia="標楷體" w:hAnsi="標楷體"/>
                <w:szCs w:val="24"/>
              </w:rPr>
            </w:pPr>
            <w:ins w:id="99" w:author="智誠 楊" w:date="2021-04-07T21:29:00Z">
              <w:r w:rsidRPr="00D811BB">
                <w:rPr>
                  <w:rFonts w:ascii="標楷體" w:eastAsia="標楷體" w:hAnsi="標楷體" w:hint="eastAsia"/>
                  <w:szCs w:val="24"/>
                </w:rPr>
                <w:t>X</w:t>
              </w:r>
            </w:ins>
            <w:del w:id="100" w:author="智誠 楊" w:date="2021-04-07T21:29:00Z">
              <w:r w:rsidRPr="00D811BB" w:rsidDel="0019202F">
                <w:rPr>
                  <w:rFonts w:ascii="標楷體" w:eastAsia="標楷體" w:hAnsi="標楷體" w:hint="eastAsia"/>
                  <w:szCs w:val="24"/>
                </w:rPr>
                <w:delText>X</w:delText>
              </w:r>
            </w:del>
          </w:p>
        </w:tc>
        <w:tc>
          <w:tcPr>
            <w:tcW w:w="283" w:type="dxa"/>
          </w:tcPr>
          <w:p w14:paraId="782306E6" w14:textId="46FADC8A" w:rsidR="00605A17" w:rsidRPr="00D811BB" w:rsidRDefault="00605A17" w:rsidP="00605A17">
            <w:pPr>
              <w:pStyle w:val="afd"/>
              <w:jc w:val="center"/>
              <w:rPr>
                <w:rFonts w:ascii="標楷體" w:eastAsia="標楷體" w:hAnsi="標楷體"/>
                <w:szCs w:val="24"/>
              </w:rPr>
            </w:pPr>
            <w:ins w:id="101" w:author="智誠 楊" w:date="2021-04-07T21:29:00Z">
              <w:r w:rsidRPr="00D811BB">
                <w:rPr>
                  <w:rFonts w:ascii="標楷體" w:eastAsia="標楷體" w:hAnsi="標楷體"/>
                  <w:szCs w:val="24"/>
                </w:rPr>
                <w:t>V</w:t>
              </w:r>
            </w:ins>
            <w:del w:id="102" w:author="智誠 楊" w:date="2021-04-07T21:29:00Z">
              <w:r w:rsidRPr="00D811BB" w:rsidDel="0019202F">
                <w:rPr>
                  <w:rFonts w:ascii="標楷體" w:eastAsia="標楷體" w:hAnsi="標楷體"/>
                  <w:szCs w:val="24"/>
                </w:rPr>
                <w:delText>V</w:delText>
              </w:r>
            </w:del>
          </w:p>
        </w:tc>
        <w:tc>
          <w:tcPr>
            <w:tcW w:w="288" w:type="dxa"/>
          </w:tcPr>
          <w:p w14:paraId="72CC8C94" w14:textId="77777777" w:rsidR="00605A17" w:rsidRPr="00D811BB" w:rsidRDefault="00605A17" w:rsidP="00605A17">
            <w:pPr>
              <w:pStyle w:val="afd"/>
              <w:jc w:val="center"/>
              <w:rPr>
                <w:rFonts w:ascii="標楷體" w:eastAsia="標楷體" w:hAnsi="標楷體"/>
                <w:szCs w:val="24"/>
              </w:rPr>
            </w:pPr>
          </w:p>
        </w:tc>
      </w:tr>
      <w:tr w:rsidR="00605A17" w:rsidRPr="00D811BB" w14:paraId="70A421E1" w14:textId="77777777" w:rsidTr="00682F64">
        <w:trPr>
          <w:tblHeader/>
        </w:trPr>
        <w:tc>
          <w:tcPr>
            <w:tcW w:w="567" w:type="dxa"/>
          </w:tcPr>
          <w:p w14:paraId="4838D0E0" w14:textId="77777777" w:rsidR="00605A17" w:rsidRPr="00D811BB"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639703B3" w:rsidR="00605A17" w:rsidRPr="00D811BB" w:rsidRDefault="00605A17" w:rsidP="00605A17">
            <w:pPr>
              <w:pStyle w:val="afd"/>
              <w:rPr>
                <w:rFonts w:ascii="標楷體" w:eastAsia="標楷體" w:hAnsi="標楷體"/>
                <w:szCs w:val="24"/>
              </w:rPr>
            </w:pPr>
            <w:ins w:id="103" w:author="智誠 楊" w:date="2021-04-07T21:29:00Z">
              <w:r w:rsidRPr="00D811BB">
                <w:rPr>
                  <w:rFonts w:ascii="標楷體" w:eastAsia="標楷體" w:hAnsi="標楷體" w:hint="eastAsia"/>
                  <w:szCs w:val="24"/>
                </w:rPr>
                <w:t>L8923</w:t>
              </w:r>
            </w:ins>
            <w:del w:id="104" w:author="智誠 楊" w:date="2021-04-07T21:28:00Z">
              <w:r w:rsidRPr="00D811BB" w:rsidDel="00605A17">
                <w:rPr>
                  <w:rFonts w:ascii="標楷體" w:eastAsia="標楷體" w:hAnsi="標楷體" w:hint="eastAsia"/>
                  <w:szCs w:val="24"/>
                </w:rPr>
                <w:delText>L8203</w:delText>
              </w:r>
            </w:del>
          </w:p>
        </w:tc>
        <w:tc>
          <w:tcPr>
            <w:tcW w:w="3827" w:type="dxa"/>
          </w:tcPr>
          <w:p w14:paraId="37D0BE31" w14:textId="3375E150" w:rsidR="00605A17" w:rsidRPr="00D811BB" w:rsidRDefault="00605A17" w:rsidP="00605A17">
            <w:pPr>
              <w:rPr>
                <w:rFonts w:ascii="標楷體" w:eastAsia="標楷體" w:hAnsi="標楷體" w:cs="新細明體"/>
                <w:kern w:val="0"/>
                <w:lang w:val="zh-TW"/>
              </w:rPr>
            </w:pPr>
            <w:ins w:id="105" w:author="智誠 楊" w:date="2021-04-07T21:29:00Z">
              <w:r w:rsidRPr="00D811BB">
                <w:rPr>
                  <w:rFonts w:ascii="標楷體" w:eastAsia="標楷體" w:hAnsi="標楷體" w:cs="新細明體" w:hint="eastAsia"/>
                  <w:kern w:val="0"/>
                  <w:lang w:val="zh-TW"/>
                </w:rPr>
                <w:t>疑似洗錢交易訪談查詢</w:t>
              </w:r>
            </w:ins>
            <w:del w:id="106" w:author="智誠 楊" w:date="2021-04-07T21:29:00Z">
              <w:r w:rsidRPr="00D811BB" w:rsidDel="00605A17">
                <w:rPr>
                  <w:rFonts w:ascii="標楷體" w:eastAsia="標楷體" w:hAnsi="標楷體" w:cs="新細明體" w:hint="eastAsia"/>
                  <w:kern w:val="0"/>
                  <w:lang w:val="zh-TW"/>
                </w:rPr>
                <w:delText>疑似洗錢交易訪談維護</w:delText>
              </w:r>
            </w:del>
          </w:p>
        </w:tc>
        <w:tc>
          <w:tcPr>
            <w:tcW w:w="284" w:type="dxa"/>
          </w:tcPr>
          <w:p w14:paraId="5E1D389D" w14:textId="4C519A7F" w:rsidR="00605A17" w:rsidRPr="00D811BB" w:rsidRDefault="00605A17" w:rsidP="00605A17">
            <w:pPr>
              <w:pStyle w:val="afd"/>
              <w:jc w:val="center"/>
              <w:rPr>
                <w:rFonts w:ascii="標楷體" w:eastAsia="標楷體" w:hAnsi="標楷體"/>
                <w:szCs w:val="24"/>
              </w:rPr>
            </w:pPr>
            <w:ins w:id="107" w:author="智誠 楊" w:date="2021-04-07T21:29:00Z">
              <w:r w:rsidRPr="00D811BB">
                <w:rPr>
                  <w:rFonts w:ascii="標楷體" w:eastAsia="標楷體" w:hAnsi="標楷體" w:hint="eastAsia"/>
                  <w:szCs w:val="24"/>
                </w:rPr>
                <w:t>1</w:t>
              </w:r>
            </w:ins>
            <w:del w:id="108" w:author="智誠 楊" w:date="2021-04-07T21:29:00Z">
              <w:r w:rsidRPr="00D811BB" w:rsidDel="00605A17">
                <w:rPr>
                  <w:rFonts w:ascii="標楷體" w:eastAsia="標楷體" w:hAnsi="標楷體" w:hint="eastAsia"/>
                  <w:szCs w:val="24"/>
                </w:rPr>
                <w:delText>1</w:delText>
              </w:r>
            </w:del>
          </w:p>
        </w:tc>
        <w:tc>
          <w:tcPr>
            <w:tcW w:w="567" w:type="dxa"/>
          </w:tcPr>
          <w:p w14:paraId="2211BE92" w14:textId="71A0CB35" w:rsidR="00605A17" w:rsidRPr="00D811BB" w:rsidRDefault="00605A17" w:rsidP="00605A17">
            <w:pPr>
              <w:jc w:val="center"/>
              <w:rPr>
                <w:rFonts w:ascii="標楷體" w:eastAsia="標楷體" w:hAnsi="標楷體"/>
              </w:rPr>
            </w:pPr>
            <w:ins w:id="109" w:author="智誠 楊" w:date="2021-04-07T21:29:00Z">
              <w:r w:rsidRPr="00D811BB">
                <w:rPr>
                  <w:rFonts w:ascii="標楷體" w:eastAsia="標楷體" w:hAnsi="標楷體"/>
                </w:rPr>
                <w:t>B</w:t>
              </w:r>
            </w:ins>
            <w:del w:id="110" w:author="智誠 楊" w:date="2021-04-07T21:29:00Z">
              <w:r w:rsidRPr="00D811BB" w:rsidDel="00605A17">
                <w:rPr>
                  <w:rFonts w:ascii="標楷體" w:eastAsia="標楷體" w:hAnsi="標楷體" w:hint="eastAsia"/>
                </w:rPr>
                <w:delText>T</w:delText>
              </w:r>
            </w:del>
          </w:p>
        </w:tc>
        <w:tc>
          <w:tcPr>
            <w:tcW w:w="567" w:type="dxa"/>
          </w:tcPr>
          <w:p w14:paraId="1DC8B138" w14:textId="40A09EA0" w:rsidR="00605A17" w:rsidRPr="00D811BB" w:rsidRDefault="00605A17" w:rsidP="00605A17">
            <w:pPr>
              <w:jc w:val="center"/>
              <w:rPr>
                <w:rFonts w:ascii="標楷體" w:eastAsia="標楷體" w:hAnsi="標楷體"/>
              </w:rPr>
            </w:pPr>
            <w:ins w:id="111" w:author="智誠 楊" w:date="2021-04-07T21:29:00Z">
              <w:r w:rsidRPr="00D811BB">
                <w:rPr>
                  <w:rFonts w:ascii="標楷體" w:eastAsia="標楷體" w:hAnsi="標楷體"/>
                </w:rPr>
                <w:t>X</w:t>
              </w:r>
            </w:ins>
            <w:del w:id="112" w:author="智誠 楊" w:date="2021-04-07T21:29:00Z">
              <w:r w:rsidRPr="00D811BB" w:rsidDel="00605A17">
                <w:rPr>
                  <w:rFonts w:ascii="標楷體" w:eastAsia="標楷體" w:hAnsi="標楷體"/>
                </w:rPr>
                <w:delText>X</w:delText>
              </w:r>
            </w:del>
          </w:p>
        </w:tc>
        <w:tc>
          <w:tcPr>
            <w:tcW w:w="850" w:type="dxa"/>
          </w:tcPr>
          <w:p w14:paraId="37438471" w14:textId="77777777" w:rsidR="00605A17" w:rsidRPr="00D811BB" w:rsidRDefault="00605A17" w:rsidP="00605A17">
            <w:pPr>
              <w:pStyle w:val="afd"/>
              <w:jc w:val="center"/>
              <w:rPr>
                <w:rFonts w:ascii="標楷體" w:eastAsia="標楷體" w:hAnsi="標楷體"/>
                <w:szCs w:val="24"/>
              </w:rPr>
            </w:pPr>
          </w:p>
        </w:tc>
        <w:tc>
          <w:tcPr>
            <w:tcW w:w="567" w:type="dxa"/>
          </w:tcPr>
          <w:p w14:paraId="343CA763" w14:textId="6CF22907" w:rsidR="00605A17" w:rsidRPr="00D811BB" w:rsidRDefault="00605A17" w:rsidP="00605A17">
            <w:pPr>
              <w:pStyle w:val="afd"/>
              <w:jc w:val="center"/>
              <w:rPr>
                <w:rFonts w:ascii="標楷體" w:eastAsia="標楷體" w:hAnsi="標楷體"/>
                <w:szCs w:val="24"/>
              </w:rPr>
            </w:pPr>
            <w:ins w:id="113" w:author="智誠 楊" w:date="2021-04-07T21:29:00Z">
              <w:r w:rsidRPr="00D811BB">
                <w:rPr>
                  <w:rFonts w:ascii="標楷體" w:eastAsia="標楷體" w:hAnsi="標楷體" w:hint="eastAsia"/>
                  <w:szCs w:val="24"/>
                </w:rPr>
                <w:t>X</w:t>
              </w:r>
            </w:ins>
            <w:del w:id="114" w:author="智誠 楊" w:date="2021-04-07T21:29:00Z">
              <w:r w:rsidRPr="00D811BB" w:rsidDel="00605A17">
                <w:rPr>
                  <w:rFonts w:ascii="標楷體" w:eastAsia="標楷體" w:hAnsi="標楷體" w:hint="eastAsia"/>
                  <w:szCs w:val="24"/>
                </w:rPr>
                <w:delText>X</w:delText>
              </w:r>
            </w:del>
          </w:p>
        </w:tc>
        <w:tc>
          <w:tcPr>
            <w:tcW w:w="567" w:type="dxa"/>
          </w:tcPr>
          <w:p w14:paraId="15EE4D9F" w14:textId="211CE7A2" w:rsidR="00605A17" w:rsidRPr="00D811BB" w:rsidRDefault="00605A17" w:rsidP="00605A17">
            <w:pPr>
              <w:pStyle w:val="afd"/>
              <w:jc w:val="center"/>
              <w:rPr>
                <w:rFonts w:ascii="標楷體" w:eastAsia="標楷體" w:hAnsi="標楷體"/>
                <w:szCs w:val="24"/>
              </w:rPr>
            </w:pPr>
            <w:ins w:id="115" w:author="智誠 楊" w:date="2021-04-07T21:29:00Z">
              <w:r w:rsidRPr="00D811BB">
                <w:rPr>
                  <w:rFonts w:ascii="標楷體" w:eastAsia="標楷體" w:hAnsi="標楷體" w:hint="eastAsia"/>
                  <w:szCs w:val="24"/>
                </w:rPr>
                <w:t>X</w:t>
              </w:r>
            </w:ins>
            <w:del w:id="116" w:author="智誠 楊" w:date="2021-04-07T21:29:00Z">
              <w:r w:rsidRPr="00D811BB" w:rsidDel="00605A17">
                <w:rPr>
                  <w:rFonts w:ascii="標楷體" w:eastAsia="標楷體" w:hAnsi="標楷體" w:hint="eastAsia"/>
                  <w:szCs w:val="24"/>
                </w:rPr>
                <w:delText>X</w:delText>
              </w:r>
            </w:del>
          </w:p>
        </w:tc>
        <w:tc>
          <w:tcPr>
            <w:tcW w:w="284" w:type="dxa"/>
          </w:tcPr>
          <w:p w14:paraId="72247944" w14:textId="6CEEEF84" w:rsidR="00605A17" w:rsidRPr="00D811BB" w:rsidRDefault="00605A17" w:rsidP="00605A17">
            <w:pPr>
              <w:pStyle w:val="afd"/>
              <w:jc w:val="center"/>
              <w:rPr>
                <w:rFonts w:ascii="標楷體" w:eastAsia="標楷體" w:hAnsi="標楷體"/>
                <w:szCs w:val="24"/>
              </w:rPr>
            </w:pPr>
            <w:ins w:id="117" w:author="智誠 楊" w:date="2021-04-07T21:29:00Z">
              <w:r w:rsidRPr="00D811BB">
                <w:rPr>
                  <w:rFonts w:ascii="標楷體" w:eastAsia="標楷體" w:hAnsi="標楷體" w:hint="eastAsia"/>
                  <w:szCs w:val="24"/>
                </w:rPr>
                <w:t>X</w:t>
              </w:r>
            </w:ins>
            <w:del w:id="118" w:author="智誠 楊" w:date="2021-04-07T21:29:00Z">
              <w:r w:rsidRPr="00D811BB" w:rsidDel="00605A17">
                <w:rPr>
                  <w:rFonts w:ascii="標楷體" w:eastAsia="標楷體" w:hAnsi="標楷體" w:hint="eastAsia"/>
                  <w:szCs w:val="24"/>
                </w:rPr>
                <w:delText>X</w:delText>
              </w:r>
            </w:del>
          </w:p>
        </w:tc>
        <w:tc>
          <w:tcPr>
            <w:tcW w:w="283" w:type="dxa"/>
          </w:tcPr>
          <w:p w14:paraId="7C4D21DB" w14:textId="2567879A" w:rsidR="00605A17" w:rsidRPr="00D811BB" w:rsidRDefault="00605A17" w:rsidP="00605A17">
            <w:pPr>
              <w:pStyle w:val="afd"/>
              <w:jc w:val="center"/>
              <w:rPr>
                <w:rFonts w:ascii="標楷體" w:eastAsia="標楷體" w:hAnsi="標楷體"/>
                <w:szCs w:val="24"/>
              </w:rPr>
            </w:pPr>
            <w:ins w:id="119" w:author="智誠 楊" w:date="2021-04-07T21:29:00Z">
              <w:r w:rsidRPr="00D811BB">
                <w:rPr>
                  <w:rFonts w:ascii="標楷體" w:eastAsia="標楷體" w:hAnsi="標楷體"/>
                  <w:szCs w:val="24"/>
                </w:rPr>
                <w:t>V</w:t>
              </w:r>
            </w:ins>
            <w:del w:id="120" w:author="智誠 楊" w:date="2021-04-07T21:29:00Z">
              <w:r w:rsidRPr="00D811BB" w:rsidDel="00605A17">
                <w:rPr>
                  <w:rFonts w:ascii="標楷體" w:eastAsia="標楷體" w:hAnsi="標楷體"/>
                  <w:szCs w:val="24"/>
                </w:rPr>
                <w:delText>V</w:delText>
              </w:r>
            </w:del>
          </w:p>
        </w:tc>
        <w:tc>
          <w:tcPr>
            <w:tcW w:w="288" w:type="dxa"/>
          </w:tcPr>
          <w:p w14:paraId="3618CE03" w14:textId="77777777" w:rsidR="00605A17" w:rsidRPr="00D811BB" w:rsidRDefault="00605A17" w:rsidP="00605A17">
            <w:pPr>
              <w:pStyle w:val="afd"/>
              <w:jc w:val="center"/>
              <w:rPr>
                <w:rFonts w:ascii="標楷體" w:eastAsia="標楷體" w:hAnsi="標楷體"/>
                <w:szCs w:val="24"/>
              </w:rPr>
            </w:pPr>
          </w:p>
        </w:tc>
      </w:tr>
      <w:tr w:rsidR="00605A17" w:rsidRPr="00D811BB" w14:paraId="1E5C73C2" w14:textId="77777777" w:rsidTr="00682F64">
        <w:trPr>
          <w:tblHeader/>
        </w:trPr>
        <w:tc>
          <w:tcPr>
            <w:tcW w:w="567" w:type="dxa"/>
          </w:tcPr>
          <w:p w14:paraId="63B497F1" w14:textId="77777777" w:rsidR="00605A17" w:rsidRPr="00D811BB"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2235E546" w14:textId="56462019" w:rsidR="00605A17" w:rsidRPr="00D811BB" w:rsidRDefault="00605A17" w:rsidP="00605A17">
            <w:pPr>
              <w:pStyle w:val="afd"/>
              <w:rPr>
                <w:rFonts w:ascii="標楷體" w:eastAsia="標楷體" w:hAnsi="標楷體"/>
                <w:szCs w:val="24"/>
              </w:rPr>
            </w:pPr>
            <w:ins w:id="121" w:author="智誠 楊" w:date="2021-04-07T21:29:00Z">
              <w:r w:rsidRPr="00D811BB">
                <w:rPr>
                  <w:rFonts w:ascii="標楷體" w:eastAsia="標楷體" w:hAnsi="標楷體"/>
                  <w:szCs w:val="24"/>
                </w:rPr>
                <w:t>L8924</w:t>
              </w:r>
            </w:ins>
            <w:del w:id="122" w:author="智誠 楊" w:date="2021-04-07T21:29:00Z">
              <w:r w:rsidRPr="00D811BB" w:rsidDel="00605A17">
                <w:rPr>
                  <w:rFonts w:ascii="標楷體" w:eastAsia="標楷體" w:hAnsi="標楷體" w:hint="eastAsia"/>
                  <w:szCs w:val="24"/>
                </w:rPr>
                <w:delText>L8923</w:delText>
              </w:r>
            </w:del>
          </w:p>
        </w:tc>
        <w:tc>
          <w:tcPr>
            <w:tcW w:w="3827" w:type="dxa"/>
          </w:tcPr>
          <w:p w14:paraId="08A9776A" w14:textId="0B770CD9" w:rsidR="00605A17" w:rsidRPr="00D811BB" w:rsidRDefault="00605A17" w:rsidP="00605A17">
            <w:pPr>
              <w:rPr>
                <w:rFonts w:ascii="標楷體" w:eastAsia="標楷體" w:hAnsi="標楷體" w:cs="新細明體"/>
                <w:kern w:val="0"/>
                <w:lang w:val="zh-TW"/>
              </w:rPr>
            </w:pPr>
            <w:ins w:id="123" w:author="智誠 楊" w:date="2021-04-07T21:29:00Z">
              <w:r w:rsidRPr="00D811BB">
                <w:rPr>
                  <w:rFonts w:ascii="標楷體" w:eastAsia="標楷體" w:hAnsi="標楷體" w:hint="eastAsia"/>
                </w:rPr>
                <w:t>疑似洗錢資料變更查詢</w:t>
              </w:r>
            </w:ins>
            <w:del w:id="124" w:author="智誠 楊" w:date="2021-04-07T21:29:00Z">
              <w:r w:rsidRPr="00D811BB" w:rsidDel="00605A17">
                <w:rPr>
                  <w:rFonts w:ascii="標楷體" w:eastAsia="標楷體" w:hAnsi="標楷體" w:cs="新細明體" w:hint="eastAsia"/>
                  <w:kern w:val="0"/>
                  <w:lang w:val="zh-TW"/>
                </w:rPr>
                <w:delText>疑似洗錢交易訪談查詢</w:delText>
              </w:r>
            </w:del>
          </w:p>
        </w:tc>
        <w:tc>
          <w:tcPr>
            <w:tcW w:w="284" w:type="dxa"/>
          </w:tcPr>
          <w:p w14:paraId="6856CDD6" w14:textId="2A8B538A" w:rsidR="00605A17" w:rsidRPr="00D811BB" w:rsidRDefault="00605A17" w:rsidP="00605A17">
            <w:pPr>
              <w:pStyle w:val="afd"/>
              <w:jc w:val="center"/>
              <w:rPr>
                <w:rFonts w:ascii="標楷體" w:eastAsia="標楷體" w:hAnsi="標楷體"/>
                <w:szCs w:val="24"/>
              </w:rPr>
            </w:pPr>
            <w:ins w:id="125" w:author="智誠 楊" w:date="2021-04-07T21:30:00Z">
              <w:r w:rsidRPr="00D811BB">
                <w:rPr>
                  <w:rFonts w:ascii="標楷體" w:eastAsia="標楷體" w:hAnsi="標楷體" w:hint="eastAsia"/>
                  <w:szCs w:val="24"/>
                </w:rPr>
                <w:t>1</w:t>
              </w:r>
            </w:ins>
            <w:del w:id="126" w:author="智誠 楊" w:date="2021-04-07T21:29:00Z">
              <w:r w:rsidRPr="00D811BB" w:rsidDel="00605A17">
                <w:rPr>
                  <w:rFonts w:ascii="標楷體" w:eastAsia="標楷體" w:hAnsi="標楷體" w:hint="eastAsia"/>
                  <w:szCs w:val="24"/>
                </w:rPr>
                <w:delText>1</w:delText>
              </w:r>
            </w:del>
          </w:p>
        </w:tc>
        <w:tc>
          <w:tcPr>
            <w:tcW w:w="567" w:type="dxa"/>
          </w:tcPr>
          <w:p w14:paraId="65236AA6" w14:textId="3E10A621" w:rsidR="00605A17" w:rsidRPr="00D811BB" w:rsidRDefault="00605A17" w:rsidP="00605A17">
            <w:pPr>
              <w:jc w:val="center"/>
              <w:rPr>
                <w:rFonts w:ascii="標楷體" w:eastAsia="標楷體" w:hAnsi="標楷體"/>
              </w:rPr>
            </w:pPr>
            <w:ins w:id="127" w:author="智誠 楊" w:date="2021-04-07T21:30:00Z">
              <w:r w:rsidRPr="00D811BB">
                <w:rPr>
                  <w:rFonts w:ascii="標楷體" w:eastAsia="標楷體" w:hAnsi="標楷體"/>
                </w:rPr>
                <w:t>B</w:t>
              </w:r>
            </w:ins>
            <w:del w:id="128" w:author="智誠 楊" w:date="2021-04-07T21:29:00Z">
              <w:r w:rsidRPr="00D811BB" w:rsidDel="00605A17">
                <w:rPr>
                  <w:rFonts w:ascii="標楷體" w:eastAsia="標楷體" w:hAnsi="標楷體"/>
                </w:rPr>
                <w:delText>B</w:delText>
              </w:r>
            </w:del>
          </w:p>
        </w:tc>
        <w:tc>
          <w:tcPr>
            <w:tcW w:w="567" w:type="dxa"/>
          </w:tcPr>
          <w:p w14:paraId="1ABF4F54" w14:textId="1FC22764" w:rsidR="00605A17" w:rsidRPr="00D811BB" w:rsidRDefault="00605A17" w:rsidP="00605A17">
            <w:pPr>
              <w:jc w:val="center"/>
              <w:rPr>
                <w:rFonts w:ascii="標楷體" w:eastAsia="標楷體" w:hAnsi="標楷體"/>
              </w:rPr>
            </w:pPr>
            <w:ins w:id="129" w:author="智誠 楊" w:date="2021-04-07T21:30:00Z">
              <w:r w:rsidRPr="00D811BB">
                <w:rPr>
                  <w:rFonts w:ascii="標楷體" w:eastAsia="標楷體" w:hAnsi="標楷體"/>
                </w:rPr>
                <w:t>X</w:t>
              </w:r>
            </w:ins>
            <w:del w:id="130" w:author="智誠 楊" w:date="2021-04-07T21:29:00Z">
              <w:r w:rsidRPr="00D811BB" w:rsidDel="00605A17">
                <w:rPr>
                  <w:rFonts w:ascii="標楷體" w:eastAsia="標楷體" w:hAnsi="標楷體"/>
                </w:rPr>
                <w:delText>X</w:delText>
              </w:r>
            </w:del>
          </w:p>
        </w:tc>
        <w:tc>
          <w:tcPr>
            <w:tcW w:w="850" w:type="dxa"/>
          </w:tcPr>
          <w:p w14:paraId="38530802" w14:textId="77777777" w:rsidR="00605A17" w:rsidRPr="00D811BB" w:rsidRDefault="00605A17" w:rsidP="00605A17">
            <w:pPr>
              <w:pStyle w:val="afd"/>
              <w:jc w:val="center"/>
              <w:rPr>
                <w:rFonts w:ascii="標楷體" w:eastAsia="標楷體" w:hAnsi="標楷體"/>
                <w:szCs w:val="24"/>
              </w:rPr>
            </w:pPr>
          </w:p>
        </w:tc>
        <w:tc>
          <w:tcPr>
            <w:tcW w:w="567" w:type="dxa"/>
          </w:tcPr>
          <w:p w14:paraId="6466FAEF" w14:textId="766DF447" w:rsidR="00605A17" w:rsidRPr="00D811BB" w:rsidRDefault="00605A17" w:rsidP="00605A17">
            <w:pPr>
              <w:pStyle w:val="afd"/>
              <w:jc w:val="center"/>
              <w:rPr>
                <w:rFonts w:ascii="標楷體" w:eastAsia="標楷體" w:hAnsi="標楷體"/>
                <w:szCs w:val="24"/>
              </w:rPr>
            </w:pPr>
            <w:ins w:id="131" w:author="智誠 楊" w:date="2021-04-07T21:30:00Z">
              <w:r w:rsidRPr="00D811BB">
                <w:rPr>
                  <w:rFonts w:ascii="標楷體" w:eastAsia="標楷體" w:hAnsi="標楷體" w:hint="eastAsia"/>
                  <w:szCs w:val="24"/>
                </w:rPr>
                <w:t>X</w:t>
              </w:r>
            </w:ins>
            <w:del w:id="132" w:author="智誠 楊" w:date="2021-04-07T21:29:00Z">
              <w:r w:rsidRPr="00D811BB" w:rsidDel="00605A17">
                <w:rPr>
                  <w:rFonts w:ascii="標楷體" w:eastAsia="標楷體" w:hAnsi="標楷體" w:hint="eastAsia"/>
                  <w:szCs w:val="24"/>
                </w:rPr>
                <w:delText>X</w:delText>
              </w:r>
            </w:del>
          </w:p>
        </w:tc>
        <w:tc>
          <w:tcPr>
            <w:tcW w:w="567" w:type="dxa"/>
          </w:tcPr>
          <w:p w14:paraId="5DB5843B" w14:textId="73413689" w:rsidR="00605A17" w:rsidRPr="00D811BB" w:rsidRDefault="00605A17" w:rsidP="00605A17">
            <w:pPr>
              <w:pStyle w:val="afd"/>
              <w:jc w:val="center"/>
              <w:rPr>
                <w:rFonts w:ascii="標楷體" w:eastAsia="標楷體" w:hAnsi="標楷體"/>
                <w:szCs w:val="24"/>
              </w:rPr>
            </w:pPr>
            <w:ins w:id="133" w:author="智誠 楊" w:date="2021-04-07T21:30:00Z">
              <w:r w:rsidRPr="00D811BB">
                <w:rPr>
                  <w:rFonts w:ascii="標楷體" w:eastAsia="標楷體" w:hAnsi="標楷體" w:hint="eastAsia"/>
                  <w:szCs w:val="24"/>
                </w:rPr>
                <w:t>X</w:t>
              </w:r>
            </w:ins>
            <w:del w:id="134" w:author="智誠 楊" w:date="2021-04-07T21:29:00Z">
              <w:r w:rsidRPr="00D811BB" w:rsidDel="00605A17">
                <w:rPr>
                  <w:rFonts w:ascii="標楷體" w:eastAsia="標楷體" w:hAnsi="標楷體" w:hint="eastAsia"/>
                  <w:szCs w:val="24"/>
                </w:rPr>
                <w:delText>X</w:delText>
              </w:r>
            </w:del>
          </w:p>
        </w:tc>
        <w:tc>
          <w:tcPr>
            <w:tcW w:w="284" w:type="dxa"/>
          </w:tcPr>
          <w:p w14:paraId="179EAA5F" w14:textId="27D61198" w:rsidR="00605A17" w:rsidRPr="00D811BB" w:rsidRDefault="00605A17" w:rsidP="00605A17">
            <w:pPr>
              <w:pStyle w:val="afd"/>
              <w:jc w:val="center"/>
              <w:rPr>
                <w:rFonts w:ascii="標楷體" w:eastAsia="標楷體" w:hAnsi="標楷體"/>
                <w:szCs w:val="24"/>
              </w:rPr>
            </w:pPr>
            <w:ins w:id="135" w:author="智誠 楊" w:date="2021-04-07T21:30:00Z">
              <w:r w:rsidRPr="00D811BB">
                <w:rPr>
                  <w:rFonts w:ascii="標楷體" w:eastAsia="標楷體" w:hAnsi="標楷體" w:hint="eastAsia"/>
                  <w:szCs w:val="24"/>
                </w:rPr>
                <w:t>X</w:t>
              </w:r>
            </w:ins>
            <w:del w:id="136" w:author="智誠 楊" w:date="2021-04-07T21:29:00Z">
              <w:r w:rsidRPr="00D811BB" w:rsidDel="00605A17">
                <w:rPr>
                  <w:rFonts w:ascii="標楷體" w:eastAsia="標楷體" w:hAnsi="標楷體" w:hint="eastAsia"/>
                  <w:szCs w:val="24"/>
                </w:rPr>
                <w:delText>X</w:delText>
              </w:r>
            </w:del>
          </w:p>
        </w:tc>
        <w:tc>
          <w:tcPr>
            <w:tcW w:w="283" w:type="dxa"/>
          </w:tcPr>
          <w:p w14:paraId="3CFAB74F" w14:textId="5A6DB661" w:rsidR="00605A17" w:rsidRPr="00D811BB" w:rsidRDefault="00605A17" w:rsidP="00605A17">
            <w:pPr>
              <w:pStyle w:val="afd"/>
              <w:jc w:val="center"/>
              <w:rPr>
                <w:rFonts w:ascii="標楷體" w:eastAsia="標楷體" w:hAnsi="標楷體"/>
                <w:szCs w:val="24"/>
              </w:rPr>
            </w:pPr>
            <w:ins w:id="137" w:author="智誠 楊" w:date="2021-04-07T21:30:00Z">
              <w:r w:rsidRPr="00D811BB">
                <w:rPr>
                  <w:rFonts w:ascii="標楷體" w:eastAsia="標楷體" w:hAnsi="標楷體"/>
                  <w:szCs w:val="24"/>
                </w:rPr>
                <w:t>V</w:t>
              </w:r>
            </w:ins>
            <w:del w:id="138" w:author="智誠 楊" w:date="2021-04-07T21:29:00Z">
              <w:r w:rsidRPr="00D811BB" w:rsidDel="00605A17">
                <w:rPr>
                  <w:rFonts w:ascii="標楷體" w:eastAsia="標楷體" w:hAnsi="標楷體"/>
                  <w:szCs w:val="24"/>
                </w:rPr>
                <w:delText>V</w:delText>
              </w:r>
            </w:del>
          </w:p>
        </w:tc>
        <w:tc>
          <w:tcPr>
            <w:tcW w:w="288" w:type="dxa"/>
          </w:tcPr>
          <w:p w14:paraId="79571F66" w14:textId="77777777" w:rsidR="00605A17" w:rsidRPr="00D811BB" w:rsidRDefault="00605A17" w:rsidP="00605A17">
            <w:pPr>
              <w:pStyle w:val="afd"/>
              <w:jc w:val="center"/>
              <w:rPr>
                <w:rFonts w:ascii="標楷體" w:eastAsia="標楷體" w:hAnsi="標楷體"/>
                <w:szCs w:val="24"/>
              </w:rPr>
            </w:pPr>
          </w:p>
        </w:tc>
      </w:tr>
      <w:tr w:rsidR="00605A17" w:rsidRPr="00D811BB" w14:paraId="081E44EC" w14:textId="77777777" w:rsidTr="00C95828">
        <w:trPr>
          <w:tblHeader/>
        </w:trPr>
        <w:tc>
          <w:tcPr>
            <w:tcW w:w="567" w:type="dxa"/>
          </w:tcPr>
          <w:p w14:paraId="5BD19BF0" w14:textId="77777777" w:rsidR="00605A17" w:rsidRPr="00D811BB" w:rsidRDefault="00605A17" w:rsidP="00605A17">
            <w:pPr>
              <w:pStyle w:val="afd"/>
              <w:ind w:left="254"/>
              <w:rPr>
                <w:rFonts w:ascii="標楷體" w:eastAsia="標楷體" w:hAnsi="標楷體"/>
                <w:szCs w:val="24"/>
              </w:rPr>
            </w:pPr>
          </w:p>
        </w:tc>
        <w:tc>
          <w:tcPr>
            <w:tcW w:w="709" w:type="dxa"/>
          </w:tcPr>
          <w:p w14:paraId="13582473" w14:textId="77777777" w:rsidR="00605A17" w:rsidRPr="00D811BB" w:rsidRDefault="00605A17" w:rsidP="00605A17">
            <w:pPr>
              <w:pStyle w:val="afd"/>
              <w:rPr>
                <w:rFonts w:ascii="標楷體" w:eastAsia="標楷體" w:hAnsi="標楷體"/>
                <w:szCs w:val="24"/>
              </w:rPr>
            </w:pPr>
            <w:r w:rsidRPr="00D811BB">
              <w:rPr>
                <w:rFonts w:ascii="標楷體" w:eastAsia="標楷體" w:hAnsi="標楷體" w:hint="eastAsia"/>
                <w:szCs w:val="24"/>
              </w:rPr>
              <w:t>L84</w:t>
            </w:r>
          </w:p>
        </w:tc>
        <w:tc>
          <w:tcPr>
            <w:tcW w:w="8084" w:type="dxa"/>
            <w:gridSpan w:val="10"/>
          </w:tcPr>
          <w:p w14:paraId="377B1696" w14:textId="77777777" w:rsidR="00605A17" w:rsidRPr="00D811BB" w:rsidRDefault="00605A17" w:rsidP="00605A17">
            <w:pPr>
              <w:pStyle w:val="afd"/>
              <w:rPr>
                <w:rFonts w:ascii="標楷體" w:eastAsia="標楷體" w:hAnsi="標楷體"/>
                <w:szCs w:val="24"/>
              </w:rPr>
            </w:pPr>
            <w:r w:rsidRPr="00D811BB">
              <w:rPr>
                <w:rFonts w:ascii="標楷體" w:eastAsia="標楷體" w:hAnsi="標楷體" w:hint="eastAsia"/>
                <w:szCs w:val="24"/>
              </w:rPr>
              <w:t>JCIC報送作業</w:t>
            </w:r>
          </w:p>
        </w:tc>
      </w:tr>
      <w:tr w:rsidR="00605A17" w:rsidRPr="00D811BB" w14:paraId="3ABA35A9" w14:textId="77777777" w:rsidTr="00682F64">
        <w:trPr>
          <w:tblHeader/>
        </w:trPr>
        <w:tc>
          <w:tcPr>
            <w:tcW w:w="567" w:type="dxa"/>
          </w:tcPr>
          <w:p w14:paraId="0C46CFB4" w14:textId="77777777" w:rsidR="00605A17" w:rsidRPr="00D811BB"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D811BB" w:rsidRDefault="00605A17" w:rsidP="00605A17">
            <w:pPr>
              <w:pStyle w:val="afd"/>
              <w:rPr>
                <w:rFonts w:ascii="標楷體" w:eastAsia="標楷體" w:hAnsi="標楷體"/>
                <w:szCs w:val="24"/>
              </w:rPr>
            </w:pPr>
            <w:r w:rsidRPr="00D811BB">
              <w:rPr>
                <w:rFonts w:ascii="標楷體" w:eastAsia="標楷體" w:hAnsi="標楷體"/>
                <w:szCs w:val="24"/>
              </w:rPr>
              <w:t>L8401</w:t>
            </w:r>
          </w:p>
        </w:tc>
        <w:tc>
          <w:tcPr>
            <w:tcW w:w="3827" w:type="dxa"/>
          </w:tcPr>
          <w:p w14:paraId="38CA2AF7" w14:textId="77777777" w:rsidR="00605A17" w:rsidRPr="00D811BB" w:rsidRDefault="00605A17" w:rsidP="00605A17">
            <w:pPr>
              <w:pStyle w:val="afd"/>
              <w:rPr>
                <w:rFonts w:ascii="標楷體" w:eastAsia="標楷體" w:hAnsi="標楷體"/>
                <w:szCs w:val="24"/>
              </w:rPr>
            </w:pPr>
            <w:r w:rsidRPr="00D811BB">
              <w:rPr>
                <w:rFonts w:ascii="標楷體" w:eastAsia="標楷體" w:hAnsi="標楷體" w:hint="eastAsia"/>
                <w:szCs w:val="24"/>
              </w:rPr>
              <w:t>產生JCIC日報媒體檔</w:t>
            </w:r>
          </w:p>
        </w:tc>
        <w:tc>
          <w:tcPr>
            <w:tcW w:w="284" w:type="dxa"/>
          </w:tcPr>
          <w:p w14:paraId="3EDF220B"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1</w:t>
            </w:r>
          </w:p>
        </w:tc>
        <w:tc>
          <w:tcPr>
            <w:tcW w:w="567" w:type="dxa"/>
          </w:tcPr>
          <w:p w14:paraId="1129D172" w14:textId="77777777" w:rsidR="00605A17" w:rsidRPr="00D811BB" w:rsidRDefault="00605A17" w:rsidP="00605A17">
            <w:pPr>
              <w:jc w:val="center"/>
              <w:rPr>
                <w:rFonts w:ascii="標楷體" w:eastAsia="標楷體" w:hAnsi="標楷體"/>
              </w:rPr>
            </w:pPr>
            <w:r w:rsidRPr="00D811BB">
              <w:rPr>
                <w:rFonts w:ascii="標楷體" w:eastAsia="標楷體" w:hAnsi="標楷體" w:hint="eastAsia"/>
              </w:rPr>
              <w:t>T</w:t>
            </w:r>
          </w:p>
        </w:tc>
        <w:tc>
          <w:tcPr>
            <w:tcW w:w="567" w:type="dxa"/>
          </w:tcPr>
          <w:p w14:paraId="0C54C6E7" w14:textId="77777777" w:rsidR="00605A17" w:rsidRPr="00D811BB" w:rsidRDefault="00605A17" w:rsidP="00605A17">
            <w:pPr>
              <w:jc w:val="center"/>
              <w:rPr>
                <w:rFonts w:ascii="標楷體" w:eastAsia="標楷體" w:hAnsi="標楷體"/>
              </w:rPr>
            </w:pPr>
            <w:r w:rsidRPr="00D811BB">
              <w:rPr>
                <w:rFonts w:ascii="標楷體" w:eastAsia="標楷體" w:hAnsi="標楷體"/>
              </w:rPr>
              <w:t>X</w:t>
            </w:r>
          </w:p>
        </w:tc>
        <w:tc>
          <w:tcPr>
            <w:tcW w:w="850" w:type="dxa"/>
          </w:tcPr>
          <w:p w14:paraId="2B5F4025" w14:textId="77777777" w:rsidR="00605A17" w:rsidRPr="00D811BB" w:rsidRDefault="00605A17" w:rsidP="00605A17">
            <w:pPr>
              <w:pStyle w:val="afd"/>
              <w:jc w:val="center"/>
              <w:rPr>
                <w:rFonts w:ascii="標楷體" w:eastAsia="標楷體" w:hAnsi="標楷體"/>
                <w:szCs w:val="24"/>
              </w:rPr>
            </w:pPr>
          </w:p>
        </w:tc>
        <w:tc>
          <w:tcPr>
            <w:tcW w:w="567" w:type="dxa"/>
          </w:tcPr>
          <w:p w14:paraId="002C9613"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X</w:t>
            </w:r>
          </w:p>
        </w:tc>
        <w:tc>
          <w:tcPr>
            <w:tcW w:w="567" w:type="dxa"/>
          </w:tcPr>
          <w:p w14:paraId="49860715"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X</w:t>
            </w:r>
          </w:p>
        </w:tc>
        <w:tc>
          <w:tcPr>
            <w:tcW w:w="284" w:type="dxa"/>
          </w:tcPr>
          <w:p w14:paraId="35CA829A"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X</w:t>
            </w:r>
          </w:p>
        </w:tc>
        <w:tc>
          <w:tcPr>
            <w:tcW w:w="283" w:type="dxa"/>
          </w:tcPr>
          <w:p w14:paraId="35012B3B"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szCs w:val="24"/>
              </w:rPr>
              <w:t>V</w:t>
            </w:r>
          </w:p>
        </w:tc>
        <w:tc>
          <w:tcPr>
            <w:tcW w:w="288" w:type="dxa"/>
          </w:tcPr>
          <w:p w14:paraId="08E455BF" w14:textId="77777777" w:rsidR="00605A17" w:rsidRPr="00D811BB" w:rsidRDefault="00605A17" w:rsidP="00605A17">
            <w:pPr>
              <w:pStyle w:val="afd"/>
              <w:jc w:val="center"/>
              <w:rPr>
                <w:rFonts w:ascii="標楷體" w:eastAsia="標楷體" w:hAnsi="標楷體"/>
                <w:szCs w:val="24"/>
              </w:rPr>
            </w:pPr>
          </w:p>
        </w:tc>
      </w:tr>
      <w:tr w:rsidR="00605A17" w:rsidRPr="00D811BB" w14:paraId="5FD3F7A5" w14:textId="77777777" w:rsidTr="00682F64">
        <w:trPr>
          <w:tblHeader/>
        </w:trPr>
        <w:tc>
          <w:tcPr>
            <w:tcW w:w="567" w:type="dxa"/>
          </w:tcPr>
          <w:p w14:paraId="14A973DB" w14:textId="77777777" w:rsidR="00605A17" w:rsidRPr="00D811BB"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D811BB" w:rsidRDefault="00605A17" w:rsidP="00605A17">
            <w:pPr>
              <w:pStyle w:val="afd"/>
              <w:rPr>
                <w:rFonts w:ascii="標楷體" w:eastAsia="標楷體" w:hAnsi="標楷體"/>
                <w:szCs w:val="24"/>
              </w:rPr>
            </w:pPr>
            <w:r w:rsidRPr="00D811BB">
              <w:rPr>
                <w:rFonts w:ascii="標楷體" w:eastAsia="標楷體" w:hAnsi="標楷體"/>
                <w:szCs w:val="24"/>
              </w:rPr>
              <w:t>L8402</w:t>
            </w:r>
          </w:p>
        </w:tc>
        <w:tc>
          <w:tcPr>
            <w:tcW w:w="3827" w:type="dxa"/>
          </w:tcPr>
          <w:p w14:paraId="5EA36BC8" w14:textId="77777777" w:rsidR="00605A17" w:rsidRPr="00D811BB" w:rsidRDefault="00605A17" w:rsidP="00605A17">
            <w:pPr>
              <w:pStyle w:val="afd"/>
              <w:rPr>
                <w:rFonts w:ascii="標楷體" w:eastAsia="標楷體" w:hAnsi="標楷體"/>
                <w:szCs w:val="24"/>
              </w:rPr>
            </w:pPr>
            <w:r w:rsidRPr="00D811BB">
              <w:rPr>
                <w:rFonts w:ascii="標楷體" w:eastAsia="標楷體" w:hAnsi="標楷體" w:hint="eastAsia"/>
                <w:szCs w:val="24"/>
              </w:rPr>
              <w:t>產生JCIC月報媒體檔</w:t>
            </w:r>
          </w:p>
        </w:tc>
        <w:tc>
          <w:tcPr>
            <w:tcW w:w="284" w:type="dxa"/>
          </w:tcPr>
          <w:p w14:paraId="3E6AC1FB"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1</w:t>
            </w:r>
          </w:p>
        </w:tc>
        <w:tc>
          <w:tcPr>
            <w:tcW w:w="567" w:type="dxa"/>
          </w:tcPr>
          <w:p w14:paraId="20A08A5C" w14:textId="77777777" w:rsidR="00605A17" w:rsidRPr="00D811BB" w:rsidRDefault="00605A17" w:rsidP="00605A17">
            <w:pPr>
              <w:jc w:val="center"/>
              <w:rPr>
                <w:rFonts w:ascii="標楷體" w:eastAsia="標楷體" w:hAnsi="標楷體"/>
              </w:rPr>
            </w:pPr>
            <w:r w:rsidRPr="00D811BB">
              <w:rPr>
                <w:rFonts w:ascii="標楷體" w:eastAsia="標楷體" w:hAnsi="標楷體" w:hint="eastAsia"/>
              </w:rPr>
              <w:t>T</w:t>
            </w:r>
          </w:p>
        </w:tc>
        <w:tc>
          <w:tcPr>
            <w:tcW w:w="567" w:type="dxa"/>
          </w:tcPr>
          <w:p w14:paraId="49E8AC89" w14:textId="77777777" w:rsidR="00605A17" w:rsidRPr="00D811BB" w:rsidRDefault="00605A17" w:rsidP="00605A17">
            <w:pPr>
              <w:jc w:val="center"/>
              <w:rPr>
                <w:rFonts w:ascii="標楷體" w:eastAsia="標楷體" w:hAnsi="標楷體"/>
              </w:rPr>
            </w:pPr>
            <w:r w:rsidRPr="00D811BB">
              <w:rPr>
                <w:rFonts w:ascii="標楷體" w:eastAsia="標楷體" w:hAnsi="標楷體"/>
              </w:rPr>
              <w:t>X</w:t>
            </w:r>
          </w:p>
        </w:tc>
        <w:tc>
          <w:tcPr>
            <w:tcW w:w="850" w:type="dxa"/>
          </w:tcPr>
          <w:p w14:paraId="7E2FD7B0" w14:textId="77777777" w:rsidR="00605A17" w:rsidRPr="00D811BB" w:rsidRDefault="00605A17" w:rsidP="00605A17">
            <w:pPr>
              <w:pStyle w:val="afd"/>
              <w:jc w:val="center"/>
              <w:rPr>
                <w:rFonts w:ascii="標楷體" w:eastAsia="標楷體" w:hAnsi="標楷體"/>
                <w:szCs w:val="24"/>
              </w:rPr>
            </w:pPr>
          </w:p>
        </w:tc>
        <w:tc>
          <w:tcPr>
            <w:tcW w:w="567" w:type="dxa"/>
          </w:tcPr>
          <w:p w14:paraId="0C726590"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X</w:t>
            </w:r>
          </w:p>
        </w:tc>
        <w:tc>
          <w:tcPr>
            <w:tcW w:w="567" w:type="dxa"/>
          </w:tcPr>
          <w:p w14:paraId="1BAF0B13"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X</w:t>
            </w:r>
          </w:p>
        </w:tc>
        <w:tc>
          <w:tcPr>
            <w:tcW w:w="284" w:type="dxa"/>
          </w:tcPr>
          <w:p w14:paraId="25488F80"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hint="eastAsia"/>
                <w:szCs w:val="24"/>
              </w:rPr>
              <w:t>X</w:t>
            </w:r>
          </w:p>
        </w:tc>
        <w:tc>
          <w:tcPr>
            <w:tcW w:w="283" w:type="dxa"/>
          </w:tcPr>
          <w:p w14:paraId="6BB5F2CB" w14:textId="77777777" w:rsidR="00605A17" w:rsidRPr="00D811BB" w:rsidRDefault="00605A17" w:rsidP="00605A17">
            <w:pPr>
              <w:pStyle w:val="afd"/>
              <w:jc w:val="center"/>
              <w:rPr>
                <w:rFonts w:ascii="標楷體" w:eastAsia="標楷體" w:hAnsi="標楷體"/>
                <w:szCs w:val="24"/>
              </w:rPr>
            </w:pPr>
            <w:r w:rsidRPr="00D811BB">
              <w:rPr>
                <w:rFonts w:ascii="標楷體" w:eastAsia="標楷體" w:hAnsi="標楷體"/>
                <w:szCs w:val="24"/>
              </w:rPr>
              <w:t>V</w:t>
            </w:r>
          </w:p>
        </w:tc>
        <w:tc>
          <w:tcPr>
            <w:tcW w:w="288" w:type="dxa"/>
          </w:tcPr>
          <w:p w14:paraId="3E305905" w14:textId="77777777" w:rsidR="00605A17" w:rsidRPr="00D811BB" w:rsidRDefault="00605A17" w:rsidP="00605A17">
            <w:pPr>
              <w:pStyle w:val="afd"/>
              <w:jc w:val="center"/>
              <w:rPr>
                <w:rFonts w:ascii="標楷體" w:eastAsia="標楷體" w:hAnsi="標楷體"/>
                <w:szCs w:val="24"/>
              </w:rPr>
            </w:pPr>
          </w:p>
        </w:tc>
      </w:tr>
      <w:tr w:rsidR="00605A17" w:rsidRPr="00D811BB"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605A17" w:rsidRPr="00D811BB" w:rsidRDefault="00605A17" w:rsidP="00605A17">
            <w:pPr>
              <w:tabs>
                <w:tab w:val="left" w:pos="2012"/>
              </w:tabs>
              <w:snapToGrid w:val="0"/>
              <w:ind w:firstLine="240"/>
              <w:rPr>
                <w:rFonts w:ascii="標楷體" w:eastAsia="標楷體" w:hAnsi="標楷體"/>
              </w:rPr>
            </w:pPr>
            <w:r w:rsidRPr="00D811BB">
              <w:rPr>
                <w:rFonts w:ascii="標楷體" w:eastAsia="標楷體" w:hAnsi="標楷體" w:hint="eastAsia"/>
              </w:rPr>
              <w:t>備註：經辦等級 B: 所有交易主管及經辦皆可執行該交易</w:t>
            </w:r>
          </w:p>
          <w:p w14:paraId="12C699AA" w14:textId="77777777" w:rsidR="00605A17" w:rsidRPr="00D811BB" w:rsidRDefault="00605A17" w:rsidP="00605A17">
            <w:pPr>
              <w:ind w:firstLineChars="850" w:firstLine="2040"/>
              <w:rPr>
                <w:rFonts w:ascii="標楷體" w:eastAsia="標楷體" w:hAnsi="標楷體"/>
              </w:rPr>
            </w:pPr>
            <w:r w:rsidRPr="00D811BB">
              <w:rPr>
                <w:rFonts w:ascii="標楷體" w:eastAsia="標楷體" w:hAnsi="標楷體" w:hint="eastAsia"/>
              </w:rPr>
              <w:t>S: 僅主管可執行該交易</w:t>
            </w:r>
          </w:p>
          <w:p w14:paraId="6801BD36" w14:textId="77777777" w:rsidR="00605A17" w:rsidRPr="00D811BB" w:rsidRDefault="00605A17" w:rsidP="00605A17">
            <w:pPr>
              <w:ind w:firstLine="2030"/>
              <w:rPr>
                <w:rFonts w:ascii="標楷體" w:eastAsia="標楷體" w:hAnsi="標楷體"/>
              </w:rPr>
            </w:pPr>
            <w:r w:rsidRPr="00D811BB">
              <w:rPr>
                <w:rFonts w:ascii="標楷體" w:eastAsia="標楷體" w:hAnsi="標楷體" w:hint="eastAsia"/>
              </w:rPr>
              <w:t>T: 僅經辦可執行該交易</w:t>
            </w:r>
          </w:p>
          <w:p w14:paraId="25C4B223" w14:textId="77777777" w:rsidR="00605A17" w:rsidRPr="00D811BB" w:rsidRDefault="00605A17" w:rsidP="00605A17">
            <w:pPr>
              <w:ind w:firstLineChars="400" w:firstLine="960"/>
              <w:rPr>
                <w:rFonts w:ascii="標楷體" w:eastAsia="標楷體" w:hAnsi="標楷體"/>
              </w:rPr>
            </w:pPr>
            <w:r w:rsidRPr="00D811BB">
              <w:rPr>
                <w:rFonts w:ascii="標楷體" w:eastAsia="標楷體" w:hAnsi="標楷體" w:hint="eastAsia"/>
              </w:rPr>
              <w:t>主管核可 V: 該交易須主管核可</w:t>
            </w:r>
          </w:p>
          <w:p w14:paraId="05F2A350" w14:textId="77777777" w:rsidR="00605A17" w:rsidRPr="00D811BB" w:rsidRDefault="00605A17" w:rsidP="00605A17">
            <w:pPr>
              <w:ind w:firstLineChars="850" w:firstLine="2040"/>
              <w:rPr>
                <w:rFonts w:ascii="標楷體" w:eastAsia="標楷體" w:hAnsi="標楷體"/>
              </w:rPr>
            </w:pPr>
            <w:r w:rsidRPr="00D811BB">
              <w:rPr>
                <w:rFonts w:ascii="標楷體" w:eastAsia="標楷體" w:hAnsi="標楷體" w:hint="eastAsia"/>
              </w:rPr>
              <w:t>O: 該交易選擇性的須主管核可，詳細內容請參閱該交易之交易說明</w:t>
            </w:r>
          </w:p>
          <w:p w14:paraId="486FE930" w14:textId="77777777" w:rsidR="00605A17" w:rsidRPr="00D811BB" w:rsidRDefault="00605A17" w:rsidP="00605A17">
            <w:pPr>
              <w:ind w:firstLineChars="250" w:firstLine="600"/>
              <w:rPr>
                <w:rFonts w:ascii="標楷體" w:eastAsia="標楷體" w:hAnsi="標楷體"/>
              </w:rPr>
            </w:pPr>
            <w:r w:rsidRPr="00D811BB">
              <w:rPr>
                <w:rFonts w:ascii="標楷體" w:eastAsia="標楷體" w:hAnsi="標楷體" w:hint="eastAsia"/>
              </w:rPr>
              <w:t>可執行之單位：</w:t>
            </w:r>
          </w:p>
          <w:p w14:paraId="0851A7F7" w14:textId="77777777" w:rsidR="00605A17" w:rsidRPr="00D811BB" w:rsidRDefault="00605A17" w:rsidP="00605A17">
            <w:pPr>
              <w:ind w:firstLineChars="400" w:firstLine="960"/>
              <w:rPr>
                <w:rFonts w:ascii="標楷體" w:eastAsia="標楷體" w:hAnsi="標楷體"/>
              </w:rPr>
            </w:pPr>
            <w:r w:rsidRPr="00D811BB">
              <w:rPr>
                <w:rFonts w:ascii="標楷體" w:eastAsia="標楷體" w:hAnsi="標楷體" w:hint="eastAsia"/>
              </w:rPr>
              <w:t>帳務交易 V: 該交易屬帳務性交易</w:t>
            </w:r>
          </w:p>
          <w:p w14:paraId="3FA553D2" w14:textId="77777777" w:rsidR="00605A17" w:rsidRPr="00D811BB" w:rsidRDefault="00605A17" w:rsidP="00605A17">
            <w:pPr>
              <w:ind w:firstLineChars="400" w:firstLine="960"/>
              <w:rPr>
                <w:rFonts w:ascii="標楷體" w:eastAsia="標楷體" w:hAnsi="標楷體"/>
              </w:rPr>
            </w:pPr>
            <w:r w:rsidRPr="00D811BB">
              <w:rPr>
                <w:rFonts w:ascii="標楷體" w:eastAsia="標楷體" w:hAnsi="標楷體" w:hint="eastAsia"/>
              </w:rPr>
              <w:t>訂正交易 V: 該交易當天可訂正</w:t>
            </w:r>
          </w:p>
        </w:tc>
      </w:tr>
    </w:tbl>
    <w:p w14:paraId="01EB5E7C" w14:textId="77777777" w:rsidR="00F75F68" w:rsidRPr="00D811BB" w:rsidRDefault="00F75F68" w:rsidP="00F75F68">
      <w:pPr>
        <w:pStyle w:val="2TEXT"/>
        <w:rPr>
          <w:rFonts w:ascii="標楷體" w:hAnsi="標楷體"/>
        </w:rPr>
      </w:pPr>
    </w:p>
    <w:p w14:paraId="3D9467B4" w14:textId="77777777" w:rsidR="00F75F68" w:rsidRPr="00D811BB" w:rsidRDefault="00C95828" w:rsidP="00F75F68">
      <w:pPr>
        <w:rPr>
          <w:rFonts w:ascii="標楷體" w:eastAsia="標楷體" w:hAnsi="標楷體"/>
        </w:rPr>
      </w:pPr>
      <w:r w:rsidRPr="00D811BB">
        <w:rPr>
          <w:rFonts w:ascii="標楷體" w:eastAsia="標楷體" w:hAnsi="標楷體"/>
        </w:rPr>
        <w:br w:type="page"/>
      </w:r>
    </w:p>
    <w:p w14:paraId="015B4820" w14:textId="77777777" w:rsidR="00645DC6" w:rsidRPr="00D811BB" w:rsidRDefault="00716905" w:rsidP="006F6710">
      <w:pPr>
        <w:pStyle w:val="20"/>
        <w:keepNext w:val="0"/>
        <w:rPr>
          <w:rFonts w:ascii="標楷體" w:hAnsi="標楷體"/>
        </w:rPr>
      </w:pPr>
      <w:bookmarkStart w:id="139" w:name="_Toc76141626"/>
      <w:r w:rsidRPr="00D811BB">
        <w:rPr>
          <w:rFonts w:ascii="標楷體" w:hAnsi="標楷體"/>
        </w:rPr>
        <w:lastRenderedPageBreak/>
        <w:t>3.2</w:t>
      </w:r>
      <w:r w:rsidRPr="00D811BB">
        <w:rPr>
          <w:rFonts w:ascii="標楷體" w:hAnsi="標楷體" w:hint="eastAsia"/>
        </w:rPr>
        <w:t xml:space="preserve">    </w:t>
      </w:r>
      <w:r w:rsidR="00FD0BA6" w:rsidRPr="00D811BB">
        <w:rPr>
          <w:rFonts w:ascii="標楷體" w:hAnsi="標楷體"/>
        </w:rPr>
        <w:t>系統功能說明</w:t>
      </w:r>
      <w:bookmarkEnd w:id="139"/>
    </w:p>
    <w:p w14:paraId="077F2AC7" w14:textId="77777777" w:rsidR="00396081" w:rsidRPr="00D811BB" w:rsidRDefault="00396081" w:rsidP="00F11047">
      <w:pPr>
        <w:pStyle w:val="3"/>
        <w:numPr>
          <w:ilvl w:val="2"/>
          <w:numId w:val="78"/>
        </w:numPr>
        <w:rPr>
          <w:rFonts w:ascii="標楷體" w:hAnsi="標楷體"/>
        </w:rPr>
      </w:pPr>
      <w:r w:rsidRPr="00D811BB">
        <w:rPr>
          <w:rFonts w:ascii="標楷體" w:hAnsi="標楷體"/>
        </w:rPr>
        <w:t>L</w:t>
      </w:r>
      <w:r w:rsidRPr="00D811BB">
        <w:rPr>
          <w:rFonts w:ascii="標楷體" w:hAnsi="標楷體" w:hint="eastAsia"/>
        </w:rPr>
        <w:t>8030消債條列JCIC報送資料</w:t>
      </w:r>
    </w:p>
    <w:p w14:paraId="3498C4D9" w14:textId="77777777" w:rsidR="00396081" w:rsidRPr="00D811BB" w:rsidRDefault="00396081">
      <w:pPr>
        <w:pStyle w:val="a"/>
        <w:rPr>
          <w:rFonts w:ascii="標楷體" w:hAnsi="標楷體"/>
        </w:rPr>
      </w:pPr>
      <w:r w:rsidRPr="00D811B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D811BB" w14:paraId="1BF9D28B"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3C48748" w14:textId="77777777" w:rsidR="00396081" w:rsidRPr="00D811BB" w:rsidRDefault="00396081" w:rsidP="005F76A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86B5D1" w14:textId="77777777" w:rsidR="00396081" w:rsidRPr="00D811BB" w:rsidRDefault="00396081" w:rsidP="005F76AD">
            <w:pPr>
              <w:rPr>
                <w:rFonts w:ascii="標楷體" w:eastAsia="標楷體" w:hAnsi="標楷體"/>
              </w:rPr>
            </w:pPr>
            <w:r w:rsidRPr="00D811BB">
              <w:rPr>
                <w:rFonts w:ascii="標楷體" w:eastAsia="標楷體" w:hAnsi="標楷體" w:hint="eastAsia"/>
              </w:rPr>
              <w:t>消債條列JCIC報送資料</w:t>
            </w:r>
          </w:p>
        </w:tc>
      </w:tr>
      <w:tr w:rsidR="00396081" w:rsidRPr="00D811BB" w14:paraId="763E5475"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A0EDA23" w14:textId="77777777" w:rsidR="00396081" w:rsidRPr="00D811BB" w:rsidRDefault="00396081" w:rsidP="005F76AD">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D36109" w14:textId="77777777" w:rsidR="00396081" w:rsidRPr="00D811BB" w:rsidRDefault="00396081" w:rsidP="005F76AD">
            <w:pPr>
              <w:rPr>
                <w:rFonts w:ascii="標楷體" w:eastAsia="標楷體" w:hAnsi="標楷體"/>
              </w:rPr>
            </w:pPr>
          </w:p>
        </w:tc>
      </w:tr>
      <w:tr w:rsidR="006673B2" w:rsidRPr="00D811BB" w14:paraId="63129132"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503B0390" w14:textId="77777777" w:rsidR="006673B2" w:rsidRPr="00D811BB" w:rsidRDefault="006673B2" w:rsidP="006673B2">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049D48" w14:textId="1358FC05" w:rsidR="006673B2" w:rsidRPr="00D811BB" w:rsidRDefault="006673B2" w:rsidP="006673B2">
            <w:pPr>
              <w:rPr>
                <w:rFonts w:ascii="標楷體" w:eastAsia="標楷體" w:hAnsi="標楷體"/>
              </w:rPr>
            </w:pPr>
            <w:ins w:id="140" w:author="st1" w:date="2021-03-19T11:06:00Z">
              <w:r w:rsidRPr="00D811BB">
                <w:rPr>
                  <w:rFonts w:ascii="標楷體" w:eastAsia="標楷體" w:hAnsi="標楷體" w:hint="eastAsia"/>
                </w:rPr>
                <w:t>依據選擇的功能</w:t>
              </w:r>
            </w:ins>
            <w:ins w:id="141" w:author="st1" w:date="2021-03-19T11:07:00Z">
              <w:r w:rsidRPr="00D811BB">
                <w:rPr>
                  <w:rFonts w:ascii="標楷體" w:eastAsia="標楷體" w:hAnsi="標楷體" w:hint="eastAsia"/>
                </w:rPr>
                <w:t>，</w:t>
              </w:r>
            </w:ins>
            <w:ins w:id="142" w:author="st1" w:date="2021-03-19T11:06:00Z">
              <w:r w:rsidRPr="00D811BB">
                <w:rPr>
                  <w:rFonts w:ascii="標楷體" w:eastAsia="標楷體" w:hAnsi="標楷體" w:hint="eastAsia"/>
                </w:rPr>
                <w:t>填入身分證字號</w:t>
              </w:r>
            </w:ins>
            <w:ins w:id="143" w:author="st1" w:date="2021-03-19T11:07:00Z">
              <w:r w:rsidRPr="00D811BB">
                <w:rPr>
                  <w:rFonts w:ascii="標楷體" w:eastAsia="標楷體" w:hAnsi="標楷體" w:hint="eastAsia"/>
                </w:rPr>
                <w:t>或</w:t>
              </w:r>
            </w:ins>
            <w:ins w:id="144" w:author="st1" w:date="2021-03-19T11:06:00Z">
              <w:r w:rsidRPr="00D811BB">
                <w:rPr>
                  <w:rFonts w:ascii="標楷體" w:eastAsia="標楷體" w:hAnsi="標楷體" w:hint="eastAsia"/>
                </w:rPr>
                <w:t>協商申請日</w:t>
              </w:r>
            </w:ins>
            <w:ins w:id="145" w:author="st1" w:date="2021-03-19T11:07:00Z">
              <w:r w:rsidRPr="00D811BB">
                <w:rPr>
                  <w:rFonts w:ascii="標楷體" w:eastAsia="標楷體" w:hAnsi="標楷體" w:hint="eastAsia"/>
                </w:rPr>
                <w:t>，</w:t>
              </w:r>
            </w:ins>
            <w:ins w:id="146" w:author="st1" w:date="2021-03-19T11:06:00Z">
              <w:r w:rsidRPr="00D811BB">
                <w:rPr>
                  <w:rFonts w:ascii="標楷體" w:eastAsia="標楷體" w:hAnsi="標楷體" w:hint="eastAsia"/>
                </w:rPr>
                <w:t>做交易查詢</w:t>
              </w:r>
            </w:ins>
            <w:ins w:id="147" w:author="st1" w:date="2021-03-19T11:07:00Z">
              <w:r w:rsidRPr="00D811BB">
                <w:rPr>
                  <w:rFonts w:ascii="標楷體" w:eastAsia="標楷體" w:hAnsi="標楷體" w:hint="eastAsia"/>
                </w:rPr>
                <w:t>、</w:t>
              </w:r>
            </w:ins>
            <w:ins w:id="148" w:author="st1" w:date="2021-03-19T11:06:00Z">
              <w:r w:rsidRPr="00D811BB">
                <w:rPr>
                  <w:rFonts w:ascii="標楷體" w:eastAsia="標楷體" w:hAnsi="標楷體" w:hint="eastAsia"/>
                </w:rPr>
                <w:t>新增</w:t>
              </w:r>
            </w:ins>
            <w:ins w:id="149" w:author="st1" w:date="2021-03-19T11:07:00Z">
              <w:r w:rsidRPr="00D811BB">
                <w:rPr>
                  <w:rFonts w:ascii="標楷體" w:eastAsia="標楷體" w:hAnsi="標楷體" w:hint="eastAsia"/>
                </w:rPr>
                <w:t>、異動、刪除。</w:t>
              </w:r>
            </w:ins>
          </w:p>
        </w:tc>
      </w:tr>
      <w:tr w:rsidR="006673B2" w:rsidRPr="00D811BB" w14:paraId="22B911A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5A59144A" w14:textId="77777777" w:rsidR="006673B2" w:rsidRPr="00D811BB" w:rsidRDefault="006673B2" w:rsidP="006673B2">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6C45A8" w14:textId="77777777" w:rsidR="006673B2" w:rsidRPr="00D811BB" w:rsidRDefault="006673B2" w:rsidP="006673B2">
            <w:pPr>
              <w:rPr>
                <w:rFonts w:ascii="標楷體" w:eastAsia="標楷體" w:hAnsi="標楷體"/>
              </w:rPr>
            </w:pPr>
          </w:p>
        </w:tc>
      </w:tr>
      <w:tr w:rsidR="006673B2" w:rsidRPr="00D811BB" w14:paraId="2D7FEA21"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0E7026B" w14:textId="77777777" w:rsidR="006673B2" w:rsidRPr="00D811BB" w:rsidRDefault="006673B2" w:rsidP="006673B2">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54990A" w14:textId="77777777" w:rsidR="006673B2" w:rsidRPr="00D811BB" w:rsidRDefault="006673B2" w:rsidP="006673B2">
            <w:pPr>
              <w:rPr>
                <w:rFonts w:ascii="標楷體" w:eastAsia="標楷體" w:hAnsi="標楷體"/>
              </w:rPr>
            </w:pPr>
          </w:p>
        </w:tc>
      </w:tr>
      <w:tr w:rsidR="006673B2" w:rsidRPr="00D811BB" w14:paraId="266C403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1F45B122" w14:textId="77777777" w:rsidR="006673B2" w:rsidRPr="00D811BB" w:rsidRDefault="006673B2" w:rsidP="006673B2">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A92138" w14:textId="77777777" w:rsidR="006673B2" w:rsidRPr="00D811BB" w:rsidRDefault="006673B2" w:rsidP="006673B2">
            <w:pPr>
              <w:rPr>
                <w:rFonts w:ascii="標楷體" w:eastAsia="標楷體" w:hAnsi="標楷體"/>
              </w:rPr>
            </w:pPr>
          </w:p>
        </w:tc>
      </w:tr>
      <w:tr w:rsidR="006673B2" w:rsidRPr="00D811BB" w14:paraId="7D3D191A"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1E7E315" w14:textId="77777777" w:rsidR="006673B2" w:rsidRPr="00D811BB" w:rsidRDefault="006673B2" w:rsidP="006673B2">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FF6E73" w14:textId="77777777" w:rsidR="006673B2" w:rsidRPr="00D811BB" w:rsidRDefault="006673B2" w:rsidP="006673B2">
            <w:pPr>
              <w:rPr>
                <w:rFonts w:ascii="標楷體" w:eastAsia="標楷體" w:hAnsi="標楷體"/>
              </w:rPr>
            </w:pPr>
          </w:p>
        </w:tc>
      </w:tr>
      <w:tr w:rsidR="006673B2" w:rsidRPr="00D811BB" w14:paraId="465A09E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2BF8E6CB" w14:textId="77777777" w:rsidR="006673B2" w:rsidRPr="00D811BB" w:rsidRDefault="006673B2" w:rsidP="006673B2">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BAC667" w14:textId="77777777" w:rsidR="006673B2" w:rsidRPr="00D811BB" w:rsidRDefault="006673B2" w:rsidP="006673B2">
            <w:pPr>
              <w:rPr>
                <w:rFonts w:ascii="標楷體" w:eastAsia="標楷體" w:hAnsi="標楷體"/>
              </w:rPr>
            </w:pPr>
          </w:p>
        </w:tc>
      </w:tr>
    </w:tbl>
    <w:p w14:paraId="073B9EE5" w14:textId="77777777" w:rsidR="00396081" w:rsidRPr="00D811BB" w:rsidRDefault="00396081" w:rsidP="00396081">
      <w:pPr>
        <w:rPr>
          <w:rFonts w:ascii="標楷體" w:eastAsia="標楷體" w:hAnsi="標楷體"/>
        </w:rPr>
      </w:pPr>
    </w:p>
    <w:p w14:paraId="154B69D9" w14:textId="77777777" w:rsidR="00396081" w:rsidRPr="00D811BB" w:rsidRDefault="00396081">
      <w:pPr>
        <w:pStyle w:val="a"/>
        <w:rPr>
          <w:rFonts w:ascii="標楷體" w:hAnsi="標楷體"/>
        </w:rPr>
      </w:pPr>
      <w:r w:rsidRPr="00D811BB">
        <w:rPr>
          <w:rFonts w:ascii="標楷體" w:hAnsi="標楷體"/>
        </w:rPr>
        <w:t>UI畫面</w:t>
      </w:r>
    </w:p>
    <w:p w14:paraId="09285538" w14:textId="77777777" w:rsidR="00396081" w:rsidRPr="00D811BB" w:rsidRDefault="00396081" w:rsidP="00396081">
      <w:pPr>
        <w:pStyle w:val="42"/>
        <w:spacing w:after="72"/>
        <w:ind w:left="1133"/>
        <w:rPr>
          <w:rFonts w:ascii="標楷體" w:hAnsi="標楷體"/>
        </w:rPr>
      </w:pPr>
      <w:r w:rsidRPr="00D811BB">
        <w:rPr>
          <w:rFonts w:ascii="標楷體" w:hAnsi="標楷體" w:hint="eastAsia"/>
        </w:rPr>
        <w:t>輸入畫面：</w:t>
      </w:r>
    </w:p>
    <w:p w14:paraId="6B59FF56" w14:textId="77777777" w:rsidR="00396081" w:rsidRPr="00D811BB" w:rsidRDefault="00396081" w:rsidP="00396081">
      <w:pPr>
        <w:pStyle w:val="42"/>
        <w:spacing w:after="72"/>
        <w:ind w:leftChars="0" w:left="0"/>
        <w:rPr>
          <w:rFonts w:ascii="標楷體" w:hAnsi="標楷體"/>
        </w:rPr>
      </w:pPr>
      <w:r w:rsidRPr="00D811BB">
        <w:rPr>
          <w:rFonts w:ascii="標楷體"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639592" cy="1447800"/>
                    </a:xfrm>
                    <a:prstGeom prst="rect">
                      <a:avLst/>
                    </a:prstGeom>
                  </pic:spPr>
                </pic:pic>
              </a:graphicData>
            </a:graphic>
          </wp:inline>
        </w:drawing>
      </w:r>
    </w:p>
    <w:p w14:paraId="76A576B5" w14:textId="77777777" w:rsidR="00396081" w:rsidRPr="00D811BB" w:rsidRDefault="00396081" w:rsidP="00396081">
      <w:pPr>
        <w:pStyle w:val="1text"/>
        <w:rPr>
          <w:rFonts w:ascii="標楷體" w:hAnsi="標楷體"/>
        </w:rPr>
      </w:pPr>
    </w:p>
    <w:p w14:paraId="44C7F052" w14:textId="77777777" w:rsidR="00396081" w:rsidRPr="00D811BB" w:rsidRDefault="00396081">
      <w:pPr>
        <w:pStyle w:val="a"/>
        <w:rPr>
          <w:rFonts w:ascii="標楷體" w:hAnsi="標楷體"/>
        </w:rPr>
      </w:pPr>
      <w:r w:rsidRPr="00D811BB">
        <w:rPr>
          <w:rFonts w:ascii="標楷體" w:hAnsi="標楷體" w:hint="eastAsia"/>
        </w:rPr>
        <w:t>輸入</w:t>
      </w:r>
      <w:r w:rsidRPr="00D811BB">
        <w:rPr>
          <w:rFonts w:ascii="標楷體" w:hAnsi="標楷體"/>
        </w:rPr>
        <w:t>畫面資料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D811BB" w14:paraId="48754338" w14:textId="77777777" w:rsidTr="005F76AD">
        <w:trPr>
          <w:trHeight w:val="388"/>
          <w:jc w:val="center"/>
        </w:trPr>
        <w:tc>
          <w:tcPr>
            <w:tcW w:w="219" w:type="pct"/>
            <w:vMerge w:val="restart"/>
          </w:tcPr>
          <w:p w14:paraId="455B494A" w14:textId="77777777" w:rsidR="00396081" w:rsidRPr="00D811BB" w:rsidRDefault="00396081" w:rsidP="005F76AD">
            <w:pPr>
              <w:rPr>
                <w:rFonts w:ascii="標楷體" w:eastAsia="標楷體" w:hAnsi="標楷體"/>
              </w:rPr>
            </w:pPr>
            <w:r w:rsidRPr="00D811BB">
              <w:rPr>
                <w:rFonts w:ascii="標楷體" w:eastAsia="標楷體" w:hAnsi="標楷體"/>
              </w:rPr>
              <w:t>序號</w:t>
            </w:r>
          </w:p>
        </w:tc>
        <w:tc>
          <w:tcPr>
            <w:tcW w:w="756" w:type="pct"/>
            <w:vMerge w:val="restart"/>
          </w:tcPr>
          <w:p w14:paraId="5A176B01" w14:textId="77777777" w:rsidR="00396081" w:rsidRPr="00D811BB" w:rsidRDefault="00396081" w:rsidP="005F76AD">
            <w:pPr>
              <w:rPr>
                <w:rFonts w:ascii="標楷體" w:eastAsia="標楷體" w:hAnsi="標楷體"/>
              </w:rPr>
            </w:pPr>
            <w:r w:rsidRPr="00D811BB">
              <w:rPr>
                <w:rFonts w:ascii="標楷體" w:eastAsia="標楷體" w:hAnsi="標楷體"/>
              </w:rPr>
              <w:t>欄位</w:t>
            </w:r>
          </w:p>
        </w:tc>
        <w:tc>
          <w:tcPr>
            <w:tcW w:w="2382" w:type="pct"/>
            <w:gridSpan w:val="5"/>
          </w:tcPr>
          <w:p w14:paraId="4F70FE5F" w14:textId="77777777" w:rsidR="00396081" w:rsidRPr="00D811BB" w:rsidRDefault="00396081" w:rsidP="005F76AD">
            <w:pPr>
              <w:jc w:val="center"/>
              <w:rPr>
                <w:rFonts w:ascii="標楷體" w:eastAsia="標楷體" w:hAnsi="標楷體"/>
              </w:rPr>
            </w:pPr>
            <w:r w:rsidRPr="00D811BB">
              <w:rPr>
                <w:rFonts w:ascii="標楷體" w:eastAsia="標楷體" w:hAnsi="標楷體"/>
              </w:rPr>
              <w:t>說明</w:t>
            </w:r>
          </w:p>
        </w:tc>
        <w:tc>
          <w:tcPr>
            <w:tcW w:w="1642" w:type="pct"/>
            <w:vMerge w:val="restart"/>
          </w:tcPr>
          <w:p w14:paraId="3CDB69C3" w14:textId="77777777" w:rsidR="00396081" w:rsidRPr="00D811BB" w:rsidRDefault="00396081" w:rsidP="005F76AD">
            <w:pPr>
              <w:rPr>
                <w:rFonts w:ascii="標楷體" w:eastAsia="標楷體" w:hAnsi="標楷體"/>
              </w:rPr>
            </w:pPr>
            <w:r w:rsidRPr="00D811BB">
              <w:rPr>
                <w:rFonts w:ascii="標楷體" w:eastAsia="標楷體" w:hAnsi="標楷體"/>
              </w:rPr>
              <w:t>處理邏輯及注意事項</w:t>
            </w:r>
          </w:p>
        </w:tc>
      </w:tr>
      <w:tr w:rsidR="00396081" w:rsidRPr="00D811BB" w14:paraId="1F9CD5DA" w14:textId="77777777" w:rsidTr="005F76AD">
        <w:trPr>
          <w:trHeight w:val="244"/>
          <w:jc w:val="center"/>
        </w:trPr>
        <w:tc>
          <w:tcPr>
            <w:tcW w:w="219" w:type="pct"/>
            <w:vMerge/>
          </w:tcPr>
          <w:p w14:paraId="55A08BF7" w14:textId="77777777" w:rsidR="00396081" w:rsidRPr="00D811BB" w:rsidRDefault="00396081" w:rsidP="005F76AD">
            <w:pPr>
              <w:rPr>
                <w:rFonts w:ascii="標楷體" w:eastAsia="標楷體" w:hAnsi="標楷體"/>
              </w:rPr>
            </w:pPr>
          </w:p>
        </w:tc>
        <w:tc>
          <w:tcPr>
            <w:tcW w:w="756" w:type="pct"/>
            <w:vMerge/>
          </w:tcPr>
          <w:p w14:paraId="0B266DA8" w14:textId="77777777" w:rsidR="00396081" w:rsidRPr="00D811BB" w:rsidRDefault="00396081" w:rsidP="005F76AD">
            <w:pPr>
              <w:rPr>
                <w:rFonts w:ascii="標楷體" w:eastAsia="標楷體" w:hAnsi="標楷體"/>
              </w:rPr>
            </w:pPr>
          </w:p>
        </w:tc>
        <w:tc>
          <w:tcPr>
            <w:tcW w:w="624" w:type="pct"/>
          </w:tcPr>
          <w:p w14:paraId="5C498139" w14:textId="77777777" w:rsidR="00396081" w:rsidRPr="00D811BB" w:rsidRDefault="00396081" w:rsidP="005F76AD">
            <w:pPr>
              <w:rPr>
                <w:rFonts w:ascii="標楷體" w:eastAsia="標楷體" w:hAnsi="標楷體"/>
              </w:rPr>
            </w:pPr>
            <w:r w:rsidRPr="00D811BB">
              <w:rPr>
                <w:rFonts w:ascii="標楷體" w:eastAsia="標楷體" w:hAnsi="標楷體" w:hint="eastAsia"/>
              </w:rPr>
              <w:t>資料型態長度</w:t>
            </w:r>
          </w:p>
        </w:tc>
        <w:tc>
          <w:tcPr>
            <w:tcW w:w="624" w:type="pct"/>
          </w:tcPr>
          <w:p w14:paraId="0AEF5495" w14:textId="77777777" w:rsidR="00396081" w:rsidRPr="00D811BB" w:rsidRDefault="00396081" w:rsidP="005F76AD">
            <w:pPr>
              <w:rPr>
                <w:rFonts w:ascii="標楷體" w:eastAsia="標楷體" w:hAnsi="標楷體"/>
              </w:rPr>
            </w:pPr>
            <w:r w:rsidRPr="00D811BB">
              <w:rPr>
                <w:rFonts w:ascii="標楷體" w:eastAsia="標楷體" w:hAnsi="標楷體"/>
              </w:rPr>
              <w:t>預設值</w:t>
            </w:r>
          </w:p>
        </w:tc>
        <w:tc>
          <w:tcPr>
            <w:tcW w:w="537" w:type="pct"/>
          </w:tcPr>
          <w:p w14:paraId="1A8C88AF" w14:textId="77777777" w:rsidR="00396081" w:rsidRPr="00D811BB" w:rsidRDefault="00396081" w:rsidP="005F76AD">
            <w:pPr>
              <w:rPr>
                <w:rFonts w:ascii="標楷體" w:eastAsia="標楷體" w:hAnsi="標楷體"/>
              </w:rPr>
            </w:pPr>
            <w:r w:rsidRPr="00D811BB">
              <w:rPr>
                <w:rFonts w:ascii="標楷體" w:eastAsia="標楷體" w:hAnsi="標楷體"/>
              </w:rPr>
              <w:t>選單內容</w:t>
            </w:r>
          </w:p>
        </w:tc>
        <w:tc>
          <w:tcPr>
            <w:tcW w:w="299" w:type="pct"/>
          </w:tcPr>
          <w:p w14:paraId="1C647007" w14:textId="77777777" w:rsidR="00396081" w:rsidRPr="00D811BB" w:rsidRDefault="00396081" w:rsidP="005F76AD">
            <w:pPr>
              <w:rPr>
                <w:rFonts w:ascii="標楷體" w:eastAsia="標楷體" w:hAnsi="標楷體"/>
              </w:rPr>
            </w:pPr>
            <w:r w:rsidRPr="00D811BB">
              <w:rPr>
                <w:rFonts w:ascii="標楷體" w:eastAsia="標楷體" w:hAnsi="標楷體"/>
              </w:rPr>
              <w:t>必填</w:t>
            </w:r>
          </w:p>
        </w:tc>
        <w:tc>
          <w:tcPr>
            <w:tcW w:w="299" w:type="pct"/>
          </w:tcPr>
          <w:p w14:paraId="542A76D6" w14:textId="77777777" w:rsidR="00396081" w:rsidRPr="00D811BB" w:rsidRDefault="00396081" w:rsidP="005F76AD">
            <w:pPr>
              <w:rPr>
                <w:rFonts w:ascii="標楷體" w:eastAsia="標楷體" w:hAnsi="標楷體"/>
              </w:rPr>
            </w:pPr>
            <w:r w:rsidRPr="00D811BB">
              <w:rPr>
                <w:rFonts w:ascii="標楷體" w:eastAsia="標楷體" w:hAnsi="標楷體"/>
              </w:rPr>
              <w:t>R/W</w:t>
            </w:r>
          </w:p>
        </w:tc>
        <w:tc>
          <w:tcPr>
            <w:tcW w:w="1642" w:type="pct"/>
            <w:vMerge/>
          </w:tcPr>
          <w:p w14:paraId="7C1DD5B7" w14:textId="77777777" w:rsidR="00396081" w:rsidRPr="00D811BB" w:rsidRDefault="00396081" w:rsidP="005F76AD">
            <w:pPr>
              <w:rPr>
                <w:rFonts w:ascii="標楷體" w:eastAsia="標楷體" w:hAnsi="標楷體"/>
              </w:rPr>
            </w:pPr>
          </w:p>
        </w:tc>
      </w:tr>
      <w:tr w:rsidR="00396081" w:rsidRPr="00D811BB" w14:paraId="2E548D2D" w14:textId="77777777" w:rsidTr="005F76AD">
        <w:trPr>
          <w:trHeight w:val="291"/>
          <w:jc w:val="center"/>
        </w:trPr>
        <w:tc>
          <w:tcPr>
            <w:tcW w:w="219" w:type="pct"/>
          </w:tcPr>
          <w:p w14:paraId="5EC4D626" w14:textId="77777777" w:rsidR="00396081" w:rsidRPr="00D811BB" w:rsidRDefault="00396081" w:rsidP="00396081">
            <w:pPr>
              <w:pStyle w:val="af9"/>
              <w:numPr>
                <w:ilvl w:val="0"/>
                <w:numId w:val="32"/>
              </w:numPr>
              <w:ind w:leftChars="0"/>
              <w:rPr>
                <w:rFonts w:ascii="標楷體" w:eastAsia="標楷體" w:hAnsi="標楷體"/>
              </w:rPr>
            </w:pPr>
          </w:p>
        </w:tc>
        <w:tc>
          <w:tcPr>
            <w:tcW w:w="756" w:type="pct"/>
          </w:tcPr>
          <w:p w14:paraId="4058545C" w14:textId="77777777" w:rsidR="00396081" w:rsidRPr="00D811BB" w:rsidRDefault="00396081" w:rsidP="005F76AD">
            <w:pPr>
              <w:rPr>
                <w:rFonts w:ascii="標楷體" w:eastAsia="標楷體" w:hAnsi="標楷體"/>
              </w:rPr>
            </w:pPr>
            <w:r w:rsidRPr="00D811BB">
              <w:rPr>
                <w:rFonts w:ascii="標楷體" w:eastAsia="標楷體" w:hAnsi="標楷體" w:hint="eastAsia"/>
              </w:rPr>
              <w:t>交易代號</w:t>
            </w:r>
          </w:p>
        </w:tc>
        <w:tc>
          <w:tcPr>
            <w:tcW w:w="624" w:type="pct"/>
          </w:tcPr>
          <w:p w14:paraId="17A91E1F" w14:textId="1DFF467F" w:rsidR="00396081" w:rsidRPr="00D811BB" w:rsidRDefault="004F09F3" w:rsidP="005F76AD">
            <w:pPr>
              <w:rPr>
                <w:rFonts w:ascii="標楷體" w:eastAsia="標楷體" w:hAnsi="標楷體"/>
              </w:rPr>
            </w:pPr>
            <w:ins w:id="150" w:author="st1" w:date="2021-03-19T11:03:00Z">
              <w:r w:rsidRPr="00D811BB">
                <w:rPr>
                  <w:rFonts w:ascii="標楷體" w:eastAsia="標楷體" w:hAnsi="標楷體" w:hint="eastAsia"/>
                </w:rPr>
                <w:t>X</w:t>
              </w:r>
              <w:r w:rsidRPr="00D811BB">
                <w:rPr>
                  <w:rFonts w:ascii="標楷體" w:eastAsia="標楷體" w:hAnsi="標楷體"/>
                </w:rPr>
                <w:t>(3)</w:t>
              </w:r>
            </w:ins>
          </w:p>
        </w:tc>
        <w:tc>
          <w:tcPr>
            <w:tcW w:w="624" w:type="pct"/>
          </w:tcPr>
          <w:p w14:paraId="4DF556CA" w14:textId="090A06C4" w:rsidR="00396081" w:rsidRPr="00D811BB" w:rsidRDefault="004F09F3" w:rsidP="005F76AD">
            <w:pPr>
              <w:rPr>
                <w:rFonts w:ascii="標楷體" w:eastAsia="標楷體" w:hAnsi="標楷體"/>
              </w:rPr>
            </w:pPr>
            <w:ins w:id="151" w:author="st1" w:date="2021-03-19T11:03:00Z">
              <w:r w:rsidRPr="00D811BB">
                <w:rPr>
                  <w:rFonts w:ascii="標楷體" w:eastAsia="標楷體" w:hAnsi="標楷體" w:hint="eastAsia"/>
                </w:rPr>
                <w:t>4</w:t>
              </w:r>
              <w:r w:rsidRPr="00D811BB">
                <w:rPr>
                  <w:rFonts w:ascii="標楷體" w:eastAsia="標楷體" w:hAnsi="標楷體"/>
                </w:rPr>
                <w:t>6</w:t>
              </w:r>
            </w:ins>
          </w:p>
        </w:tc>
        <w:tc>
          <w:tcPr>
            <w:tcW w:w="537" w:type="pct"/>
          </w:tcPr>
          <w:p w14:paraId="580F60D1" w14:textId="77777777" w:rsidR="00396081" w:rsidRPr="00D811BB" w:rsidRDefault="00396081" w:rsidP="005F76AD">
            <w:pPr>
              <w:rPr>
                <w:rFonts w:ascii="標楷體" w:eastAsia="標楷體" w:hAnsi="標楷體"/>
              </w:rPr>
            </w:pPr>
            <w:r w:rsidRPr="00D811BB">
              <w:rPr>
                <w:rFonts w:ascii="標楷體" w:eastAsia="標楷體" w:hAnsi="標楷體" w:hint="eastAsia"/>
              </w:rPr>
              <w:t>下拉式選單</w:t>
            </w:r>
          </w:p>
        </w:tc>
        <w:tc>
          <w:tcPr>
            <w:tcW w:w="299" w:type="pct"/>
          </w:tcPr>
          <w:p w14:paraId="61021F2B" w14:textId="77777777" w:rsidR="00396081" w:rsidRPr="00D811BB" w:rsidRDefault="00396081" w:rsidP="005F76AD">
            <w:pPr>
              <w:rPr>
                <w:rFonts w:ascii="標楷體" w:eastAsia="標楷體" w:hAnsi="標楷體"/>
              </w:rPr>
            </w:pPr>
          </w:p>
        </w:tc>
        <w:tc>
          <w:tcPr>
            <w:tcW w:w="299" w:type="pct"/>
          </w:tcPr>
          <w:p w14:paraId="2972AE62" w14:textId="77777777" w:rsidR="00396081" w:rsidRPr="00D811BB" w:rsidRDefault="00396081" w:rsidP="005F76AD">
            <w:pPr>
              <w:rPr>
                <w:rFonts w:ascii="標楷體" w:eastAsia="標楷體" w:hAnsi="標楷體"/>
              </w:rPr>
            </w:pPr>
          </w:p>
        </w:tc>
        <w:tc>
          <w:tcPr>
            <w:tcW w:w="1642" w:type="pct"/>
          </w:tcPr>
          <w:p w14:paraId="7C71CED6" w14:textId="77777777" w:rsidR="004F09F3" w:rsidRPr="00D811BB" w:rsidRDefault="004F09F3" w:rsidP="004F09F3">
            <w:pPr>
              <w:rPr>
                <w:ins w:id="152" w:author="st1" w:date="2021-03-19T11:02:00Z"/>
                <w:rFonts w:ascii="標楷體" w:eastAsia="標楷體" w:hAnsi="標楷體"/>
              </w:rPr>
            </w:pPr>
            <w:ins w:id="153" w:author="st1" w:date="2021-03-19T11:02:00Z">
              <w:r w:rsidRPr="00D811BB">
                <w:rPr>
                  <w:rFonts w:ascii="標楷體" w:eastAsia="標楷體" w:hAnsi="標楷體" w:hint="eastAsia"/>
                </w:rPr>
                <w:t>40:前置協商受理申請暨請求償權通知資料</w:t>
              </w:r>
            </w:ins>
          </w:p>
          <w:p w14:paraId="3518E061" w14:textId="77777777" w:rsidR="004F09F3" w:rsidRPr="00D811BB" w:rsidRDefault="004F09F3" w:rsidP="004F09F3">
            <w:pPr>
              <w:rPr>
                <w:ins w:id="154" w:author="st1" w:date="2021-03-19T11:02:00Z"/>
                <w:rFonts w:ascii="標楷體" w:eastAsia="標楷體" w:hAnsi="標楷體"/>
              </w:rPr>
            </w:pPr>
            <w:ins w:id="155" w:author="st1" w:date="2021-03-19T11:02:00Z">
              <w:r w:rsidRPr="00D811BB">
                <w:rPr>
                  <w:rFonts w:ascii="標楷體" w:eastAsia="標楷體" w:hAnsi="標楷體" w:hint="eastAsia"/>
                </w:rPr>
                <w:t>41:協商開始暨停催通知資料</w:t>
              </w:r>
            </w:ins>
          </w:p>
          <w:p w14:paraId="1664ADCD" w14:textId="77777777" w:rsidR="004F09F3" w:rsidRPr="00D811BB" w:rsidRDefault="004F09F3" w:rsidP="004F09F3">
            <w:pPr>
              <w:rPr>
                <w:ins w:id="156" w:author="st1" w:date="2021-03-19T11:02:00Z"/>
                <w:rFonts w:ascii="標楷體" w:eastAsia="標楷體" w:hAnsi="標楷體"/>
              </w:rPr>
            </w:pPr>
            <w:ins w:id="157" w:author="st1" w:date="2021-03-19T11:02:00Z">
              <w:r w:rsidRPr="00D811BB">
                <w:rPr>
                  <w:rFonts w:ascii="標楷體" w:eastAsia="標楷體" w:hAnsi="標楷體" w:hint="eastAsia"/>
                </w:rPr>
                <w:t>42:回報無擔保債權金額資料</w:t>
              </w:r>
            </w:ins>
          </w:p>
          <w:p w14:paraId="2F6C4CAB" w14:textId="77777777" w:rsidR="004F09F3" w:rsidRPr="00D811BB" w:rsidRDefault="004F09F3" w:rsidP="004F09F3">
            <w:pPr>
              <w:rPr>
                <w:ins w:id="158" w:author="st1" w:date="2021-03-19T11:02:00Z"/>
                <w:rFonts w:ascii="標楷體" w:eastAsia="標楷體" w:hAnsi="標楷體"/>
              </w:rPr>
            </w:pPr>
            <w:ins w:id="159" w:author="st1" w:date="2021-03-19T11:02:00Z">
              <w:r w:rsidRPr="00D811BB">
                <w:rPr>
                  <w:rFonts w:ascii="標楷體" w:eastAsia="標楷體" w:hAnsi="標楷體" w:hint="eastAsia"/>
                </w:rPr>
                <w:t>43:回報有擔保債權金額資料</w:t>
              </w:r>
            </w:ins>
          </w:p>
          <w:p w14:paraId="68C602A0" w14:textId="77777777" w:rsidR="004F09F3" w:rsidRPr="00D811BB" w:rsidRDefault="004F09F3" w:rsidP="004F09F3">
            <w:pPr>
              <w:rPr>
                <w:ins w:id="160" w:author="st1" w:date="2021-03-19T11:02:00Z"/>
                <w:rFonts w:ascii="標楷體" w:eastAsia="標楷體" w:hAnsi="標楷體"/>
              </w:rPr>
            </w:pPr>
            <w:ins w:id="161" w:author="st1" w:date="2021-03-19T11:02:00Z">
              <w:r w:rsidRPr="00D811BB">
                <w:rPr>
                  <w:rFonts w:ascii="標楷體" w:eastAsia="標楷體" w:hAnsi="標楷體" w:hint="eastAsia"/>
                </w:rPr>
                <w:t>44:請求同意債務清償方案通</w:t>
              </w:r>
              <w:r w:rsidRPr="00D811BB">
                <w:rPr>
                  <w:rFonts w:ascii="標楷體" w:eastAsia="標楷體" w:hAnsi="標楷體" w:hint="eastAsia"/>
                </w:rPr>
                <w:lastRenderedPageBreak/>
                <w:t>知資料</w:t>
              </w:r>
            </w:ins>
          </w:p>
          <w:p w14:paraId="0F5FB169" w14:textId="77777777" w:rsidR="004F09F3" w:rsidRPr="00D811BB" w:rsidRDefault="004F09F3" w:rsidP="004F09F3">
            <w:pPr>
              <w:rPr>
                <w:ins w:id="162" w:author="st1" w:date="2021-03-19T11:02:00Z"/>
                <w:rFonts w:ascii="標楷體" w:eastAsia="標楷體" w:hAnsi="標楷體"/>
              </w:rPr>
            </w:pPr>
            <w:ins w:id="163" w:author="st1" w:date="2021-03-19T11:02:00Z">
              <w:r w:rsidRPr="00D811BB">
                <w:rPr>
                  <w:rFonts w:ascii="標楷體" w:eastAsia="標楷體" w:hAnsi="標楷體" w:hint="eastAsia"/>
                </w:rPr>
                <w:t>440:前置調解受理申請暨請求回報債權通知資料</w:t>
              </w:r>
            </w:ins>
          </w:p>
          <w:p w14:paraId="6525B13B" w14:textId="77777777" w:rsidR="004F09F3" w:rsidRPr="00D811BB" w:rsidRDefault="004F09F3" w:rsidP="004F09F3">
            <w:pPr>
              <w:rPr>
                <w:ins w:id="164" w:author="st1" w:date="2021-03-19T11:02:00Z"/>
                <w:rFonts w:ascii="標楷體" w:eastAsia="標楷體" w:hAnsi="標楷體"/>
              </w:rPr>
            </w:pPr>
            <w:ins w:id="165" w:author="st1" w:date="2021-03-19T11:02:00Z">
              <w:r w:rsidRPr="00D811BB">
                <w:rPr>
                  <w:rFonts w:ascii="標楷體" w:eastAsia="標楷體" w:hAnsi="標楷體" w:hint="eastAsia"/>
                </w:rPr>
                <w:t>442:前置調解回報無擔保債權金額資料</w:t>
              </w:r>
            </w:ins>
          </w:p>
          <w:p w14:paraId="720D0517" w14:textId="77777777" w:rsidR="004F09F3" w:rsidRPr="00D811BB" w:rsidRDefault="004F09F3" w:rsidP="004F09F3">
            <w:pPr>
              <w:rPr>
                <w:ins w:id="166" w:author="st1" w:date="2021-03-19T11:02:00Z"/>
                <w:rFonts w:ascii="標楷體" w:eastAsia="標楷體" w:hAnsi="標楷體"/>
              </w:rPr>
            </w:pPr>
            <w:ins w:id="167" w:author="st1" w:date="2021-03-19T11:02:00Z">
              <w:r w:rsidRPr="00D811BB">
                <w:rPr>
                  <w:rFonts w:ascii="標楷體" w:eastAsia="標楷體" w:hAnsi="標楷體" w:hint="eastAsia"/>
                </w:rPr>
                <w:t>443:前置調解回報有擔保債權金額資料</w:t>
              </w:r>
            </w:ins>
          </w:p>
          <w:p w14:paraId="78892954" w14:textId="77777777" w:rsidR="004F09F3" w:rsidRPr="00D811BB" w:rsidRDefault="004F09F3" w:rsidP="004F09F3">
            <w:pPr>
              <w:rPr>
                <w:ins w:id="168" w:author="st1" w:date="2021-03-19T11:02:00Z"/>
                <w:rFonts w:ascii="標楷體" w:eastAsia="標楷體" w:hAnsi="標楷體"/>
              </w:rPr>
            </w:pPr>
            <w:ins w:id="169" w:author="st1" w:date="2021-03-19T11:02:00Z">
              <w:r w:rsidRPr="00D811BB">
                <w:rPr>
                  <w:rFonts w:ascii="標楷體" w:eastAsia="標楷體" w:hAnsi="標楷體" w:hint="eastAsia"/>
                </w:rPr>
                <w:t>444:前置調解債務人基本資料</w:t>
              </w:r>
            </w:ins>
          </w:p>
          <w:p w14:paraId="410383F6" w14:textId="77777777" w:rsidR="004F09F3" w:rsidRPr="00D811BB" w:rsidRDefault="004F09F3" w:rsidP="004F09F3">
            <w:pPr>
              <w:rPr>
                <w:ins w:id="170" w:author="st1" w:date="2021-03-19T11:02:00Z"/>
                <w:rFonts w:ascii="標楷體" w:eastAsia="標楷體" w:hAnsi="標楷體"/>
              </w:rPr>
            </w:pPr>
            <w:ins w:id="171" w:author="st1" w:date="2021-03-19T11:02:00Z">
              <w:r w:rsidRPr="00D811BB">
                <w:rPr>
                  <w:rFonts w:ascii="標楷體" w:eastAsia="標楷體" w:hAnsi="標楷體" w:hint="eastAsia"/>
                </w:rPr>
                <w:t>446:前置調解結案通知資料</w:t>
              </w:r>
            </w:ins>
          </w:p>
          <w:p w14:paraId="3EEA455D" w14:textId="77777777" w:rsidR="004F09F3" w:rsidRPr="00D811BB" w:rsidRDefault="004F09F3" w:rsidP="004F09F3">
            <w:pPr>
              <w:rPr>
                <w:ins w:id="172" w:author="st1" w:date="2021-03-19T11:02:00Z"/>
                <w:rFonts w:ascii="標楷體" w:eastAsia="標楷體" w:hAnsi="標楷體"/>
              </w:rPr>
            </w:pPr>
            <w:ins w:id="173" w:author="st1" w:date="2021-03-19T11:02:00Z">
              <w:r w:rsidRPr="00D811BB">
                <w:rPr>
                  <w:rFonts w:ascii="標楷體" w:eastAsia="標楷體" w:hAnsi="標楷體" w:hint="eastAsia"/>
                </w:rPr>
                <w:t>447:前置調解金融機構無擔保債務協議資料</w:t>
              </w:r>
            </w:ins>
          </w:p>
          <w:p w14:paraId="3C73E830" w14:textId="77777777" w:rsidR="004F09F3" w:rsidRPr="00D811BB" w:rsidRDefault="004F09F3" w:rsidP="004F09F3">
            <w:pPr>
              <w:rPr>
                <w:ins w:id="174" w:author="st1" w:date="2021-03-19T11:02:00Z"/>
                <w:rFonts w:ascii="標楷體" w:eastAsia="標楷體" w:hAnsi="標楷體"/>
              </w:rPr>
            </w:pPr>
            <w:ins w:id="175" w:author="st1" w:date="2021-03-19T11:02:00Z">
              <w:r w:rsidRPr="00D811BB">
                <w:rPr>
                  <w:rFonts w:ascii="標楷體" w:eastAsia="標楷體" w:hAnsi="標楷體" w:hint="eastAsia"/>
                </w:rPr>
                <w:t>448:前置調解無擔保債務分配表資料</w:t>
              </w:r>
            </w:ins>
          </w:p>
          <w:p w14:paraId="459F4664" w14:textId="77777777" w:rsidR="004F09F3" w:rsidRPr="00D811BB" w:rsidRDefault="004F09F3" w:rsidP="004F09F3">
            <w:pPr>
              <w:rPr>
                <w:ins w:id="176" w:author="st1" w:date="2021-03-19T11:02:00Z"/>
                <w:rFonts w:ascii="標楷體" w:eastAsia="標楷體" w:hAnsi="標楷體"/>
              </w:rPr>
            </w:pPr>
            <w:ins w:id="177" w:author="st1" w:date="2021-03-19T11:02:00Z">
              <w:r w:rsidRPr="00D811BB">
                <w:rPr>
                  <w:rFonts w:ascii="標楷體" w:eastAsia="標楷體" w:hAnsi="標楷體" w:hint="eastAsia"/>
                </w:rPr>
                <w:t>45:回報是否同意債務清償方案資料</w:t>
              </w:r>
            </w:ins>
          </w:p>
          <w:p w14:paraId="0A5C32B6" w14:textId="77777777" w:rsidR="004F09F3" w:rsidRPr="00D811BB" w:rsidRDefault="004F09F3" w:rsidP="004F09F3">
            <w:pPr>
              <w:rPr>
                <w:ins w:id="178" w:author="st1" w:date="2021-03-19T11:02:00Z"/>
                <w:rFonts w:ascii="標楷體" w:eastAsia="標楷體" w:hAnsi="標楷體"/>
              </w:rPr>
            </w:pPr>
            <w:ins w:id="179" w:author="st1" w:date="2021-03-19T11:02:00Z">
              <w:r w:rsidRPr="00D811BB">
                <w:rPr>
                  <w:rFonts w:ascii="標楷體" w:eastAsia="標楷體" w:hAnsi="標楷體" w:hint="eastAsia"/>
                </w:rPr>
                <w:t>450:前置調解債務人繳款資料</w:t>
              </w:r>
            </w:ins>
          </w:p>
          <w:p w14:paraId="0E12356E" w14:textId="77777777" w:rsidR="004F09F3" w:rsidRPr="00D811BB" w:rsidRDefault="004F09F3" w:rsidP="004F09F3">
            <w:pPr>
              <w:rPr>
                <w:ins w:id="180" w:author="st1" w:date="2021-03-19T11:02:00Z"/>
                <w:rFonts w:ascii="標楷體" w:eastAsia="標楷體" w:hAnsi="標楷體"/>
              </w:rPr>
            </w:pPr>
            <w:ins w:id="181" w:author="st1" w:date="2021-03-19T11:02:00Z">
              <w:r w:rsidRPr="00D811BB">
                <w:rPr>
                  <w:rFonts w:ascii="標楷體" w:eastAsia="標楷體" w:hAnsi="標楷體" w:hint="eastAsia"/>
                </w:rPr>
                <w:t>451:前置調解延期繳款資料</w:t>
              </w:r>
            </w:ins>
          </w:p>
          <w:p w14:paraId="6B98711C" w14:textId="77777777" w:rsidR="004F09F3" w:rsidRPr="00D811BB" w:rsidRDefault="004F09F3" w:rsidP="004F09F3">
            <w:pPr>
              <w:rPr>
                <w:ins w:id="182" w:author="st1" w:date="2021-03-19T11:02:00Z"/>
                <w:rFonts w:ascii="標楷體" w:eastAsia="標楷體" w:hAnsi="標楷體"/>
              </w:rPr>
            </w:pPr>
            <w:ins w:id="183" w:author="st1" w:date="2021-03-19T11:02:00Z">
              <w:r w:rsidRPr="00D811BB">
                <w:rPr>
                  <w:rFonts w:ascii="標楷體" w:eastAsia="標楷體" w:hAnsi="標楷體" w:hint="eastAsia"/>
                </w:rPr>
                <w:t>454:前置調解單獨全數受清償資料</w:t>
              </w:r>
            </w:ins>
          </w:p>
          <w:p w14:paraId="52382932" w14:textId="77777777" w:rsidR="004F09F3" w:rsidRPr="00D811BB" w:rsidRDefault="004F09F3" w:rsidP="004F09F3">
            <w:pPr>
              <w:rPr>
                <w:ins w:id="184" w:author="st1" w:date="2021-03-19T11:02:00Z"/>
                <w:rFonts w:ascii="標楷體" w:eastAsia="標楷體" w:hAnsi="標楷體"/>
              </w:rPr>
            </w:pPr>
            <w:ins w:id="185" w:author="st1" w:date="2021-03-19T11:02:00Z">
              <w:r w:rsidRPr="00D811BB">
                <w:rPr>
                  <w:rFonts w:ascii="標楷體" w:eastAsia="標楷體" w:hAnsi="標楷體" w:hint="eastAsia"/>
                </w:rPr>
                <w:t>46:結案通知資料</w:t>
              </w:r>
            </w:ins>
          </w:p>
          <w:p w14:paraId="4F913DE7" w14:textId="77777777" w:rsidR="004F09F3" w:rsidRPr="00D811BB" w:rsidRDefault="004F09F3" w:rsidP="004F09F3">
            <w:pPr>
              <w:rPr>
                <w:ins w:id="186" w:author="st1" w:date="2021-03-19T11:02:00Z"/>
                <w:rFonts w:ascii="標楷體" w:eastAsia="標楷體" w:hAnsi="標楷體"/>
              </w:rPr>
            </w:pPr>
            <w:ins w:id="187" w:author="st1" w:date="2021-03-19T11:02:00Z">
              <w:r w:rsidRPr="00D811BB">
                <w:rPr>
                  <w:rFonts w:ascii="標楷體" w:eastAsia="標楷體" w:hAnsi="標楷體" w:hint="eastAsia"/>
                </w:rPr>
                <w:t>47:金融機構無擔保債務協議資料</w:t>
              </w:r>
            </w:ins>
          </w:p>
          <w:p w14:paraId="12009F7D" w14:textId="77777777" w:rsidR="004F09F3" w:rsidRPr="00D811BB" w:rsidRDefault="004F09F3" w:rsidP="004F09F3">
            <w:pPr>
              <w:rPr>
                <w:ins w:id="188" w:author="st1" w:date="2021-03-19T11:02:00Z"/>
                <w:rFonts w:ascii="標楷體" w:eastAsia="標楷體" w:hAnsi="標楷體"/>
              </w:rPr>
            </w:pPr>
            <w:ins w:id="189" w:author="st1" w:date="2021-03-19T11:02:00Z">
              <w:r w:rsidRPr="00D811BB">
                <w:rPr>
                  <w:rFonts w:ascii="標楷體" w:eastAsia="標楷體" w:hAnsi="標楷體" w:hint="eastAsia"/>
                </w:rPr>
                <w:t>48:債權人基本資料</w:t>
              </w:r>
            </w:ins>
          </w:p>
          <w:p w14:paraId="3CF32659" w14:textId="77777777" w:rsidR="004F09F3" w:rsidRPr="00D811BB" w:rsidRDefault="004F09F3" w:rsidP="004F09F3">
            <w:pPr>
              <w:rPr>
                <w:ins w:id="190" w:author="st1" w:date="2021-03-19T11:02:00Z"/>
                <w:rFonts w:ascii="標楷體" w:eastAsia="標楷體" w:hAnsi="標楷體"/>
              </w:rPr>
            </w:pPr>
            <w:ins w:id="191" w:author="st1" w:date="2021-03-19T11:02:00Z">
              <w:r w:rsidRPr="00D811BB">
                <w:rPr>
                  <w:rFonts w:ascii="標楷體" w:eastAsia="標楷體" w:hAnsi="標楷體" w:hint="eastAsia"/>
                </w:rPr>
                <w:t>49:債務清償方案法院認可資料</w:t>
              </w:r>
            </w:ins>
          </w:p>
          <w:p w14:paraId="5712F70D" w14:textId="77777777" w:rsidR="004F09F3" w:rsidRPr="00D811BB" w:rsidRDefault="004F09F3" w:rsidP="004F09F3">
            <w:pPr>
              <w:rPr>
                <w:ins w:id="192" w:author="st1" w:date="2021-03-19T11:02:00Z"/>
                <w:rFonts w:ascii="標楷體" w:eastAsia="標楷體" w:hAnsi="標楷體"/>
              </w:rPr>
            </w:pPr>
            <w:ins w:id="193" w:author="st1" w:date="2021-03-19T11:02:00Z">
              <w:r w:rsidRPr="00D811BB">
                <w:rPr>
                  <w:rFonts w:ascii="標楷體" w:eastAsia="標楷體" w:hAnsi="標楷體" w:hint="eastAsia"/>
                </w:rPr>
                <w:t>50:債務人繳款資料</w:t>
              </w:r>
            </w:ins>
          </w:p>
          <w:p w14:paraId="0D9C9BF2" w14:textId="77777777" w:rsidR="004F09F3" w:rsidRPr="00D811BB" w:rsidRDefault="004F09F3" w:rsidP="004F09F3">
            <w:pPr>
              <w:rPr>
                <w:ins w:id="194" w:author="st1" w:date="2021-03-19T11:02:00Z"/>
                <w:rFonts w:ascii="標楷體" w:eastAsia="標楷體" w:hAnsi="標楷體"/>
              </w:rPr>
            </w:pPr>
            <w:ins w:id="195" w:author="st1" w:date="2021-03-19T11:02:00Z">
              <w:r w:rsidRPr="00D811BB">
                <w:rPr>
                  <w:rFonts w:ascii="標楷體" w:eastAsia="標楷體" w:hAnsi="標楷體" w:hint="eastAsia"/>
                </w:rPr>
                <w:t>51:延期繳款（喘息期）資料</w:t>
              </w:r>
            </w:ins>
          </w:p>
          <w:p w14:paraId="4C174DCF" w14:textId="77777777" w:rsidR="004F09F3" w:rsidRPr="00D811BB" w:rsidRDefault="004F09F3" w:rsidP="004F09F3">
            <w:pPr>
              <w:rPr>
                <w:ins w:id="196" w:author="st1" w:date="2021-03-19T11:02:00Z"/>
                <w:rFonts w:ascii="標楷體" w:eastAsia="標楷體" w:hAnsi="標楷體"/>
              </w:rPr>
            </w:pPr>
            <w:ins w:id="197" w:author="st1" w:date="2021-03-19T11:02:00Z">
              <w:r w:rsidRPr="00D811BB">
                <w:rPr>
                  <w:rFonts w:ascii="標楷體" w:eastAsia="標楷體" w:hAnsi="標楷體" w:hint="eastAsia"/>
                </w:rPr>
                <w:t>52:前置協商相關資料報送例外處理</w:t>
              </w:r>
            </w:ins>
          </w:p>
          <w:p w14:paraId="3510CF33" w14:textId="77777777" w:rsidR="004F09F3" w:rsidRPr="00D811BB" w:rsidRDefault="004F09F3" w:rsidP="004F09F3">
            <w:pPr>
              <w:rPr>
                <w:ins w:id="198" w:author="st1" w:date="2021-03-19T11:02:00Z"/>
                <w:rFonts w:ascii="標楷體" w:eastAsia="標楷體" w:hAnsi="標楷體"/>
              </w:rPr>
            </w:pPr>
            <w:ins w:id="199" w:author="st1" w:date="2021-03-19T11:02:00Z">
              <w:r w:rsidRPr="00D811BB">
                <w:rPr>
                  <w:rFonts w:ascii="標楷體" w:eastAsia="標楷體" w:hAnsi="標楷體" w:hint="eastAsia"/>
                </w:rPr>
                <w:t>53:同意報送例外處理</w:t>
              </w:r>
            </w:ins>
          </w:p>
          <w:p w14:paraId="60E99890" w14:textId="77777777" w:rsidR="004F09F3" w:rsidRPr="00D811BB" w:rsidRDefault="004F09F3" w:rsidP="004F09F3">
            <w:pPr>
              <w:rPr>
                <w:ins w:id="200" w:author="st1" w:date="2021-03-19T11:02:00Z"/>
                <w:rFonts w:ascii="標楷體" w:eastAsia="標楷體" w:hAnsi="標楷體"/>
              </w:rPr>
            </w:pPr>
            <w:ins w:id="201" w:author="st1" w:date="2021-03-19T11:02:00Z">
              <w:r w:rsidRPr="00D811BB">
                <w:rPr>
                  <w:rFonts w:ascii="標楷體" w:eastAsia="標楷體" w:hAnsi="標楷體" w:hint="eastAsia"/>
                </w:rPr>
                <w:t>54:單獨全數受清償資料</w:t>
              </w:r>
            </w:ins>
          </w:p>
          <w:p w14:paraId="7C8EBFA0" w14:textId="77777777" w:rsidR="004F09F3" w:rsidRPr="00D811BB" w:rsidRDefault="004F09F3" w:rsidP="004F09F3">
            <w:pPr>
              <w:rPr>
                <w:ins w:id="202" w:author="st1" w:date="2021-03-19T11:02:00Z"/>
                <w:rFonts w:ascii="標楷體" w:eastAsia="標楷體" w:hAnsi="標楷體"/>
              </w:rPr>
            </w:pPr>
            <w:ins w:id="203" w:author="st1" w:date="2021-03-19T11:02:00Z">
              <w:r w:rsidRPr="00D811BB">
                <w:rPr>
                  <w:rFonts w:ascii="標楷體" w:eastAsia="標楷體" w:hAnsi="標楷體" w:hint="eastAsia"/>
                </w:rPr>
                <w:t>55:消債條例更生案件資料</w:t>
              </w:r>
            </w:ins>
          </w:p>
          <w:p w14:paraId="0B5A4BDF" w14:textId="77777777" w:rsidR="004F09F3" w:rsidRPr="00D811BB" w:rsidRDefault="004F09F3" w:rsidP="004F09F3">
            <w:pPr>
              <w:rPr>
                <w:ins w:id="204" w:author="st1" w:date="2021-03-19T11:02:00Z"/>
                <w:rFonts w:ascii="標楷體" w:eastAsia="標楷體" w:hAnsi="標楷體"/>
              </w:rPr>
            </w:pPr>
            <w:ins w:id="205" w:author="st1" w:date="2021-03-19T11:02:00Z">
              <w:r w:rsidRPr="00D811BB">
                <w:rPr>
                  <w:rFonts w:ascii="標楷體" w:eastAsia="標楷體" w:hAnsi="標楷體" w:hint="eastAsia"/>
                </w:rPr>
                <w:t>56:消債條例清算資料</w:t>
              </w:r>
            </w:ins>
          </w:p>
          <w:p w14:paraId="221D6F79" w14:textId="77777777" w:rsidR="004F09F3" w:rsidRPr="00D811BB" w:rsidRDefault="004F09F3" w:rsidP="004F09F3">
            <w:pPr>
              <w:rPr>
                <w:ins w:id="206" w:author="st1" w:date="2021-03-19T11:02:00Z"/>
                <w:rFonts w:ascii="標楷體" w:eastAsia="標楷體" w:hAnsi="標楷體"/>
              </w:rPr>
            </w:pPr>
            <w:ins w:id="207" w:author="st1" w:date="2021-03-19T11:02:00Z">
              <w:r w:rsidRPr="00D811BB">
                <w:rPr>
                  <w:rFonts w:ascii="標楷體" w:eastAsia="標楷體" w:hAnsi="標楷體" w:hint="eastAsia"/>
                </w:rPr>
                <w:t>570:受理更生款項統一收付通知</w:t>
              </w:r>
            </w:ins>
          </w:p>
          <w:p w14:paraId="5E4A370B" w14:textId="77777777" w:rsidR="004F09F3" w:rsidRPr="00D811BB" w:rsidRDefault="004F09F3" w:rsidP="004F09F3">
            <w:pPr>
              <w:rPr>
                <w:ins w:id="208" w:author="st1" w:date="2021-03-19T11:02:00Z"/>
                <w:rFonts w:ascii="標楷體" w:eastAsia="標楷體" w:hAnsi="標楷體"/>
              </w:rPr>
            </w:pPr>
            <w:ins w:id="209" w:author="st1" w:date="2021-03-19T11:02:00Z">
              <w:r w:rsidRPr="00D811BB">
                <w:rPr>
                  <w:rFonts w:ascii="標楷體" w:eastAsia="標楷體" w:hAnsi="標楷體" w:hint="eastAsia"/>
                </w:rPr>
                <w:t>571:更生款項統一收付回報債權資料</w:t>
              </w:r>
            </w:ins>
          </w:p>
          <w:p w14:paraId="602E82C7" w14:textId="77777777" w:rsidR="004F09F3" w:rsidRPr="00D811BB" w:rsidRDefault="004F09F3" w:rsidP="004F09F3">
            <w:pPr>
              <w:rPr>
                <w:ins w:id="210" w:author="st1" w:date="2021-03-19T11:02:00Z"/>
                <w:rFonts w:ascii="標楷體" w:eastAsia="標楷體" w:hAnsi="標楷體"/>
              </w:rPr>
            </w:pPr>
            <w:ins w:id="211" w:author="st1" w:date="2021-03-19T11:02:00Z">
              <w:r w:rsidRPr="00D811BB">
                <w:rPr>
                  <w:rFonts w:ascii="標楷體" w:eastAsia="標楷體" w:hAnsi="標楷體" w:hint="eastAsia"/>
                </w:rPr>
                <w:t>572:更生款項統一收付分配表資料</w:t>
              </w:r>
            </w:ins>
          </w:p>
          <w:p w14:paraId="735BE7B4" w14:textId="77777777" w:rsidR="004F09F3" w:rsidRPr="00D811BB" w:rsidRDefault="004F09F3" w:rsidP="004F09F3">
            <w:pPr>
              <w:rPr>
                <w:ins w:id="212" w:author="st1" w:date="2021-03-19T11:02:00Z"/>
                <w:rFonts w:ascii="標楷體" w:eastAsia="標楷體" w:hAnsi="標楷體"/>
              </w:rPr>
            </w:pPr>
            <w:ins w:id="213" w:author="st1" w:date="2021-03-19T11:02:00Z">
              <w:r w:rsidRPr="00D811BB">
                <w:rPr>
                  <w:rFonts w:ascii="標楷體" w:eastAsia="標楷體" w:hAnsi="標楷體" w:hint="eastAsia"/>
                </w:rPr>
                <w:lastRenderedPageBreak/>
                <w:t>573:更生債務人繳款資料</w:t>
              </w:r>
            </w:ins>
          </w:p>
          <w:p w14:paraId="27D4D54F" w14:textId="77777777" w:rsidR="004F09F3" w:rsidRPr="00D811BB" w:rsidRDefault="004F09F3" w:rsidP="004F09F3">
            <w:pPr>
              <w:rPr>
                <w:ins w:id="214" w:author="st1" w:date="2021-03-19T11:02:00Z"/>
                <w:rFonts w:ascii="標楷體" w:eastAsia="標楷體" w:hAnsi="標楷體"/>
              </w:rPr>
            </w:pPr>
            <w:ins w:id="215" w:author="st1" w:date="2021-03-19T11:02:00Z">
              <w:r w:rsidRPr="00D811BB">
                <w:rPr>
                  <w:rFonts w:ascii="標楷體" w:eastAsia="標楷體" w:hAnsi="標楷體" w:hint="eastAsia"/>
                </w:rPr>
                <w:t>574:更生款項統一收付結案通知資料</w:t>
              </w:r>
            </w:ins>
          </w:p>
          <w:p w14:paraId="2B080759" w14:textId="77777777" w:rsidR="004F09F3" w:rsidRPr="00D811BB" w:rsidRDefault="004F09F3" w:rsidP="004F09F3">
            <w:pPr>
              <w:rPr>
                <w:ins w:id="216" w:author="st1" w:date="2021-03-19T11:02:00Z"/>
                <w:rFonts w:ascii="標楷體" w:eastAsia="標楷體" w:hAnsi="標楷體"/>
              </w:rPr>
            </w:pPr>
            <w:ins w:id="217" w:author="st1" w:date="2021-03-19T11:02:00Z">
              <w:r w:rsidRPr="00D811BB">
                <w:rPr>
                  <w:rFonts w:ascii="標楷體" w:eastAsia="標楷體" w:hAnsi="標楷體" w:hint="eastAsia"/>
                </w:rPr>
                <w:t>575:更生債權金額異動通知資料</w:t>
              </w:r>
            </w:ins>
          </w:p>
          <w:p w14:paraId="6E0EBE64" w14:textId="77777777" w:rsidR="004F09F3" w:rsidRPr="00D811BB" w:rsidRDefault="004F09F3" w:rsidP="004F09F3">
            <w:pPr>
              <w:rPr>
                <w:ins w:id="218" w:author="st1" w:date="2021-03-19T11:02:00Z"/>
                <w:rFonts w:ascii="標楷體" w:eastAsia="標楷體" w:hAnsi="標楷體"/>
              </w:rPr>
            </w:pPr>
            <w:ins w:id="219" w:author="st1" w:date="2021-03-19T11:02:00Z">
              <w:r w:rsidRPr="00D811BB">
                <w:rPr>
                  <w:rFonts w:ascii="標楷體" w:eastAsia="標楷體" w:hAnsi="標楷體" w:hint="eastAsia"/>
                </w:rPr>
                <w:t>60:變更還款條件暨請求回報剩餘債權通知資料</w:t>
              </w:r>
            </w:ins>
          </w:p>
          <w:p w14:paraId="46AAF318" w14:textId="77777777" w:rsidR="004F09F3" w:rsidRPr="00D811BB" w:rsidRDefault="004F09F3" w:rsidP="004F09F3">
            <w:pPr>
              <w:rPr>
                <w:ins w:id="220" w:author="st1" w:date="2021-03-19T11:02:00Z"/>
                <w:rFonts w:ascii="標楷體" w:eastAsia="標楷體" w:hAnsi="標楷體"/>
              </w:rPr>
            </w:pPr>
            <w:ins w:id="221" w:author="st1" w:date="2021-03-19T11:02:00Z">
              <w:r w:rsidRPr="00D811BB">
                <w:rPr>
                  <w:rFonts w:ascii="標楷體" w:eastAsia="標楷體" w:hAnsi="標楷體" w:hint="eastAsia"/>
                </w:rPr>
                <w:t>61:回報協商剩餘債權金額資料</w:t>
              </w:r>
            </w:ins>
          </w:p>
          <w:p w14:paraId="273CC7CC" w14:textId="77777777" w:rsidR="004F09F3" w:rsidRPr="00D811BB" w:rsidRDefault="004F09F3" w:rsidP="004F09F3">
            <w:pPr>
              <w:rPr>
                <w:ins w:id="222" w:author="st1" w:date="2021-03-19T11:02:00Z"/>
                <w:rFonts w:ascii="標楷體" w:eastAsia="標楷體" w:hAnsi="標楷體"/>
              </w:rPr>
            </w:pPr>
            <w:ins w:id="223" w:author="st1" w:date="2021-03-19T11:02:00Z">
              <w:r w:rsidRPr="00D811BB">
                <w:rPr>
                  <w:rFonts w:ascii="標楷體" w:eastAsia="標楷體" w:hAnsi="標楷體" w:hint="eastAsia"/>
                </w:rPr>
                <w:t>62:金融機構無擔保債務變更還款條件協議資料</w:t>
              </w:r>
            </w:ins>
          </w:p>
          <w:p w14:paraId="2F989F73" w14:textId="61C99C0C" w:rsidR="00396081" w:rsidRPr="00D811BB" w:rsidDel="004F09F3" w:rsidRDefault="004F09F3" w:rsidP="004F09F3">
            <w:pPr>
              <w:rPr>
                <w:del w:id="224" w:author="st1" w:date="2021-03-19T11:02:00Z"/>
                <w:rFonts w:ascii="標楷體" w:eastAsia="標楷體" w:hAnsi="標楷體"/>
              </w:rPr>
            </w:pPr>
            <w:ins w:id="225" w:author="st1" w:date="2021-03-19T11:02:00Z">
              <w:r w:rsidRPr="00D811BB">
                <w:rPr>
                  <w:rFonts w:ascii="標楷體" w:eastAsia="標楷體" w:hAnsi="標楷體" w:hint="eastAsia"/>
                </w:rPr>
                <w:t>63:變更還款方案結案通知資料</w:t>
              </w:r>
            </w:ins>
            <w:del w:id="226" w:author="st1" w:date="2021-03-19T11:02:00Z">
              <w:r w:rsidR="00396081" w:rsidRPr="00D811BB" w:rsidDel="004F09F3">
                <w:rPr>
                  <w:rFonts w:ascii="標楷體" w:eastAsia="標楷體" w:hAnsi="標楷體" w:hint="eastAsia"/>
                </w:rPr>
                <w:delText>40:前置協商受理申請暨請求償權通知資料</w:delText>
              </w:r>
            </w:del>
          </w:p>
          <w:p w14:paraId="0D29BAF3" w14:textId="483E0A91" w:rsidR="00396081" w:rsidRPr="00D811BB" w:rsidDel="004F09F3" w:rsidRDefault="00396081" w:rsidP="005F76AD">
            <w:pPr>
              <w:rPr>
                <w:del w:id="227" w:author="st1" w:date="2021-03-19T11:02:00Z"/>
                <w:rFonts w:ascii="標楷體" w:eastAsia="標楷體" w:hAnsi="標楷體"/>
              </w:rPr>
            </w:pPr>
            <w:del w:id="228" w:author="st1" w:date="2021-03-19T11:02:00Z">
              <w:r w:rsidRPr="00D811BB" w:rsidDel="004F09F3">
                <w:rPr>
                  <w:rFonts w:ascii="標楷體" w:eastAsia="標楷體" w:hAnsi="標楷體" w:hint="eastAsia"/>
                </w:rPr>
                <w:delText>41:協商開始暨停催通知資料</w:delText>
              </w:r>
            </w:del>
          </w:p>
          <w:p w14:paraId="14F5AA49" w14:textId="69CC03FD" w:rsidR="00396081" w:rsidRPr="00D811BB" w:rsidDel="004F09F3" w:rsidRDefault="00396081" w:rsidP="005F76AD">
            <w:pPr>
              <w:rPr>
                <w:del w:id="229" w:author="st1" w:date="2021-03-19T11:02:00Z"/>
                <w:rFonts w:ascii="標楷體" w:eastAsia="標楷體" w:hAnsi="標楷體"/>
              </w:rPr>
            </w:pPr>
            <w:del w:id="230" w:author="st1" w:date="2021-03-19T11:02:00Z">
              <w:r w:rsidRPr="00D811BB" w:rsidDel="004F09F3">
                <w:rPr>
                  <w:rFonts w:ascii="標楷體" w:eastAsia="標楷體" w:hAnsi="標楷體" w:hint="eastAsia"/>
                </w:rPr>
                <w:delText>42:回報無擔保債權金額資料</w:delText>
              </w:r>
            </w:del>
          </w:p>
          <w:p w14:paraId="2F927A3A" w14:textId="41A133EF" w:rsidR="00396081" w:rsidRPr="00D811BB" w:rsidDel="004F09F3" w:rsidRDefault="00396081" w:rsidP="005F76AD">
            <w:pPr>
              <w:rPr>
                <w:del w:id="231" w:author="st1" w:date="2021-03-19T11:02:00Z"/>
                <w:rFonts w:ascii="標楷體" w:eastAsia="標楷體" w:hAnsi="標楷體"/>
              </w:rPr>
            </w:pPr>
            <w:del w:id="232" w:author="st1" w:date="2021-03-19T11:02:00Z">
              <w:r w:rsidRPr="00D811BB" w:rsidDel="004F09F3">
                <w:rPr>
                  <w:rFonts w:ascii="標楷體" w:eastAsia="標楷體" w:hAnsi="標楷體" w:hint="eastAsia"/>
                </w:rPr>
                <w:delText>43:回報有擔保債權金額資料</w:delText>
              </w:r>
            </w:del>
          </w:p>
          <w:p w14:paraId="2167D665" w14:textId="6EF957CA" w:rsidR="00396081" w:rsidRPr="00D811BB" w:rsidDel="004F09F3" w:rsidRDefault="00396081" w:rsidP="005F76AD">
            <w:pPr>
              <w:rPr>
                <w:del w:id="233" w:author="st1" w:date="2021-03-19T11:02:00Z"/>
                <w:rFonts w:ascii="標楷體" w:eastAsia="標楷體" w:hAnsi="標楷體"/>
              </w:rPr>
            </w:pPr>
            <w:del w:id="234" w:author="st1" w:date="2021-03-19T11:02:00Z">
              <w:r w:rsidRPr="00D811BB" w:rsidDel="004F09F3">
                <w:rPr>
                  <w:rFonts w:ascii="標楷體" w:eastAsia="標楷體" w:hAnsi="標楷體" w:hint="eastAsia"/>
                </w:rPr>
                <w:delText>44:請求同意債務清償方案通知資料</w:delText>
              </w:r>
            </w:del>
          </w:p>
          <w:p w14:paraId="27989392" w14:textId="63012FDC" w:rsidR="00396081" w:rsidRPr="00D811BB" w:rsidDel="004F09F3" w:rsidRDefault="00396081" w:rsidP="005F76AD">
            <w:pPr>
              <w:rPr>
                <w:del w:id="235" w:author="st1" w:date="2021-03-19T11:02:00Z"/>
                <w:rFonts w:ascii="標楷體" w:eastAsia="標楷體" w:hAnsi="標楷體"/>
              </w:rPr>
            </w:pPr>
            <w:del w:id="236" w:author="st1" w:date="2021-03-19T11:02:00Z">
              <w:r w:rsidRPr="00D811BB" w:rsidDel="004F09F3">
                <w:rPr>
                  <w:rFonts w:ascii="標楷體" w:eastAsia="標楷體" w:hAnsi="標楷體" w:hint="eastAsia"/>
                </w:rPr>
                <w:delText>45:回報是否同意債務清償方案資料</w:delText>
              </w:r>
            </w:del>
          </w:p>
          <w:p w14:paraId="23620854" w14:textId="24A36701" w:rsidR="00396081" w:rsidRPr="00D811BB" w:rsidDel="004F09F3" w:rsidRDefault="00396081" w:rsidP="005F76AD">
            <w:pPr>
              <w:rPr>
                <w:del w:id="237" w:author="st1" w:date="2021-03-19T11:02:00Z"/>
                <w:rFonts w:ascii="標楷體" w:eastAsia="標楷體" w:hAnsi="標楷體"/>
              </w:rPr>
            </w:pPr>
            <w:del w:id="238" w:author="st1" w:date="2021-03-19T11:02:00Z">
              <w:r w:rsidRPr="00D811BB" w:rsidDel="004F09F3">
                <w:rPr>
                  <w:rFonts w:ascii="標楷體" w:eastAsia="標楷體" w:hAnsi="標楷體" w:hint="eastAsia"/>
                </w:rPr>
                <w:delText>46:結案通知資料;</w:delText>
              </w:r>
            </w:del>
          </w:p>
          <w:p w14:paraId="02E65284" w14:textId="4711307F" w:rsidR="00396081" w:rsidRPr="00D811BB" w:rsidDel="004F09F3" w:rsidRDefault="00396081" w:rsidP="005F76AD">
            <w:pPr>
              <w:rPr>
                <w:del w:id="239" w:author="st1" w:date="2021-03-19T11:02:00Z"/>
                <w:rFonts w:ascii="標楷體" w:eastAsia="標楷體" w:hAnsi="標楷體"/>
              </w:rPr>
            </w:pPr>
            <w:del w:id="240" w:author="st1" w:date="2021-03-19T11:02:00Z">
              <w:r w:rsidRPr="00D811BB" w:rsidDel="004F09F3">
                <w:rPr>
                  <w:rFonts w:ascii="標楷體" w:eastAsia="標楷體" w:hAnsi="標楷體" w:hint="eastAsia"/>
                </w:rPr>
                <w:delText>47:金融機構無擔保債務協議資料</w:delText>
              </w:r>
            </w:del>
          </w:p>
          <w:p w14:paraId="58F836D1" w14:textId="295C8A41" w:rsidR="00396081" w:rsidRPr="00D811BB" w:rsidDel="004F09F3" w:rsidRDefault="00396081" w:rsidP="005F76AD">
            <w:pPr>
              <w:rPr>
                <w:del w:id="241" w:author="st1" w:date="2021-03-19T11:02:00Z"/>
                <w:rFonts w:ascii="標楷體" w:eastAsia="標楷體" w:hAnsi="標楷體"/>
              </w:rPr>
            </w:pPr>
            <w:del w:id="242" w:author="st1" w:date="2021-03-19T11:02:00Z">
              <w:r w:rsidRPr="00D811BB" w:rsidDel="004F09F3">
                <w:rPr>
                  <w:rFonts w:ascii="標楷體" w:eastAsia="標楷體" w:hAnsi="標楷體" w:hint="eastAsia"/>
                </w:rPr>
                <w:delText>48:債權人基本資料</w:delText>
              </w:r>
            </w:del>
          </w:p>
          <w:p w14:paraId="455BD7DB" w14:textId="470C8723" w:rsidR="00396081" w:rsidRPr="00D811BB" w:rsidDel="004F09F3" w:rsidRDefault="00396081" w:rsidP="005F76AD">
            <w:pPr>
              <w:rPr>
                <w:del w:id="243" w:author="st1" w:date="2021-03-19T11:02:00Z"/>
                <w:rFonts w:ascii="標楷體" w:eastAsia="標楷體" w:hAnsi="標楷體"/>
              </w:rPr>
            </w:pPr>
            <w:del w:id="244" w:author="st1" w:date="2021-03-19T11:02:00Z">
              <w:r w:rsidRPr="00D811BB" w:rsidDel="004F09F3">
                <w:rPr>
                  <w:rFonts w:ascii="標楷體" w:eastAsia="標楷體" w:hAnsi="標楷體" w:hint="eastAsia"/>
                </w:rPr>
                <w:delText>49:債務清償方案法院認可資料</w:delText>
              </w:r>
            </w:del>
          </w:p>
          <w:p w14:paraId="6F74B490" w14:textId="31839B45" w:rsidR="00396081" w:rsidRPr="00D811BB" w:rsidDel="004F09F3" w:rsidRDefault="00396081" w:rsidP="005F76AD">
            <w:pPr>
              <w:rPr>
                <w:del w:id="245" w:author="st1" w:date="2021-03-19T11:02:00Z"/>
                <w:rFonts w:ascii="標楷體" w:eastAsia="標楷體" w:hAnsi="標楷體"/>
              </w:rPr>
            </w:pPr>
            <w:del w:id="246" w:author="st1" w:date="2021-03-19T11:02:00Z">
              <w:r w:rsidRPr="00D811BB" w:rsidDel="004F09F3">
                <w:rPr>
                  <w:rFonts w:ascii="標楷體" w:eastAsia="標楷體" w:hAnsi="標楷體" w:hint="eastAsia"/>
                </w:rPr>
                <w:delText>50:債務人繳款資料</w:delText>
              </w:r>
            </w:del>
          </w:p>
          <w:p w14:paraId="6B3FE781" w14:textId="653B526B" w:rsidR="00396081" w:rsidRPr="00D811BB" w:rsidDel="004F09F3" w:rsidRDefault="00396081" w:rsidP="005F76AD">
            <w:pPr>
              <w:rPr>
                <w:del w:id="247" w:author="st1" w:date="2021-03-19T11:02:00Z"/>
                <w:rFonts w:ascii="標楷體" w:eastAsia="標楷體" w:hAnsi="標楷體"/>
              </w:rPr>
            </w:pPr>
            <w:del w:id="248" w:author="st1" w:date="2021-03-19T11:02:00Z">
              <w:r w:rsidRPr="00D811BB" w:rsidDel="004F09F3">
                <w:rPr>
                  <w:rFonts w:ascii="標楷體" w:eastAsia="標楷體" w:hAnsi="標楷體" w:hint="eastAsia"/>
                </w:rPr>
                <w:delText>51:延期繳款（喘息期）資料</w:delText>
              </w:r>
            </w:del>
          </w:p>
          <w:p w14:paraId="0DA12EFC" w14:textId="180AA2C6" w:rsidR="00396081" w:rsidRPr="00D811BB" w:rsidDel="004F09F3" w:rsidRDefault="00396081" w:rsidP="005F76AD">
            <w:pPr>
              <w:rPr>
                <w:del w:id="249" w:author="st1" w:date="2021-03-19T11:02:00Z"/>
                <w:rFonts w:ascii="標楷體" w:eastAsia="標楷體" w:hAnsi="標楷體"/>
              </w:rPr>
            </w:pPr>
            <w:del w:id="250" w:author="st1" w:date="2021-03-19T11:02:00Z">
              <w:r w:rsidRPr="00D811BB" w:rsidDel="004F09F3">
                <w:rPr>
                  <w:rFonts w:ascii="標楷體" w:eastAsia="標楷體" w:hAnsi="標楷體" w:hint="eastAsia"/>
                </w:rPr>
                <w:delText>52:前置協商相關資料報送例外處理</w:delText>
              </w:r>
            </w:del>
          </w:p>
          <w:p w14:paraId="7B943B68" w14:textId="38828390" w:rsidR="00396081" w:rsidRPr="00D811BB" w:rsidDel="004F09F3" w:rsidRDefault="00396081" w:rsidP="005F76AD">
            <w:pPr>
              <w:rPr>
                <w:del w:id="251" w:author="st1" w:date="2021-03-19T11:02:00Z"/>
                <w:rFonts w:ascii="標楷體" w:eastAsia="標楷體" w:hAnsi="標楷體"/>
              </w:rPr>
            </w:pPr>
            <w:del w:id="252" w:author="st1" w:date="2021-03-19T11:02:00Z">
              <w:r w:rsidRPr="00D811BB" w:rsidDel="004F09F3">
                <w:rPr>
                  <w:rFonts w:ascii="標楷體" w:eastAsia="標楷體" w:hAnsi="標楷體" w:hint="eastAsia"/>
                </w:rPr>
                <w:delText>53:同意報送例外處理</w:delText>
              </w:r>
            </w:del>
          </w:p>
          <w:p w14:paraId="00B7F806" w14:textId="1919317B" w:rsidR="00396081" w:rsidRPr="00D811BB" w:rsidDel="004F09F3" w:rsidRDefault="00396081" w:rsidP="005F76AD">
            <w:pPr>
              <w:rPr>
                <w:del w:id="253" w:author="st1" w:date="2021-03-19T11:02:00Z"/>
                <w:rFonts w:ascii="標楷體" w:eastAsia="標楷體" w:hAnsi="標楷體"/>
              </w:rPr>
            </w:pPr>
            <w:del w:id="254" w:author="st1" w:date="2021-03-19T11:02:00Z">
              <w:r w:rsidRPr="00D811BB" w:rsidDel="004F09F3">
                <w:rPr>
                  <w:rFonts w:ascii="標楷體" w:eastAsia="標楷體" w:hAnsi="標楷體" w:hint="eastAsia"/>
                </w:rPr>
                <w:delText>54:單獨全數受清償資料</w:delText>
              </w:r>
            </w:del>
          </w:p>
          <w:p w14:paraId="2CB2BFBE" w14:textId="3450D529" w:rsidR="00396081" w:rsidRPr="00D811BB" w:rsidDel="004F09F3" w:rsidRDefault="00396081" w:rsidP="005F76AD">
            <w:pPr>
              <w:rPr>
                <w:del w:id="255" w:author="st1" w:date="2021-03-19T11:02:00Z"/>
                <w:rFonts w:ascii="標楷體" w:eastAsia="標楷體" w:hAnsi="標楷體"/>
              </w:rPr>
            </w:pPr>
            <w:del w:id="256" w:author="st1" w:date="2021-03-19T11:02:00Z">
              <w:r w:rsidRPr="00D811BB" w:rsidDel="004F09F3">
                <w:rPr>
                  <w:rFonts w:ascii="標楷體" w:eastAsia="標楷體" w:hAnsi="標楷體" w:hint="eastAsia"/>
                </w:rPr>
                <w:delText>55:消債條例更生案件資料</w:delText>
              </w:r>
            </w:del>
          </w:p>
          <w:p w14:paraId="6072B364" w14:textId="4E8C8389" w:rsidR="00396081" w:rsidRPr="00D811BB" w:rsidDel="004F09F3" w:rsidRDefault="00396081" w:rsidP="005F76AD">
            <w:pPr>
              <w:rPr>
                <w:del w:id="257" w:author="st1" w:date="2021-03-19T11:02:00Z"/>
                <w:rFonts w:ascii="標楷體" w:eastAsia="標楷體" w:hAnsi="標楷體"/>
              </w:rPr>
            </w:pPr>
            <w:del w:id="258" w:author="st1" w:date="2021-03-19T11:02:00Z">
              <w:r w:rsidRPr="00D811BB" w:rsidDel="004F09F3">
                <w:rPr>
                  <w:rFonts w:ascii="標楷體" w:eastAsia="標楷體" w:hAnsi="標楷體" w:hint="eastAsia"/>
                </w:rPr>
                <w:delText>56:消債條例清算資料</w:delText>
              </w:r>
            </w:del>
          </w:p>
          <w:p w14:paraId="2B58E0BA" w14:textId="69259086" w:rsidR="00396081" w:rsidRPr="00D811BB" w:rsidDel="004F09F3" w:rsidRDefault="00396081" w:rsidP="005F76AD">
            <w:pPr>
              <w:rPr>
                <w:del w:id="259" w:author="st1" w:date="2021-03-19T11:02:00Z"/>
                <w:rFonts w:ascii="標楷體" w:eastAsia="標楷體" w:hAnsi="標楷體"/>
              </w:rPr>
            </w:pPr>
            <w:del w:id="260" w:author="st1" w:date="2021-03-19T11:02:00Z">
              <w:r w:rsidRPr="00D811BB" w:rsidDel="004F09F3">
                <w:rPr>
                  <w:rFonts w:ascii="標楷體" w:eastAsia="標楷體" w:hAnsi="標楷體" w:hint="eastAsia"/>
                </w:rPr>
                <w:delText>60:變更還款條件暨請求回報剩餘債權通知資料</w:delText>
              </w:r>
            </w:del>
          </w:p>
          <w:p w14:paraId="0BB21631" w14:textId="5A3FBB09" w:rsidR="00396081" w:rsidRPr="00D811BB" w:rsidDel="004F09F3" w:rsidRDefault="00396081" w:rsidP="005F76AD">
            <w:pPr>
              <w:rPr>
                <w:del w:id="261" w:author="st1" w:date="2021-03-19T11:02:00Z"/>
                <w:rFonts w:ascii="標楷體" w:eastAsia="標楷體" w:hAnsi="標楷體"/>
              </w:rPr>
            </w:pPr>
            <w:del w:id="262" w:author="st1" w:date="2021-03-19T11:02:00Z">
              <w:r w:rsidRPr="00D811BB" w:rsidDel="004F09F3">
                <w:rPr>
                  <w:rFonts w:ascii="標楷體" w:eastAsia="標楷體" w:hAnsi="標楷體" w:hint="eastAsia"/>
                </w:rPr>
                <w:delText>61:回報協商剩餘債權金額資料;</w:delText>
              </w:r>
            </w:del>
          </w:p>
          <w:p w14:paraId="4A0A0861" w14:textId="422D96EA" w:rsidR="00396081" w:rsidRPr="00D811BB" w:rsidDel="004F09F3" w:rsidRDefault="00396081" w:rsidP="005F76AD">
            <w:pPr>
              <w:rPr>
                <w:del w:id="263" w:author="st1" w:date="2021-03-19T11:02:00Z"/>
                <w:rFonts w:ascii="標楷體" w:eastAsia="標楷體" w:hAnsi="標楷體"/>
              </w:rPr>
            </w:pPr>
            <w:del w:id="264" w:author="st1" w:date="2021-03-19T11:02:00Z">
              <w:r w:rsidRPr="00D811BB" w:rsidDel="004F09F3">
                <w:rPr>
                  <w:rFonts w:ascii="標楷體" w:eastAsia="標楷體" w:hAnsi="標楷體" w:hint="eastAsia"/>
                </w:rPr>
                <w:lastRenderedPageBreak/>
                <w:delText>62:金融機構無擔保債務變更還款條件協議資料</w:delText>
              </w:r>
            </w:del>
          </w:p>
          <w:p w14:paraId="7DF03C03" w14:textId="5EB6556F" w:rsidR="00396081" w:rsidRPr="00D811BB" w:rsidDel="004F09F3" w:rsidRDefault="00396081" w:rsidP="005F76AD">
            <w:pPr>
              <w:rPr>
                <w:del w:id="265" w:author="st1" w:date="2021-03-19T11:02:00Z"/>
                <w:rFonts w:ascii="標楷體" w:eastAsia="標楷體" w:hAnsi="標楷體"/>
              </w:rPr>
            </w:pPr>
            <w:del w:id="266" w:author="st1" w:date="2021-03-19T11:02:00Z">
              <w:r w:rsidRPr="00D811BB" w:rsidDel="004F09F3">
                <w:rPr>
                  <w:rFonts w:ascii="標楷體" w:eastAsia="標楷體" w:hAnsi="標楷體" w:hint="eastAsia"/>
                </w:rPr>
                <w:delText>63:變更還款方案結案通知資料</w:delText>
              </w:r>
            </w:del>
          </w:p>
          <w:p w14:paraId="043B49F0" w14:textId="1E736DC3" w:rsidR="00396081" w:rsidRPr="00D811BB" w:rsidDel="004F09F3" w:rsidRDefault="00396081" w:rsidP="005F76AD">
            <w:pPr>
              <w:rPr>
                <w:del w:id="267" w:author="st1" w:date="2021-03-19T11:02:00Z"/>
                <w:rFonts w:ascii="標楷體" w:eastAsia="標楷體" w:hAnsi="標楷體"/>
              </w:rPr>
            </w:pPr>
            <w:del w:id="268" w:author="st1" w:date="2021-03-19T11:02:00Z">
              <w:r w:rsidRPr="00D811BB" w:rsidDel="004F09F3">
                <w:rPr>
                  <w:rFonts w:ascii="標楷體" w:eastAsia="標楷體" w:hAnsi="標楷體" w:hint="eastAsia"/>
                </w:rPr>
                <w:delText>64:受理更生款項統一收付通知</w:delText>
              </w:r>
            </w:del>
          </w:p>
          <w:p w14:paraId="71901FA0" w14:textId="369C65E1" w:rsidR="00396081" w:rsidRPr="00D811BB" w:rsidDel="004F09F3" w:rsidRDefault="00396081" w:rsidP="005F76AD">
            <w:pPr>
              <w:rPr>
                <w:del w:id="269" w:author="st1" w:date="2021-03-19T11:02:00Z"/>
                <w:rFonts w:ascii="標楷體" w:eastAsia="標楷體" w:hAnsi="標楷體"/>
              </w:rPr>
            </w:pPr>
            <w:del w:id="270" w:author="st1" w:date="2021-03-19T11:02:00Z">
              <w:r w:rsidRPr="00D811BB" w:rsidDel="004F09F3">
                <w:rPr>
                  <w:rFonts w:ascii="標楷體" w:eastAsia="標楷體" w:hAnsi="標楷體" w:hint="eastAsia"/>
                </w:rPr>
                <w:delText>65:更生款項統一收付回報債權資料</w:delText>
              </w:r>
            </w:del>
          </w:p>
          <w:p w14:paraId="411A3A1B" w14:textId="4061D710" w:rsidR="00396081" w:rsidRPr="00D811BB" w:rsidDel="004F09F3" w:rsidRDefault="00396081" w:rsidP="005F76AD">
            <w:pPr>
              <w:rPr>
                <w:del w:id="271" w:author="st1" w:date="2021-03-19T11:02:00Z"/>
                <w:rFonts w:ascii="標楷體" w:eastAsia="標楷體" w:hAnsi="標楷體"/>
              </w:rPr>
            </w:pPr>
            <w:del w:id="272" w:author="st1" w:date="2021-03-19T11:02:00Z">
              <w:r w:rsidRPr="00D811BB" w:rsidDel="004F09F3">
                <w:rPr>
                  <w:rFonts w:ascii="標楷體" w:eastAsia="標楷體" w:hAnsi="標楷體" w:hint="eastAsia"/>
                </w:rPr>
                <w:delText>66:更生款項統一收付分配表資料</w:delText>
              </w:r>
            </w:del>
          </w:p>
          <w:p w14:paraId="2633F6C0" w14:textId="2F47A7E0" w:rsidR="00396081" w:rsidRPr="00D811BB" w:rsidDel="004F09F3" w:rsidRDefault="00396081" w:rsidP="005F76AD">
            <w:pPr>
              <w:rPr>
                <w:del w:id="273" w:author="st1" w:date="2021-03-19T11:02:00Z"/>
                <w:rFonts w:ascii="標楷體" w:eastAsia="標楷體" w:hAnsi="標楷體"/>
              </w:rPr>
            </w:pPr>
            <w:del w:id="274" w:author="st1" w:date="2021-03-19T11:02:00Z">
              <w:r w:rsidRPr="00D811BB" w:rsidDel="004F09F3">
                <w:rPr>
                  <w:rFonts w:ascii="標楷體" w:eastAsia="標楷體" w:hAnsi="標楷體" w:hint="eastAsia"/>
                </w:rPr>
                <w:delText>67:更生債務人繳款資料</w:delText>
              </w:r>
            </w:del>
          </w:p>
          <w:p w14:paraId="328DEE88" w14:textId="32E7E276" w:rsidR="00396081" w:rsidRPr="00D811BB" w:rsidDel="004F09F3" w:rsidRDefault="00396081" w:rsidP="005F76AD">
            <w:pPr>
              <w:rPr>
                <w:del w:id="275" w:author="st1" w:date="2021-03-19T11:02:00Z"/>
                <w:rFonts w:ascii="標楷體" w:eastAsia="標楷體" w:hAnsi="標楷體"/>
              </w:rPr>
            </w:pPr>
            <w:del w:id="276" w:author="st1" w:date="2021-03-19T11:02:00Z">
              <w:r w:rsidRPr="00D811BB" w:rsidDel="004F09F3">
                <w:rPr>
                  <w:rFonts w:ascii="標楷體" w:eastAsia="標楷體" w:hAnsi="標楷體" w:hint="eastAsia"/>
                </w:rPr>
                <w:delText>68:更生款項統一收付結案通知資料</w:delText>
              </w:r>
            </w:del>
          </w:p>
          <w:p w14:paraId="0A049587" w14:textId="0BF2214A" w:rsidR="00396081" w:rsidRPr="00D811BB" w:rsidDel="004F09F3" w:rsidRDefault="00396081" w:rsidP="005F76AD">
            <w:pPr>
              <w:rPr>
                <w:del w:id="277" w:author="st1" w:date="2021-03-19T11:02:00Z"/>
                <w:rFonts w:ascii="標楷體" w:eastAsia="標楷體" w:hAnsi="標楷體"/>
              </w:rPr>
            </w:pPr>
            <w:del w:id="278" w:author="st1" w:date="2021-03-19T11:02:00Z">
              <w:r w:rsidRPr="00D811BB" w:rsidDel="004F09F3">
                <w:rPr>
                  <w:rFonts w:ascii="標楷體" w:eastAsia="標楷體" w:hAnsi="標楷體" w:hint="eastAsia"/>
                </w:rPr>
                <w:delText>69:更生債權金額異動通知資料</w:delText>
              </w:r>
            </w:del>
          </w:p>
          <w:p w14:paraId="6CE8FF68" w14:textId="112103A0" w:rsidR="00396081" w:rsidRPr="00D811BB" w:rsidDel="004F09F3" w:rsidRDefault="00396081" w:rsidP="005F76AD">
            <w:pPr>
              <w:rPr>
                <w:del w:id="279" w:author="st1" w:date="2021-03-19T11:02:00Z"/>
                <w:rFonts w:ascii="標楷體" w:eastAsia="標楷體" w:hAnsi="標楷體"/>
              </w:rPr>
            </w:pPr>
            <w:del w:id="280" w:author="st1" w:date="2021-03-19T11:02:00Z">
              <w:r w:rsidRPr="00D811BB" w:rsidDel="004F09F3">
                <w:rPr>
                  <w:rFonts w:ascii="標楷體" w:eastAsia="標楷體" w:hAnsi="標楷體" w:hint="eastAsia"/>
                </w:rPr>
                <w:delText>440:前置調解受理申請暨請求回報債權通知資料</w:delText>
              </w:r>
            </w:del>
          </w:p>
          <w:p w14:paraId="419B2ECB" w14:textId="413A5851" w:rsidR="00396081" w:rsidRPr="00D811BB" w:rsidDel="004F09F3" w:rsidRDefault="00396081" w:rsidP="005F76AD">
            <w:pPr>
              <w:rPr>
                <w:del w:id="281" w:author="st1" w:date="2021-03-19T11:02:00Z"/>
                <w:rFonts w:ascii="標楷體" w:eastAsia="標楷體" w:hAnsi="標楷體"/>
              </w:rPr>
            </w:pPr>
            <w:del w:id="282" w:author="st1" w:date="2021-03-19T11:02:00Z">
              <w:r w:rsidRPr="00D811BB" w:rsidDel="004F09F3">
                <w:rPr>
                  <w:rFonts w:ascii="標楷體" w:eastAsia="標楷體" w:hAnsi="標楷體" w:hint="eastAsia"/>
                </w:rPr>
                <w:delText>442:前置調解回報無擔保債權金額資料</w:delText>
              </w:r>
            </w:del>
          </w:p>
          <w:p w14:paraId="795EFEE1" w14:textId="734116E9" w:rsidR="00396081" w:rsidRPr="00D811BB" w:rsidDel="004F09F3" w:rsidRDefault="00396081" w:rsidP="005F76AD">
            <w:pPr>
              <w:rPr>
                <w:del w:id="283" w:author="st1" w:date="2021-03-19T11:02:00Z"/>
                <w:rFonts w:ascii="標楷體" w:eastAsia="標楷體" w:hAnsi="標楷體"/>
              </w:rPr>
            </w:pPr>
            <w:del w:id="284" w:author="st1" w:date="2021-03-19T11:02:00Z">
              <w:r w:rsidRPr="00D811BB" w:rsidDel="004F09F3">
                <w:rPr>
                  <w:rFonts w:ascii="標楷體" w:eastAsia="標楷體" w:hAnsi="標楷體" w:hint="eastAsia"/>
                </w:rPr>
                <w:delText>443:前置調解回報有擔保債權金額資料</w:delText>
              </w:r>
            </w:del>
          </w:p>
          <w:p w14:paraId="4C64F579" w14:textId="2DBCF81A" w:rsidR="00396081" w:rsidRPr="00D811BB" w:rsidDel="004F09F3" w:rsidRDefault="00396081" w:rsidP="005F76AD">
            <w:pPr>
              <w:rPr>
                <w:del w:id="285" w:author="st1" w:date="2021-03-19T11:02:00Z"/>
                <w:rFonts w:ascii="標楷體" w:eastAsia="標楷體" w:hAnsi="標楷體"/>
              </w:rPr>
            </w:pPr>
            <w:del w:id="286" w:author="st1" w:date="2021-03-19T11:02:00Z">
              <w:r w:rsidRPr="00D811BB" w:rsidDel="004F09F3">
                <w:rPr>
                  <w:rFonts w:ascii="標楷體" w:eastAsia="標楷體" w:hAnsi="標楷體" w:hint="eastAsia"/>
                </w:rPr>
                <w:delText>444:前置調解債務人基本資料</w:delText>
              </w:r>
            </w:del>
          </w:p>
          <w:p w14:paraId="582A06FC" w14:textId="14A2D9B6" w:rsidR="00396081" w:rsidRPr="00D811BB" w:rsidDel="004F09F3" w:rsidRDefault="00396081" w:rsidP="005F76AD">
            <w:pPr>
              <w:rPr>
                <w:del w:id="287" w:author="st1" w:date="2021-03-19T11:02:00Z"/>
                <w:rFonts w:ascii="標楷體" w:eastAsia="標楷體" w:hAnsi="標楷體"/>
              </w:rPr>
            </w:pPr>
            <w:del w:id="288" w:author="st1" w:date="2021-03-19T11:02:00Z">
              <w:r w:rsidRPr="00D811BB" w:rsidDel="004F09F3">
                <w:rPr>
                  <w:rFonts w:ascii="標楷體" w:eastAsia="標楷體" w:hAnsi="標楷體" w:hint="eastAsia"/>
                </w:rPr>
                <w:delText>446:前置調解結案通知資料</w:delText>
              </w:r>
            </w:del>
          </w:p>
          <w:p w14:paraId="5F5ADE31" w14:textId="0EECDAD4" w:rsidR="00396081" w:rsidRPr="00D811BB" w:rsidDel="004F09F3" w:rsidRDefault="00396081" w:rsidP="005F76AD">
            <w:pPr>
              <w:rPr>
                <w:del w:id="289" w:author="st1" w:date="2021-03-19T11:02:00Z"/>
                <w:rFonts w:ascii="標楷體" w:eastAsia="標楷體" w:hAnsi="標楷體"/>
              </w:rPr>
            </w:pPr>
            <w:del w:id="290" w:author="st1" w:date="2021-03-19T11:02:00Z">
              <w:r w:rsidRPr="00D811BB" w:rsidDel="004F09F3">
                <w:rPr>
                  <w:rFonts w:ascii="標楷體" w:eastAsia="標楷體" w:hAnsi="標楷體" w:hint="eastAsia"/>
                </w:rPr>
                <w:delText>447:前置調解金融機構無擔保債務協議資料</w:delText>
              </w:r>
            </w:del>
          </w:p>
          <w:p w14:paraId="3C0AE62D" w14:textId="3C717DCD" w:rsidR="00396081" w:rsidRPr="00D811BB" w:rsidDel="004F09F3" w:rsidRDefault="00396081" w:rsidP="005F76AD">
            <w:pPr>
              <w:rPr>
                <w:del w:id="291" w:author="st1" w:date="2021-03-19T11:02:00Z"/>
                <w:rFonts w:ascii="標楷體" w:eastAsia="標楷體" w:hAnsi="標楷體"/>
              </w:rPr>
            </w:pPr>
            <w:del w:id="292" w:author="st1" w:date="2021-03-19T11:02:00Z">
              <w:r w:rsidRPr="00D811BB" w:rsidDel="004F09F3">
                <w:rPr>
                  <w:rFonts w:ascii="標楷體" w:eastAsia="標楷體" w:hAnsi="標楷體" w:hint="eastAsia"/>
                </w:rPr>
                <w:delText>448:前置調解無擔保債務分配表資料</w:delText>
              </w:r>
            </w:del>
          </w:p>
          <w:p w14:paraId="092D272A" w14:textId="06C7DFA2" w:rsidR="00396081" w:rsidRPr="00D811BB" w:rsidDel="004F09F3" w:rsidRDefault="00396081" w:rsidP="005F76AD">
            <w:pPr>
              <w:rPr>
                <w:del w:id="293" w:author="st1" w:date="2021-03-19T11:02:00Z"/>
                <w:rFonts w:ascii="標楷體" w:eastAsia="標楷體" w:hAnsi="標楷體"/>
              </w:rPr>
            </w:pPr>
            <w:del w:id="294" w:author="st1" w:date="2021-03-19T11:02:00Z">
              <w:r w:rsidRPr="00D811BB" w:rsidDel="004F09F3">
                <w:rPr>
                  <w:rFonts w:ascii="標楷體" w:eastAsia="標楷體" w:hAnsi="標楷體" w:hint="eastAsia"/>
                </w:rPr>
                <w:delText>450:前置調解債務人繳款資料</w:delText>
              </w:r>
            </w:del>
          </w:p>
          <w:p w14:paraId="24442F6E" w14:textId="27AB3B54" w:rsidR="00396081" w:rsidRPr="00D811BB" w:rsidDel="004F09F3" w:rsidRDefault="00396081" w:rsidP="005F76AD">
            <w:pPr>
              <w:rPr>
                <w:del w:id="295" w:author="st1" w:date="2021-03-19T11:02:00Z"/>
                <w:rFonts w:ascii="標楷體" w:eastAsia="標楷體" w:hAnsi="標楷體"/>
              </w:rPr>
            </w:pPr>
            <w:del w:id="296" w:author="st1" w:date="2021-03-19T11:02:00Z">
              <w:r w:rsidRPr="00D811BB" w:rsidDel="004F09F3">
                <w:rPr>
                  <w:rFonts w:ascii="標楷體" w:eastAsia="標楷體" w:hAnsi="標楷體" w:hint="eastAsia"/>
                </w:rPr>
                <w:delText>451:前置調解延期繳款資料</w:delText>
              </w:r>
            </w:del>
          </w:p>
          <w:p w14:paraId="66DC5923" w14:textId="4B6F0078" w:rsidR="00396081" w:rsidRPr="00D811BB" w:rsidRDefault="00396081" w:rsidP="005F76AD">
            <w:pPr>
              <w:rPr>
                <w:rFonts w:ascii="標楷體" w:eastAsia="標楷體" w:hAnsi="標楷體"/>
              </w:rPr>
            </w:pPr>
            <w:del w:id="297" w:author="st1" w:date="2021-03-19T11:02:00Z">
              <w:r w:rsidRPr="00D811BB" w:rsidDel="004F09F3">
                <w:rPr>
                  <w:rFonts w:ascii="標楷體" w:eastAsia="標楷體" w:hAnsi="標楷體" w:hint="eastAsia"/>
                </w:rPr>
                <w:delText>454:前置調解單獨全數受清償資料</w:delText>
              </w:r>
            </w:del>
          </w:p>
        </w:tc>
      </w:tr>
      <w:tr w:rsidR="00396081" w:rsidRPr="00D811BB" w14:paraId="0365F3F1" w14:textId="77777777" w:rsidTr="005F76AD">
        <w:trPr>
          <w:trHeight w:val="291"/>
          <w:jc w:val="center"/>
        </w:trPr>
        <w:tc>
          <w:tcPr>
            <w:tcW w:w="219" w:type="pct"/>
          </w:tcPr>
          <w:p w14:paraId="7CB8BBAE" w14:textId="77777777" w:rsidR="00396081" w:rsidRPr="00D811BB" w:rsidRDefault="00396081" w:rsidP="00396081">
            <w:pPr>
              <w:pStyle w:val="af9"/>
              <w:numPr>
                <w:ilvl w:val="0"/>
                <w:numId w:val="32"/>
              </w:numPr>
              <w:ind w:leftChars="0"/>
              <w:rPr>
                <w:rFonts w:ascii="標楷體" w:eastAsia="標楷體" w:hAnsi="標楷體"/>
              </w:rPr>
            </w:pPr>
          </w:p>
        </w:tc>
        <w:tc>
          <w:tcPr>
            <w:tcW w:w="756" w:type="pct"/>
          </w:tcPr>
          <w:p w14:paraId="5604F53A" w14:textId="77777777" w:rsidR="00396081" w:rsidRPr="00D811BB" w:rsidRDefault="00396081" w:rsidP="005F76AD">
            <w:pPr>
              <w:rPr>
                <w:rFonts w:ascii="標楷體" w:eastAsia="標楷體" w:hAnsi="標楷體"/>
              </w:rPr>
            </w:pPr>
            <w:r w:rsidRPr="00D811BB">
              <w:rPr>
                <w:rFonts w:ascii="標楷體" w:eastAsia="標楷體" w:hAnsi="標楷體" w:hint="eastAsia"/>
              </w:rPr>
              <w:t>身分證字號</w:t>
            </w:r>
          </w:p>
        </w:tc>
        <w:tc>
          <w:tcPr>
            <w:tcW w:w="624" w:type="pct"/>
          </w:tcPr>
          <w:p w14:paraId="17408505" w14:textId="3574BF0A" w:rsidR="00396081" w:rsidRPr="00D811BB" w:rsidRDefault="004F09F3" w:rsidP="005F76AD">
            <w:pPr>
              <w:rPr>
                <w:rFonts w:ascii="標楷體" w:eastAsia="標楷體" w:hAnsi="標楷體"/>
              </w:rPr>
            </w:pPr>
            <w:ins w:id="298" w:author="st1" w:date="2021-03-19T11:03:00Z">
              <w:r w:rsidRPr="00D811BB">
                <w:rPr>
                  <w:rFonts w:ascii="標楷體" w:eastAsia="標楷體" w:hAnsi="標楷體" w:hint="eastAsia"/>
                </w:rPr>
                <w:t>X</w:t>
              </w:r>
              <w:r w:rsidRPr="00D811BB">
                <w:rPr>
                  <w:rFonts w:ascii="標楷體" w:eastAsia="標楷體" w:hAnsi="標楷體"/>
                </w:rPr>
                <w:t>(10)</w:t>
              </w:r>
            </w:ins>
          </w:p>
        </w:tc>
        <w:tc>
          <w:tcPr>
            <w:tcW w:w="624" w:type="pct"/>
          </w:tcPr>
          <w:p w14:paraId="213BC737" w14:textId="77777777" w:rsidR="00396081" w:rsidRPr="00D811BB" w:rsidRDefault="00396081" w:rsidP="005F76AD">
            <w:pPr>
              <w:rPr>
                <w:rFonts w:ascii="標楷體" w:eastAsia="標楷體" w:hAnsi="標楷體"/>
              </w:rPr>
            </w:pPr>
          </w:p>
        </w:tc>
        <w:tc>
          <w:tcPr>
            <w:tcW w:w="537" w:type="pct"/>
          </w:tcPr>
          <w:p w14:paraId="0D565DE1" w14:textId="77777777" w:rsidR="00396081" w:rsidRPr="00D811BB" w:rsidRDefault="00396081" w:rsidP="005F76AD">
            <w:pPr>
              <w:rPr>
                <w:rFonts w:ascii="標楷體" w:eastAsia="標楷體" w:hAnsi="標楷體"/>
              </w:rPr>
            </w:pPr>
          </w:p>
        </w:tc>
        <w:tc>
          <w:tcPr>
            <w:tcW w:w="299" w:type="pct"/>
          </w:tcPr>
          <w:p w14:paraId="455C2C7F" w14:textId="77777777" w:rsidR="00396081" w:rsidRPr="00D811BB" w:rsidRDefault="00396081" w:rsidP="005F76AD">
            <w:pPr>
              <w:rPr>
                <w:rFonts w:ascii="標楷體" w:eastAsia="標楷體" w:hAnsi="標楷體"/>
              </w:rPr>
            </w:pPr>
          </w:p>
        </w:tc>
        <w:tc>
          <w:tcPr>
            <w:tcW w:w="299" w:type="pct"/>
          </w:tcPr>
          <w:p w14:paraId="7C23E0F8" w14:textId="77777777" w:rsidR="00396081" w:rsidRPr="00D811BB" w:rsidRDefault="00396081" w:rsidP="005F76AD">
            <w:pPr>
              <w:rPr>
                <w:rFonts w:ascii="標楷體" w:eastAsia="標楷體" w:hAnsi="標楷體"/>
              </w:rPr>
            </w:pPr>
          </w:p>
        </w:tc>
        <w:tc>
          <w:tcPr>
            <w:tcW w:w="1642" w:type="pct"/>
          </w:tcPr>
          <w:p w14:paraId="077A8C53" w14:textId="77777777" w:rsidR="00396081" w:rsidRPr="00D811BB" w:rsidRDefault="00396081" w:rsidP="005F76AD">
            <w:pPr>
              <w:rPr>
                <w:rFonts w:ascii="標楷體" w:eastAsia="標楷體" w:hAnsi="標楷體"/>
              </w:rPr>
            </w:pPr>
          </w:p>
        </w:tc>
      </w:tr>
      <w:tr w:rsidR="00396081" w:rsidRPr="00D811BB" w14:paraId="5DEEE6ED" w14:textId="77777777" w:rsidTr="005F76AD">
        <w:trPr>
          <w:trHeight w:val="291"/>
          <w:jc w:val="center"/>
        </w:trPr>
        <w:tc>
          <w:tcPr>
            <w:tcW w:w="219" w:type="pct"/>
          </w:tcPr>
          <w:p w14:paraId="794C2955" w14:textId="77777777" w:rsidR="00396081" w:rsidRPr="00D811BB" w:rsidRDefault="00396081" w:rsidP="00396081">
            <w:pPr>
              <w:pStyle w:val="af9"/>
              <w:numPr>
                <w:ilvl w:val="0"/>
                <w:numId w:val="32"/>
              </w:numPr>
              <w:ind w:leftChars="0"/>
              <w:rPr>
                <w:rFonts w:ascii="標楷體" w:eastAsia="標楷體" w:hAnsi="標楷體"/>
              </w:rPr>
            </w:pPr>
          </w:p>
        </w:tc>
        <w:tc>
          <w:tcPr>
            <w:tcW w:w="756" w:type="pct"/>
          </w:tcPr>
          <w:p w14:paraId="79DA9856" w14:textId="77777777" w:rsidR="00396081" w:rsidRPr="00D811BB" w:rsidRDefault="00396081" w:rsidP="005F76AD">
            <w:pPr>
              <w:rPr>
                <w:rFonts w:ascii="標楷體" w:eastAsia="標楷體" w:hAnsi="標楷體"/>
              </w:rPr>
            </w:pPr>
            <w:r w:rsidRPr="00D811BB">
              <w:rPr>
                <w:rFonts w:ascii="標楷體" w:eastAsia="標楷體" w:hAnsi="標楷體" w:hint="eastAsia"/>
              </w:rPr>
              <w:t>協商申請日</w:t>
            </w:r>
          </w:p>
        </w:tc>
        <w:tc>
          <w:tcPr>
            <w:tcW w:w="624" w:type="pct"/>
          </w:tcPr>
          <w:p w14:paraId="52132230" w14:textId="565E901C" w:rsidR="00396081" w:rsidRPr="00D811BB" w:rsidRDefault="004F09F3" w:rsidP="005F76AD">
            <w:pPr>
              <w:rPr>
                <w:rFonts w:ascii="標楷體" w:eastAsia="標楷體" w:hAnsi="標楷體"/>
              </w:rPr>
            </w:pPr>
            <w:ins w:id="299" w:author="st1" w:date="2021-03-19T11:05:00Z">
              <w:r w:rsidRPr="00D811BB">
                <w:rPr>
                  <w:rFonts w:ascii="標楷體" w:eastAsia="標楷體" w:hAnsi="標楷體" w:hint="eastAsia"/>
                </w:rPr>
                <w:t>9</w:t>
              </w:r>
            </w:ins>
            <w:ins w:id="300" w:author="st1" w:date="2021-03-19T11:06:00Z">
              <w:r w:rsidRPr="00D811BB">
                <w:rPr>
                  <w:rFonts w:ascii="標楷體" w:eastAsia="標楷體" w:hAnsi="標楷體" w:hint="eastAsia"/>
                </w:rPr>
                <w:t>(7)</w:t>
              </w:r>
            </w:ins>
          </w:p>
        </w:tc>
        <w:tc>
          <w:tcPr>
            <w:tcW w:w="624" w:type="pct"/>
          </w:tcPr>
          <w:p w14:paraId="43136A86" w14:textId="77777777" w:rsidR="00396081" w:rsidRPr="00D811BB" w:rsidRDefault="00396081" w:rsidP="005F76AD">
            <w:pPr>
              <w:rPr>
                <w:rFonts w:ascii="標楷體" w:eastAsia="標楷體" w:hAnsi="標楷體"/>
              </w:rPr>
            </w:pPr>
          </w:p>
        </w:tc>
        <w:tc>
          <w:tcPr>
            <w:tcW w:w="537" w:type="pct"/>
          </w:tcPr>
          <w:p w14:paraId="5AEA5D69" w14:textId="77777777" w:rsidR="00396081" w:rsidRPr="00D811BB" w:rsidRDefault="00396081" w:rsidP="005F76AD">
            <w:pPr>
              <w:rPr>
                <w:rFonts w:ascii="標楷體" w:eastAsia="標楷體" w:hAnsi="標楷體"/>
              </w:rPr>
            </w:pPr>
          </w:p>
        </w:tc>
        <w:tc>
          <w:tcPr>
            <w:tcW w:w="299" w:type="pct"/>
          </w:tcPr>
          <w:p w14:paraId="6C0E70F7" w14:textId="77777777" w:rsidR="00396081" w:rsidRPr="00D811BB" w:rsidRDefault="00396081" w:rsidP="005F76AD">
            <w:pPr>
              <w:rPr>
                <w:rFonts w:ascii="標楷體" w:eastAsia="標楷體" w:hAnsi="標楷體"/>
              </w:rPr>
            </w:pPr>
          </w:p>
        </w:tc>
        <w:tc>
          <w:tcPr>
            <w:tcW w:w="299" w:type="pct"/>
          </w:tcPr>
          <w:p w14:paraId="01109C2F" w14:textId="77777777" w:rsidR="00396081" w:rsidRPr="00D811BB" w:rsidRDefault="00396081" w:rsidP="005F76AD">
            <w:pPr>
              <w:rPr>
                <w:rFonts w:ascii="標楷體" w:eastAsia="標楷體" w:hAnsi="標楷體"/>
              </w:rPr>
            </w:pPr>
          </w:p>
        </w:tc>
        <w:tc>
          <w:tcPr>
            <w:tcW w:w="1642" w:type="pct"/>
          </w:tcPr>
          <w:p w14:paraId="754472A4" w14:textId="77777777" w:rsidR="00396081" w:rsidRPr="00D811BB" w:rsidRDefault="00396081" w:rsidP="005F76AD">
            <w:pPr>
              <w:rPr>
                <w:rFonts w:ascii="標楷體" w:eastAsia="標楷體" w:hAnsi="標楷體"/>
              </w:rPr>
            </w:pPr>
          </w:p>
        </w:tc>
      </w:tr>
    </w:tbl>
    <w:p w14:paraId="311E0650" w14:textId="77777777" w:rsidR="00E24265" w:rsidRPr="00D811BB" w:rsidRDefault="00E24265" w:rsidP="00F62379">
      <w:pPr>
        <w:pStyle w:val="42"/>
        <w:spacing w:after="72"/>
        <w:ind w:leftChars="0" w:left="0"/>
        <w:rPr>
          <w:rFonts w:ascii="標楷體" w:hAnsi="標楷體"/>
        </w:rPr>
      </w:pPr>
    </w:p>
    <w:p w14:paraId="67E4FA56" w14:textId="44DAD51C" w:rsidR="00E24265" w:rsidRPr="00D811BB" w:rsidRDefault="00E24265">
      <w:pPr>
        <w:widowControl/>
        <w:rPr>
          <w:rFonts w:ascii="標楷體" w:eastAsia="標楷體" w:hAnsi="標楷體"/>
        </w:rPr>
      </w:pPr>
      <w:r w:rsidRPr="00D811BB">
        <w:rPr>
          <w:rFonts w:ascii="標楷體" w:eastAsia="標楷體" w:hAnsi="標楷體"/>
        </w:rPr>
        <w:br w:type="page"/>
      </w:r>
    </w:p>
    <w:p w14:paraId="2E38D8A7" w14:textId="77777777" w:rsidR="00AE1922" w:rsidRPr="00D811BB" w:rsidRDefault="00AE1922" w:rsidP="00AE1922">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067 消債條例JCIC報送資料歷程查詢(575)</w:t>
      </w:r>
    </w:p>
    <w:p w14:paraId="55DC3E48" w14:textId="77777777" w:rsidR="00AE1922" w:rsidRPr="00D811BB" w:rsidRDefault="00AE1922" w:rsidP="00AE1922">
      <w:pPr>
        <w:pStyle w:val="a"/>
        <w:numPr>
          <w:ilvl w:val="0"/>
          <w:numId w:val="80"/>
        </w:numPr>
        <w:tabs>
          <w:tab w:val="left" w:pos="480"/>
        </w:tabs>
        <w:spacing w:before="0"/>
        <w:ind w:left="1418"/>
        <w:rPr>
          <w:rFonts w:ascii="標楷體" w:hAnsi="標楷體"/>
          <w:lang w:eastAsia="x-none"/>
        </w:rPr>
      </w:pPr>
      <w:r w:rsidRPr="00D811BB">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E1922" w:rsidRPr="00D811BB" w14:paraId="3170DF3F"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E3229"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BE73F36" w14:textId="77777777" w:rsidR="00AE1922" w:rsidRPr="00D811BB" w:rsidRDefault="00AE1922" w:rsidP="00976408">
            <w:pPr>
              <w:rPr>
                <w:rFonts w:ascii="標楷體" w:eastAsia="標楷體" w:hAnsi="標楷體"/>
              </w:rPr>
            </w:pPr>
            <w:r w:rsidRPr="00D811BB">
              <w:rPr>
                <w:rFonts w:ascii="標楷體" w:eastAsia="標楷體" w:hAnsi="標楷體" w:hint="eastAsia"/>
              </w:rPr>
              <w:t>消債條例JCIC報送資料歷程查詢(575)</w:t>
            </w:r>
          </w:p>
        </w:tc>
      </w:tr>
      <w:tr w:rsidR="00AE1922" w:rsidRPr="00D811BB" w14:paraId="66B8E715" w14:textId="77777777" w:rsidTr="0097640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314B8D"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82C4DFE"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rPr>
              <w:t>查詢更生債權金額異動通知資料時</w:t>
            </w:r>
          </w:p>
        </w:tc>
      </w:tr>
      <w:tr w:rsidR="00AE1922" w:rsidRPr="00D811BB" w14:paraId="0B4864B2" w14:textId="77777777" w:rsidTr="0097640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85FA5A"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4E233D9" w14:textId="77777777" w:rsidR="00AE1922" w:rsidRPr="00D811BB" w:rsidRDefault="00AE1922" w:rsidP="00976408">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04EBEDEB" w14:textId="77777777" w:rsidR="00AE1922" w:rsidRPr="00D811BB" w:rsidRDefault="00AE1922" w:rsidP="00976408">
            <w:pPr>
              <w:rPr>
                <w:rFonts w:ascii="標楷體" w:eastAsia="標楷體" w:hAnsi="標楷體"/>
              </w:rPr>
            </w:pPr>
            <w:r w:rsidRPr="00D811BB">
              <w:rPr>
                <w:rFonts w:ascii="標楷體" w:eastAsia="標楷體" w:hAnsi="標楷體" w:hint="eastAsia"/>
              </w:rPr>
              <w:t>2.查詢[更生債權金額異動通知資料(Jc</w:t>
            </w:r>
            <w:r w:rsidRPr="00D811BB">
              <w:rPr>
                <w:rFonts w:ascii="標楷體" w:eastAsia="標楷體" w:hAnsi="標楷體"/>
              </w:rPr>
              <w:t>icZ575</w:t>
            </w:r>
            <w:r w:rsidRPr="00D811BB">
              <w:rPr>
                <w:rFonts w:ascii="標楷體" w:eastAsia="標楷體" w:hAnsi="標楷體" w:hint="eastAsia"/>
              </w:rPr>
              <w:t>)]與[更生</w:t>
            </w:r>
          </w:p>
          <w:p w14:paraId="6A12FAEE" w14:textId="77777777" w:rsidR="00AE1922" w:rsidRPr="00D811BB" w:rsidRDefault="00AE1922" w:rsidP="00976408">
            <w:pPr>
              <w:ind w:firstLineChars="100" w:firstLine="240"/>
              <w:rPr>
                <w:rFonts w:ascii="標楷體" w:eastAsia="標楷體" w:hAnsi="標楷體"/>
              </w:rPr>
            </w:pPr>
            <w:r w:rsidRPr="00D811BB">
              <w:rPr>
                <w:rFonts w:ascii="標楷體" w:eastAsia="標楷體" w:hAnsi="標楷體" w:hint="eastAsia"/>
              </w:rPr>
              <w:t>債權金額異動通知資料(Jc</w:t>
            </w:r>
            <w:r w:rsidRPr="00D811BB">
              <w:rPr>
                <w:rFonts w:ascii="標楷體" w:eastAsia="標楷體" w:hAnsi="標楷體"/>
              </w:rPr>
              <w:t>icZ575Log</w:t>
            </w:r>
            <w:r w:rsidRPr="00D811BB">
              <w:rPr>
                <w:rFonts w:ascii="標楷體" w:eastAsia="標楷體" w:hAnsi="標楷體" w:hint="eastAsia"/>
              </w:rPr>
              <w:t>)]</w:t>
            </w:r>
          </w:p>
          <w:p w14:paraId="75315CE4" w14:textId="77777777" w:rsidR="00AE1922" w:rsidRPr="00D811BB" w:rsidRDefault="00AE1922" w:rsidP="00976408">
            <w:pPr>
              <w:rPr>
                <w:rFonts w:ascii="標楷體" w:eastAsia="標楷體" w:hAnsi="標楷體"/>
              </w:rPr>
            </w:pPr>
            <w:r w:rsidRPr="00D811BB">
              <w:rPr>
                <w:rFonts w:ascii="標楷體" w:eastAsia="標楷體" w:hAnsi="標楷體" w:hint="eastAsia"/>
              </w:rPr>
              <w:t>3.</w:t>
            </w:r>
            <w:r w:rsidRPr="00D811BB">
              <w:rPr>
                <w:rFonts w:ascii="標楷體" w:eastAsia="標楷體" w:hAnsi="標楷體" w:hint="eastAsia"/>
                <w:lang w:eastAsia="zh-HK"/>
              </w:rPr>
              <w:t>依據輸入查詢條件</w:t>
            </w:r>
            <w:r w:rsidRPr="00D811BB">
              <w:rPr>
                <w:rFonts w:ascii="標楷體" w:eastAsia="標楷體" w:hAnsi="標楷體" w:hint="eastAsia"/>
              </w:rPr>
              <w:t>,</w:t>
            </w:r>
            <w:r w:rsidRPr="00D811BB">
              <w:rPr>
                <w:rFonts w:ascii="標楷體" w:eastAsia="標楷體" w:hAnsi="標楷體" w:hint="eastAsia"/>
                <w:lang w:eastAsia="zh-HK"/>
              </w:rPr>
              <w:t>輸出查詢資料</w:t>
            </w:r>
            <w:r w:rsidRPr="00D811BB">
              <w:rPr>
                <w:rFonts w:ascii="標楷體" w:eastAsia="標楷體" w:hAnsi="標楷體" w:hint="eastAsia"/>
              </w:rPr>
              <w:t>並依[建檔日期</w:t>
            </w:r>
          </w:p>
          <w:p w14:paraId="01C58E45" w14:textId="77777777" w:rsidR="00AE1922" w:rsidRPr="00D811BB" w:rsidRDefault="00AE1922" w:rsidP="00976408">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JcicZ575Log.CreateDate)</w:t>
            </w:r>
            <w:r w:rsidRPr="00D811BB">
              <w:rPr>
                <w:rFonts w:ascii="標楷體" w:eastAsia="標楷體" w:hAnsi="標楷體" w:hint="eastAsia"/>
              </w:rPr>
              <w:t>]由大至小排序</w:t>
            </w:r>
          </w:p>
          <w:p w14:paraId="12EF8EDD" w14:textId="77777777" w:rsidR="00AE1922" w:rsidRPr="00D811BB" w:rsidRDefault="00AE1922" w:rsidP="00976408">
            <w:pPr>
              <w:rPr>
                <w:rFonts w:ascii="標楷體" w:eastAsia="標楷體" w:hAnsi="標楷體"/>
              </w:rPr>
            </w:pPr>
          </w:p>
        </w:tc>
      </w:tr>
      <w:tr w:rsidR="00AE1922" w:rsidRPr="00D811BB" w14:paraId="0098BE9C" w14:textId="77777777" w:rsidTr="0097640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4BB1D0"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7EC3" w14:textId="77777777" w:rsidR="00AE1922" w:rsidRPr="00D811BB" w:rsidRDefault="00AE1922" w:rsidP="00976408">
            <w:pPr>
              <w:rPr>
                <w:rFonts w:ascii="標楷體" w:eastAsia="標楷體" w:hAnsi="標楷體"/>
                <w:lang w:eastAsia="x-none"/>
              </w:rPr>
            </w:pPr>
          </w:p>
        </w:tc>
      </w:tr>
      <w:tr w:rsidR="00AE1922" w:rsidRPr="00D811BB" w14:paraId="061E6C0E" w14:textId="77777777" w:rsidTr="0097640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D509E2"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E9318A" w14:textId="77777777" w:rsidR="00AE1922" w:rsidRPr="00D811BB" w:rsidRDefault="00AE1922" w:rsidP="00976408">
            <w:pPr>
              <w:rPr>
                <w:rFonts w:ascii="標楷體" w:eastAsia="標楷體" w:hAnsi="標楷體"/>
                <w:lang w:eastAsia="x-none"/>
              </w:rPr>
            </w:pPr>
          </w:p>
        </w:tc>
      </w:tr>
      <w:tr w:rsidR="00AE1922" w:rsidRPr="00D811BB" w14:paraId="5432EAEA"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23FE4C"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7DF7FB3"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rPr>
              <w:t>提供資料查詢輸出</w:t>
            </w:r>
          </w:p>
        </w:tc>
      </w:tr>
      <w:tr w:rsidR="00AE1922" w:rsidRPr="00D811BB" w14:paraId="1027D423" w14:textId="77777777" w:rsidTr="0097640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6AFAA2"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1DFAB5" w14:textId="77777777" w:rsidR="00AE1922" w:rsidRPr="00D811BB" w:rsidRDefault="00AE1922" w:rsidP="00976408">
            <w:pPr>
              <w:rPr>
                <w:rFonts w:ascii="標楷體" w:eastAsia="標楷體" w:hAnsi="標楷體"/>
                <w:lang w:eastAsia="x-none"/>
              </w:rPr>
            </w:pPr>
          </w:p>
        </w:tc>
      </w:tr>
      <w:tr w:rsidR="00AE1922" w:rsidRPr="00D811BB" w14:paraId="2446ACB0" w14:textId="77777777" w:rsidTr="0097640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020925"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025C6C0" w14:textId="77777777" w:rsidR="00AE1922" w:rsidRPr="00D811BB" w:rsidRDefault="00AE1922" w:rsidP="00976408">
            <w:pPr>
              <w:rPr>
                <w:rFonts w:ascii="標楷體" w:eastAsia="標楷體" w:hAnsi="標楷體"/>
              </w:rPr>
            </w:pPr>
          </w:p>
        </w:tc>
      </w:tr>
    </w:tbl>
    <w:p w14:paraId="465B95DB" w14:textId="77777777" w:rsidR="00AE1922" w:rsidRPr="00D811BB" w:rsidRDefault="00AE1922" w:rsidP="00AE1922">
      <w:pPr>
        <w:pStyle w:val="a"/>
        <w:numPr>
          <w:ilvl w:val="0"/>
          <w:numId w:val="0"/>
        </w:numPr>
        <w:tabs>
          <w:tab w:val="left" w:pos="480"/>
        </w:tabs>
        <w:ind w:left="1418"/>
        <w:rPr>
          <w:rFonts w:ascii="標楷體" w:hAnsi="標楷體"/>
        </w:rPr>
      </w:pPr>
    </w:p>
    <w:p w14:paraId="4290DC0F" w14:textId="77777777" w:rsidR="00AE1922" w:rsidRPr="00D811BB" w:rsidRDefault="00AE1922" w:rsidP="00AE1922">
      <w:pPr>
        <w:pStyle w:val="a"/>
        <w:numPr>
          <w:ilvl w:val="0"/>
          <w:numId w:val="80"/>
        </w:numPr>
        <w:tabs>
          <w:tab w:val="left" w:pos="480"/>
        </w:tabs>
        <w:spacing w:before="0"/>
        <w:ind w:left="1418"/>
        <w:rPr>
          <w:rFonts w:ascii="標楷體" w:hAnsi="標楷體"/>
        </w:rPr>
      </w:pP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AE1922" w:rsidRPr="00D811BB" w14:paraId="73D80C17" w14:textId="77777777" w:rsidTr="0097640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56FBB2"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02CA1D"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063F9"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lang w:eastAsia="zh-HK"/>
              </w:rPr>
              <w:t>說明</w:t>
            </w:r>
          </w:p>
        </w:tc>
      </w:tr>
      <w:tr w:rsidR="00AE1922" w:rsidRPr="00D811BB" w14:paraId="3325663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4254B6E1"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F8BE90" w14:textId="77777777" w:rsidR="00AE1922" w:rsidRPr="00D811BB" w:rsidRDefault="00AE1922" w:rsidP="00976408">
            <w:pPr>
              <w:rPr>
                <w:rFonts w:ascii="標楷體" w:eastAsia="標楷體" w:hAnsi="標楷體"/>
              </w:rPr>
            </w:pPr>
            <w:r w:rsidRPr="00D811BB">
              <w:rPr>
                <w:rFonts w:ascii="標楷體" w:eastAsia="標楷體" w:hAnsi="標楷體"/>
              </w:rPr>
              <w:t>JcicZ575</w:t>
            </w:r>
          </w:p>
        </w:tc>
        <w:tc>
          <w:tcPr>
            <w:tcW w:w="3828" w:type="dxa"/>
            <w:tcBorders>
              <w:top w:val="single" w:sz="4" w:space="0" w:color="auto"/>
              <w:left w:val="single" w:sz="4" w:space="0" w:color="auto"/>
              <w:bottom w:val="single" w:sz="4" w:space="0" w:color="auto"/>
              <w:right w:val="single" w:sz="4" w:space="0" w:color="auto"/>
            </w:tcBorders>
            <w:hideMark/>
          </w:tcPr>
          <w:p w14:paraId="4FB37892" w14:textId="77777777" w:rsidR="00AE1922" w:rsidRPr="00D811BB" w:rsidRDefault="00AE1922" w:rsidP="00976408">
            <w:pPr>
              <w:rPr>
                <w:rFonts w:ascii="標楷體" w:eastAsia="標楷體" w:hAnsi="標楷體"/>
              </w:rPr>
            </w:pPr>
            <w:r w:rsidRPr="00D811BB">
              <w:rPr>
                <w:rFonts w:ascii="標楷體" w:eastAsia="標楷體" w:hAnsi="標楷體" w:hint="eastAsia"/>
              </w:rPr>
              <w:t>更生債權金額異動通知資料主檔</w:t>
            </w:r>
          </w:p>
        </w:tc>
      </w:tr>
      <w:tr w:rsidR="00AE1922" w:rsidRPr="00D811BB" w14:paraId="78DE8C96"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3CCEF20B"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87453" w14:textId="77777777" w:rsidR="00AE1922" w:rsidRPr="00D811BB" w:rsidRDefault="00AE1922" w:rsidP="00976408">
            <w:pPr>
              <w:rPr>
                <w:rFonts w:ascii="標楷體" w:eastAsia="標楷體" w:hAnsi="標楷體"/>
              </w:rPr>
            </w:pPr>
            <w:r w:rsidRPr="00D811BB">
              <w:rPr>
                <w:rFonts w:ascii="標楷體" w:eastAsia="標楷體" w:hAnsi="標楷體"/>
              </w:rPr>
              <w:t>JcicZ575Log</w:t>
            </w:r>
          </w:p>
        </w:tc>
        <w:tc>
          <w:tcPr>
            <w:tcW w:w="3828" w:type="dxa"/>
            <w:tcBorders>
              <w:top w:val="single" w:sz="4" w:space="0" w:color="auto"/>
              <w:left w:val="single" w:sz="4" w:space="0" w:color="auto"/>
              <w:bottom w:val="single" w:sz="4" w:space="0" w:color="auto"/>
              <w:right w:val="single" w:sz="4" w:space="0" w:color="auto"/>
            </w:tcBorders>
            <w:hideMark/>
          </w:tcPr>
          <w:p w14:paraId="2D03764F"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rPr>
              <w:t>更生債權金額異動通知資料</w:t>
            </w:r>
            <w:r w:rsidRPr="00D811BB">
              <w:rPr>
                <w:rFonts w:ascii="標楷體" w:eastAsia="標楷體" w:hAnsi="標楷體" w:hint="eastAsia"/>
                <w:lang w:eastAsia="zh-HK"/>
              </w:rPr>
              <w:t>聯絡電話檔</w:t>
            </w:r>
          </w:p>
        </w:tc>
      </w:tr>
      <w:tr w:rsidR="00AE1922" w:rsidRPr="00D811BB" w14:paraId="334A53C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CC4592C"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9D9811" w14:textId="77777777" w:rsidR="00AE1922" w:rsidRPr="00D811BB" w:rsidRDefault="00AE1922" w:rsidP="00976408">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FDFAF06"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共用代碼檔</w:t>
            </w:r>
          </w:p>
        </w:tc>
      </w:tr>
      <w:tr w:rsidR="00AE1922" w:rsidRPr="00D811BB" w14:paraId="04D18279" w14:textId="77777777" w:rsidTr="00976408">
        <w:tc>
          <w:tcPr>
            <w:tcW w:w="851" w:type="dxa"/>
            <w:tcBorders>
              <w:top w:val="single" w:sz="4" w:space="0" w:color="auto"/>
              <w:left w:val="single" w:sz="4" w:space="0" w:color="auto"/>
              <w:bottom w:val="single" w:sz="4" w:space="0" w:color="auto"/>
              <w:right w:val="single" w:sz="4" w:space="0" w:color="auto"/>
            </w:tcBorders>
          </w:tcPr>
          <w:p w14:paraId="457C7732"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52F58FB5" w14:textId="77777777" w:rsidR="00AE1922" w:rsidRPr="00D811BB" w:rsidRDefault="00AE1922" w:rsidP="00976408">
            <w:pPr>
              <w:rPr>
                <w:rFonts w:ascii="標楷體" w:eastAsia="標楷體" w:hAnsi="標楷體"/>
              </w:rPr>
            </w:pPr>
            <w:r w:rsidRPr="00D811BB">
              <w:rPr>
                <w:rFonts w:ascii="標楷體" w:eastAsia="標楷體" w:hAnsi="標楷體" w:hint="eastAsia"/>
              </w:rPr>
              <w:t>Cd</w:t>
            </w:r>
            <w:r w:rsidRPr="00D811BB">
              <w:rPr>
                <w:rFonts w:ascii="標楷體" w:eastAsia="標楷體" w:hAnsi="標楷體"/>
              </w:rPr>
              <w:t>Emp</w:t>
            </w:r>
          </w:p>
        </w:tc>
        <w:tc>
          <w:tcPr>
            <w:tcW w:w="3828" w:type="dxa"/>
            <w:tcBorders>
              <w:top w:val="single" w:sz="4" w:space="0" w:color="auto"/>
              <w:left w:val="single" w:sz="4" w:space="0" w:color="auto"/>
              <w:bottom w:val="single" w:sz="4" w:space="0" w:color="auto"/>
              <w:right w:val="single" w:sz="4" w:space="0" w:color="auto"/>
            </w:tcBorders>
          </w:tcPr>
          <w:p w14:paraId="3196E4BA"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員工資料檔</w:t>
            </w:r>
          </w:p>
        </w:tc>
      </w:tr>
      <w:tr w:rsidR="00AE1922" w:rsidRPr="00D811BB" w14:paraId="51360C7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748719B2" w14:textId="77777777" w:rsidR="00AE1922" w:rsidRPr="00D811BB" w:rsidRDefault="00AE1922" w:rsidP="00976408">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F1B546" w14:textId="77777777" w:rsidR="00AE1922" w:rsidRPr="00D811BB" w:rsidRDefault="00AE1922" w:rsidP="0097640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CC4491F" w14:textId="77777777" w:rsidR="00AE1922" w:rsidRPr="00D811BB" w:rsidRDefault="00AE1922" w:rsidP="00976408">
            <w:pPr>
              <w:widowControl/>
              <w:rPr>
                <w:rFonts w:ascii="標楷體" w:eastAsia="標楷體" w:hAnsi="標楷體"/>
                <w:kern w:val="0"/>
                <w:sz w:val="20"/>
                <w:szCs w:val="20"/>
              </w:rPr>
            </w:pPr>
          </w:p>
        </w:tc>
      </w:tr>
    </w:tbl>
    <w:p w14:paraId="218A1CA3" w14:textId="77777777" w:rsidR="00AE1922" w:rsidRPr="00D811BB" w:rsidRDefault="00AE1922" w:rsidP="00AE1922">
      <w:pPr>
        <w:rPr>
          <w:rFonts w:ascii="標楷體" w:eastAsia="標楷體" w:hAnsi="標楷體"/>
          <w:lang w:eastAsia="x-none"/>
        </w:rPr>
      </w:pPr>
    </w:p>
    <w:p w14:paraId="4A794B0B" w14:textId="77777777" w:rsidR="00AE1922" w:rsidRPr="00D811BB" w:rsidRDefault="00AE1922" w:rsidP="00AE1922">
      <w:pPr>
        <w:pStyle w:val="af9"/>
        <w:numPr>
          <w:ilvl w:val="0"/>
          <w:numId w:val="80"/>
        </w:numPr>
        <w:ind w:leftChars="0" w:left="1418"/>
        <w:rPr>
          <w:rFonts w:ascii="標楷體" w:eastAsia="標楷體" w:hAnsi="標楷體"/>
          <w:sz w:val="26"/>
          <w:szCs w:val="26"/>
          <w:lang w:eastAsia="x-none"/>
        </w:rPr>
      </w:pPr>
      <w:r w:rsidRPr="00D811BB">
        <w:rPr>
          <w:rFonts w:ascii="標楷體" w:eastAsia="標楷體" w:hAnsi="標楷體" w:hint="eastAsia"/>
          <w:sz w:val="26"/>
          <w:szCs w:val="26"/>
          <w:lang w:eastAsia="x-none"/>
        </w:rPr>
        <w:t>UI</w:t>
      </w:r>
      <w:r w:rsidRPr="00D811BB">
        <w:rPr>
          <w:rFonts w:ascii="標楷體" w:eastAsia="標楷體" w:hAnsi="標楷體" w:hint="eastAsia"/>
          <w:sz w:val="26"/>
          <w:szCs w:val="26"/>
          <w:lang w:val="x-none" w:eastAsia="x-none"/>
        </w:rPr>
        <w:t>畫面</w:t>
      </w:r>
      <w:r w:rsidRPr="00D811BB">
        <w:rPr>
          <w:rFonts w:ascii="標楷體" w:eastAsia="標楷體" w:hAnsi="標楷體" w:hint="eastAsia"/>
          <w:sz w:val="26"/>
          <w:szCs w:val="26"/>
        </w:rPr>
        <w:t>:</w:t>
      </w:r>
    </w:p>
    <w:p w14:paraId="2A40B6D2" w14:textId="77777777" w:rsidR="00AE1922" w:rsidRPr="00D811BB" w:rsidRDefault="00AE1922" w:rsidP="00AE1922">
      <w:pPr>
        <w:rPr>
          <w:rFonts w:ascii="標楷體" w:eastAsia="標楷體" w:hAnsi="標楷體"/>
          <w:lang w:eastAsia="x-none"/>
        </w:rPr>
      </w:pPr>
      <w:r w:rsidRPr="00D811BB">
        <w:rPr>
          <w:rFonts w:ascii="標楷體" w:eastAsia="標楷體" w:hAnsi="標楷體"/>
          <w:noProof/>
        </w:rPr>
        <w:drawing>
          <wp:inline distT="0" distB="0" distL="0" distR="0" wp14:anchorId="17562CF1" wp14:editId="6006E7A0">
            <wp:extent cx="6479540" cy="1552575"/>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552575"/>
                    </a:xfrm>
                    <a:prstGeom prst="rect">
                      <a:avLst/>
                    </a:prstGeom>
                  </pic:spPr>
                </pic:pic>
              </a:graphicData>
            </a:graphic>
          </wp:inline>
        </w:drawing>
      </w:r>
      <w:r w:rsidRPr="00D811BB">
        <w:rPr>
          <w:rFonts w:ascii="標楷體" w:eastAsia="標楷體" w:hAnsi="標楷體"/>
          <w:noProof/>
        </w:rPr>
        <w:t xml:space="preserve"> </w:t>
      </w:r>
    </w:p>
    <w:p w14:paraId="0FB25741" w14:textId="77777777" w:rsidR="00AE1922" w:rsidRPr="00D811BB" w:rsidRDefault="00AE1922" w:rsidP="00AE1922">
      <w:pPr>
        <w:pStyle w:val="a"/>
        <w:numPr>
          <w:ilvl w:val="0"/>
          <w:numId w:val="80"/>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p>
    <w:p w14:paraId="47CA1E99" w14:textId="77777777" w:rsidR="00AE1922" w:rsidRPr="00D811BB" w:rsidRDefault="00AE1922" w:rsidP="00AE1922">
      <w:pPr>
        <w:rPr>
          <w:rFonts w:ascii="標楷體" w:eastAsia="標楷體" w:hAnsi="標楷體"/>
        </w:rPr>
      </w:pPr>
    </w:p>
    <w:tbl>
      <w:tblPr>
        <w:tblStyle w:val="ac"/>
        <w:tblW w:w="0" w:type="auto"/>
        <w:tblInd w:w="250" w:type="dxa"/>
        <w:tblLook w:val="04A0" w:firstRow="1" w:lastRow="0" w:firstColumn="1" w:lastColumn="0" w:noHBand="0" w:noVBand="1"/>
      </w:tblPr>
      <w:tblGrid>
        <w:gridCol w:w="851"/>
        <w:gridCol w:w="2126"/>
        <w:gridCol w:w="7033"/>
      </w:tblGrid>
      <w:tr w:rsidR="00AE1922" w:rsidRPr="00D811BB" w14:paraId="22B53A9F" w14:textId="77777777" w:rsidTr="0097640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04A016"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7E30ED"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27D222"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lang w:eastAsia="zh-HK"/>
              </w:rPr>
              <w:t>功能說明</w:t>
            </w:r>
          </w:p>
        </w:tc>
      </w:tr>
      <w:tr w:rsidR="00AE1922" w:rsidRPr="00D811BB" w14:paraId="0CF07EF5"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1D969831"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5594CA5"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DE1C4D"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關閉此查詢畫面</w:t>
            </w:r>
          </w:p>
        </w:tc>
      </w:tr>
      <w:tr w:rsidR="00AE1922" w:rsidRPr="00D811BB" w14:paraId="093928FE" w14:textId="77777777" w:rsidTr="00976408">
        <w:tc>
          <w:tcPr>
            <w:tcW w:w="851" w:type="dxa"/>
            <w:tcBorders>
              <w:top w:val="single" w:sz="4" w:space="0" w:color="auto"/>
              <w:left w:val="single" w:sz="4" w:space="0" w:color="auto"/>
              <w:bottom w:val="single" w:sz="4" w:space="0" w:color="auto"/>
              <w:right w:val="single" w:sz="4" w:space="0" w:color="auto"/>
            </w:tcBorders>
            <w:hideMark/>
          </w:tcPr>
          <w:p w14:paraId="01432D56"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2EF5CA"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隱</w:t>
            </w:r>
            <w:r w:rsidRPr="00D811BB">
              <w:rPr>
                <w:rFonts w:ascii="標楷體" w:eastAsia="標楷體" w:hAnsi="標楷體" w:hint="eastAsia"/>
              </w:rPr>
              <w:t>藏/</w:t>
            </w:r>
            <w:r w:rsidRPr="00D811BB">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9980D0A"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輸入條件切換隱</w:t>
            </w:r>
            <w:r w:rsidRPr="00D811BB">
              <w:rPr>
                <w:rFonts w:ascii="標楷體" w:eastAsia="標楷體" w:hAnsi="標楷體" w:hint="eastAsia"/>
              </w:rPr>
              <w:t>藏</w:t>
            </w:r>
            <w:r w:rsidRPr="00D811BB">
              <w:rPr>
                <w:rFonts w:ascii="標楷體" w:eastAsia="標楷體" w:hAnsi="標楷體" w:hint="eastAsia"/>
                <w:lang w:eastAsia="zh-HK"/>
              </w:rPr>
              <w:t>及顯示</w:t>
            </w:r>
          </w:p>
        </w:tc>
      </w:tr>
    </w:tbl>
    <w:p w14:paraId="70E646BA" w14:textId="77777777" w:rsidR="00AE1922" w:rsidRPr="00D811BB" w:rsidRDefault="00AE1922" w:rsidP="00AE1922">
      <w:pPr>
        <w:pStyle w:val="af9"/>
        <w:ind w:leftChars="0" w:left="1418"/>
        <w:rPr>
          <w:rFonts w:ascii="標楷體" w:eastAsia="標楷體" w:hAnsi="標楷體"/>
          <w:sz w:val="26"/>
          <w:szCs w:val="26"/>
          <w:lang w:eastAsia="x-none"/>
        </w:rPr>
      </w:pPr>
    </w:p>
    <w:p w14:paraId="4D343F16" w14:textId="77777777" w:rsidR="00AE1922" w:rsidRPr="00D811BB" w:rsidRDefault="00AE1922" w:rsidP="00AE1922">
      <w:pPr>
        <w:pStyle w:val="af9"/>
        <w:numPr>
          <w:ilvl w:val="0"/>
          <w:numId w:val="80"/>
        </w:numPr>
        <w:ind w:leftChars="0" w:left="1418"/>
        <w:rPr>
          <w:rFonts w:ascii="標楷體" w:eastAsia="標楷體" w:hAnsi="標楷體"/>
          <w:sz w:val="26"/>
          <w:szCs w:val="26"/>
          <w:lang w:eastAsia="x-none"/>
        </w:rPr>
      </w:pPr>
      <w:r w:rsidRPr="00D811BB">
        <w:rPr>
          <w:rFonts w:ascii="標楷體" w:eastAsia="標楷體" w:hAnsi="標楷體" w:hint="eastAsia"/>
          <w:sz w:val="26"/>
          <w:szCs w:val="26"/>
          <w:lang w:val="x-none" w:eastAsia="x-none"/>
        </w:rPr>
        <w:t>輸入畫面資料說明</w:t>
      </w:r>
      <w:r w:rsidRPr="00D811BB">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AE1922" w:rsidRPr="00D811BB" w14:paraId="7ACEFB03" w14:textId="77777777" w:rsidTr="00976408">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651006"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2498A4"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0729D" w14:textId="77777777" w:rsidR="00AE1922" w:rsidRPr="00D811BB" w:rsidRDefault="00AE1922" w:rsidP="00976408">
            <w:pPr>
              <w:jc w:val="center"/>
              <w:rPr>
                <w:rFonts w:ascii="標楷體" w:eastAsia="標楷體" w:hAnsi="標楷體"/>
                <w:lang w:eastAsia="x-none"/>
              </w:rPr>
            </w:pPr>
            <w:r w:rsidRPr="00D811BB">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39E33A"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處理邏輯及注意事項</w:t>
            </w:r>
          </w:p>
        </w:tc>
      </w:tr>
      <w:tr w:rsidR="00AE1922" w:rsidRPr="00D811BB" w14:paraId="57FAE681" w14:textId="77777777" w:rsidTr="0097640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0A536" w14:textId="77777777" w:rsidR="00AE1922" w:rsidRPr="00D811BB" w:rsidRDefault="00AE1922" w:rsidP="00976408">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4F0406" w14:textId="77777777" w:rsidR="00AE1922" w:rsidRPr="00D811BB" w:rsidRDefault="00AE1922" w:rsidP="00976408">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455A3A50"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17BEAB3"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9E7B47C"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903E29F"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519C50E"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97504" w14:textId="77777777" w:rsidR="00AE1922" w:rsidRPr="00D811BB" w:rsidRDefault="00AE1922" w:rsidP="00976408">
            <w:pPr>
              <w:widowControl/>
              <w:rPr>
                <w:rFonts w:ascii="標楷體" w:eastAsia="標楷體" w:hAnsi="標楷體"/>
                <w:lang w:eastAsia="x-none"/>
              </w:rPr>
            </w:pPr>
          </w:p>
        </w:tc>
      </w:tr>
      <w:tr w:rsidR="00AE1922" w:rsidRPr="00D811BB" w14:paraId="49322DD2"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F69CAB7"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tcPr>
          <w:p w14:paraId="28929EE1" w14:textId="77777777" w:rsidR="00AE1922" w:rsidRPr="00D811BB" w:rsidRDefault="00AE1922" w:rsidP="00976408">
            <w:pPr>
              <w:rPr>
                <w:rFonts w:ascii="標楷體" w:eastAsia="標楷體" w:hAnsi="標楷體"/>
              </w:rPr>
            </w:pPr>
            <w:r w:rsidRPr="00D811BB">
              <w:rPr>
                <w:rFonts w:ascii="標楷體" w:eastAsia="標楷體" w:hAnsi="標楷體" w:hint="eastAsia"/>
              </w:rPr>
              <w:t>身分證字號</w:t>
            </w:r>
          </w:p>
        </w:tc>
        <w:tc>
          <w:tcPr>
            <w:tcW w:w="1434" w:type="dxa"/>
            <w:tcBorders>
              <w:top w:val="single" w:sz="4" w:space="0" w:color="auto"/>
              <w:left w:val="single" w:sz="4" w:space="0" w:color="auto"/>
              <w:bottom w:val="single" w:sz="4" w:space="0" w:color="auto"/>
              <w:right w:val="single" w:sz="4" w:space="0" w:color="auto"/>
            </w:tcBorders>
          </w:tcPr>
          <w:p w14:paraId="1BE5F3C2" w14:textId="77777777" w:rsidR="00AE1922" w:rsidRPr="00D811BB" w:rsidRDefault="00AE1922" w:rsidP="00976408">
            <w:pPr>
              <w:rPr>
                <w:rFonts w:ascii="標楷體" w:eastAsia="標楷體" w:hAnsi="標楷體"/>
                <w:lang w:eastAsia="x-none"/>
              </w:rPr>
            </w:pPr>
          </w:p>
        </w:tc>
        <w:tc>
          <w:tcPr>
            <w:tcW w:w="849" w:type="dxa"/>
            <w:tcBorders>
              <w:top w:val="single" w:sz="4" w:space="0" w:color="auto"/>
              <w:left w:val="single" w:sz="4" w:space="0" w:color="auto"/>
              <w:bottom w:val="single" w:sz="4" w:space="0" w:color="auto"/>
              <w:right w:val="single" w:sz="4" w:space="0" w:color="auto"/>
            </w:tcBorders>
          </w:tcPr>
          <w:p w14:paraId="5FC52108" w14:textId="77777777" w:rsidR="00AE1922" w:rsidRPr="00D811BB" w:rsidRDefault="00AE1922" w:rsidP="00976408">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8911BA8" w14:textId="77777777" w:rsidR="00AE1922" w:rsidRPr="00D811BB" w:rsidRDefault="00AE1922" w:rsidP="00976408">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61DEB726" w14:textId="77777777" w:rsidR="00AE1922" w:rsidRPr="00D811BB" w:rsidRDefault="00AE1922" w:rsidP="00976408">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382512B5" w14:textId="77777777" w:rsidR="00AE1922" w:rsidRPr="00D811BB" w:rsidRDefault="00AE1922" w:rsidP="00976408">
            <w:pPr>
              <w:rPr>
                <w:rFonts w:ascii="標楷體" w:eastAsia="標楷體" w:hAnsi="標楷體"/>
                <w:lang w:eastAsia="x-none"/>
              </w:rPr>
            </w:pPr>
            <w:r w:rsidRPr="00D811B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014B84CC" w14:textId="77777777" w:rsidR="00AE1922" w:rsidRPr="00D811BB" w:rsidRDefault="00AE1922" w:rsidP="00976408">
            <w:pPr>
              <w:ind w:left="240" w:hangingChars="100" w:hanging="240"/>
              <w:rPr>
                <w:rFonts w:ascii="標楷體" w:eastAsia="標楷體" w:hAnsi="標楷體"/>
              </w:rPr>
            </w:pPr>
            <w:r w:rsidRPr="00D811BB">
              <w:rPr>
                <w:rFonts w:ascii="標楷體" w:eastAsia="標楷體" w:hAnsi="標楷體" w:hint="eastAsia"/>
              </w:rPr>
              <w:t>自動顯示</w:t>
            </w:r>
          </w:p>
        </w:tc>
      </w:tr>
      <w:tr w:rsidR="00AE1922" w:rsidRPr="00D811BB" w14:paraId="36469D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514B579" w14:textId="77777777" w:rsidR="00AE1922" w:rsidRPr="00D811BB" w:rsidRDefault="00AE1922" w:rsidP="00976408">
            <w:pPr>
              <w:rPr>
                <w:rFonts w:ascii="標楷體" w:eastAsia="標楷體" w:hAnsi="標楷體"/>
              </w:rPr>
            </w:pPr>
            <w:r w:rsidRPr="00D811BB">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tcPr>
          <w:p w14:paraId="26829C47" w14:textId="77777777" w:rsidR="00AE1922" w:rsidRPr="00D811BB" w:rsidRDefault="00AE1922" w:rsidP="00976408">
            <w:pPr>
              <w:rPr>
                <w:rFonts w:ascii="標楷體" w:eastAsia="標楷體" w:hAnsi="標楷體"/>
              </w:rPr>
            </w:pPr>
            <w:r w:rsidRPr="00D811BB">
              <w:rPr>
                <w:rFonts w:ascii="標楷體" w:eastAsia="標楷體" w:hAnsi="標楷體" w:hint="eastAsia"/>
              </w:rPr>
              <w:t>款項統一收付申請日</w:t>
            </w:r>
          </w:p>
        </w:tc>
        <w:tc>
          <w:tcPr>
            <w:tcW w:w="1434" w:type="dxa"/>
            <w:tcBorders>
              <w:top w:val="single" w:sz="4" w:space="0" w:color="auto"/>
              <w:left w:val="single" w:sz="4" w:space="0" w:color="auto"/>
              <w:bottom w:val="single" w:sz="4" w:space="0" w:color="auto"/>
              <w:right w:val="single" w:sz="4" w:space="0" w:color="auto"/>
            </w:tcBorders>
          </w:tcPr>
          <w:p w14:paraId="7BB227E8" w14:textId="77777777" w:rsidR="00AE1922" w:rsidRPr="00D811BB" w:rsidRDefault="00AE1922" w:rsidP="00976408">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7CB1E07F" w14:textId="77777777" w:rsidR="00AE1922" w:rsidRPr="00D811BB" w:rsidRDefault="00AE1922" w:rsidP="00976408">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4EFE53A9" w14:textId="77777777" w:rsidR="00AE1922" w:rsidRPr="00D811BB" w:rsidRDefault="00AE1922" w:rsidP="00976408">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DDC470D" w14:textId="77777777" w:rsidR="00AE1922" w:rsidRPr="00D811BB" w:rsidRDefault="00AE1922" w:rsidP="00976408">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569E6A3B" w14:textId="77777777" w:rsidR="00AE1922" w:rsidRPr="00D811BB" w:rsidRDefault="00AE1922" w:rsidP="00976408">
            <w:pPr>
              <w:rPr>
                <w:rFonts w:ascii="標楷體" w:eastAsia="標楷體" w:hAnsi="標楷體"/>
              </w:rPr>
            </w:pPr>
            <w:r w:rsidRPr="00D811B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165E2F3B" w14:textId="77777777" w:rsidR="00AE1922" w:rsidRPr="00D811BB" w:rsidRDefault="00AE1922" w:rsidP="00976408">
            <w:pPr>
              <w:rPr>
                <w:rFonts w:ascii="標楷體" w:eastAsia="標楷體" w:hAnsi="標楷體"/>
              </w:rPr>
            </w:pPr>
            <w:r w:rsidRPr="00D811BB">
              <w:rPr>
                <w:rFonts w:ascii="標楷體" w:eastAsia="標楷體" w:hAnsi="標楷體" w:hint="eastAsia"/>
              </w:rPr>
              <w:t>自動顯示</w:t>
            </w:r>
          </w:p>
        </w:tc>
      </w:tr>
      <w:tr w:rsidR="00AE1922" w:rsidRPr="00D811BB" w14:paraId="2AACFE38"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E0526BD" w14:textId="77777777" w:rsidR="00AE1922" w:rsidRPr="00D811BB" w:rsidRDefault="00AE1922" w:rsidP="00976408">
            <w:pPr>
              <w:rPr>
                <w:rFonts w:ascii="標楷體" w:eastAsia="標楷體" w:hAnsi="標楷體"/>
              </w:rPr>
            </w:pPr>
            <w:r w:rsidRPr="00D811BB">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tcPr>
          <w:p w14:paraId="36AC0105" w14:textId="77777777" w:rsidR="00AE1922" w:rsidRPr="00D811BB" w:rsidRDefault="00AE1922" w:rsidP="00976408">
            <w:pPr>
              <w:rPr>
                <w:rFonts w:ascii="標楷體" w:eastAsia="標楷體" w:hAnsi="標楷體"/>
              </w:rPr>
            </w:pPr>
            <w:r w:rsidRPr="00D811BB">
              <w:rPr>
                <w:rFonts w:ascii="標楷體" w:eastAsia="標楷體" w:hAnsi="標楷體" w:hint="eastAsia"/>
              </w:rPr>
              <w:t>報送單位代號</w:t>
            </w:r>
          </w:p>
        </w:tc>
        <w:tc>
          <w:tcPr>
            <w:tcW w:w="1434" w:type="dxa"/>
            <w:tcBorders>
              <w:top w:val="single" w:sz="4" w:space="0" w:color="auto"/>
              <w:left w:val="single" w:sz="4" w:space="0" w:color="auto"/>
              <w:bottom w:val="single" w:sz="4" w:space="0" w:color="auto"/>
              <w:right w:val="single" w:sz="4" w:space="0" w:color="auto"/>
            </w:tcBorders>
          </w:tcPr>
          <w:p w14:paraId="7FAFE6EB" w14:textId="77777777" w:rsidR="00AE1922" w:rsidRPr="00D811BB" w:rsidRDefault="00AE1922" w:rsidP="00976408">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1A3AB7DD" w14:textId="77777777" w:rsidR="00AE1922" w:rsidRPr="00D811BB" w:rsidRDefault="00AE1922" w:rsidP="00976408">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9AC61BD" w14:textId="77777777" w:rsidR="00AE1922" w:rsidRPr="00D811BB" w:rsidRDefault="00AE1922" w:rsidP="00976408">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452E824D" w14:textId="77777777" w:rsidR="00AE1922" w:rsidRPr="00D811BB" w:rsidRDefault="00AE1922" w:rsidP="00976408">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24499A5E" w14:textId="77777777" w:rsidR="00AE1922" w:rsidRPr="00D811BB" w:rsidRDefault="00AE1922" w:rsidP="00976408">
            <w:pPr>
              <w:rPr>
                <w:rFonts w:ascii="標楷體" w:eastAsia="標楷體" w:hAnsi="標楷體"/>
              </w:rPr>
            </w:pPr>
            <w:r w:rsidRPr="00D811B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36B3CC2F" w14:textId="77777777" w:rsidR="00AE1922" w:rsidRPr="00D811BB" w:rsidRDefault="00AE1922" w:rsidP="00976408">
            <w:pPr>
              <w:ind w:left="240" w:hangingChars="100" w:hanging="240"/>
              <w:rPr>
                <w:rFonts w:ascii="標楷體" w:eastAsia="標楷體" w:hAnsi="標楷體"/>
              </w:rPr>
            </w:pPr>
            <w:r w:rsidRPr="00D811BB">
              <w:rPr>
                <w:rFonts w:ascii="標楷體" w:eastAsia="標楷體" w:hAnsi="標楷體" w:hint="eastAsia"/>
              </w:rPr>
              <w:t>自動顯示</w:t>
            </w:r>
          </w:p>
        </w:tc>
      </w:tr>
      <w:tr w:rsidR="00AE1922" w:rsidRPr="00D811BB" w14:paraId="05C7F5D3"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9A16756" w14:textId="77777777" w:rsidR="00AE1922" w:rsidRPr="00D811BB" w:rsidRDefault="00AE1922" w:rsidP="00976408">
            <w:pPr>
              <w:rPr>
                <w:rFonts w:ascii="標楷體" w:eastAsia="標楷體" w:hAnsi="標楷體"/>
              </w:rPr>
            </w:pPr>
            <w:r w:rsidRPr="00D811BB">
              <w:rPr>
                <w:rFonts w:ascii="標楷體" w:eastAsia="標楷體" w:hAnsi="標楷體" w:hint="eastAsia"/>
              </w:rPr>
              <w:t>4</w:t>
            </w:r>
          </w:p>
        </w:tc>
        <w:tc>
          <w:tcPr>
            <w:tcW w:w="1099" w:type="dxa"/>
            <w:tcBorders>
              <w:top w:val="single" w:sz="4" w:space="0" w:color="auto"/>
              <w:left w:val="single" w:sz="4" w:space="0" w:color="auto"/>
              <w:bottom w:val="single" w:sz="4" w:space="0" w:color="auto"/>
              <w:right w:val="single" w:sz="4" w:space="0" w:color="auto"/>
            </w:tcBorders>
          </w:tcPr>
          <w:p w14:paraId="50062289" w14:textId="77777777" w:rsidR="00AE1922" w:rsidRPr="00D811BB" w:rsidRDefault="00AE1922" w:rsidP="00976408">
            <w:pPr>
              <w:rPr>
                <w:rFonts w:ascii="標楷體" w:eastAsia="標楷體" w:hAnsi="標楷體"/>
              </w:rPr>
            </w:pPr>
            <w:r w:rsidRPr="00D811BB">
              <w:rPr>
                <w:rFonts w:ascii="標楷體" w:eastAsia="標楷體" w:hAnsi="標楷體" w:hint="eastAsia"/>
              </w:rPr>
              <w:t>債權金融機構代號</w:t>
            </w:r>
          </w:p>
        </w:tc>
        <w:tc>
          <w:tcPr>
            <w:tcW w:w="1434" w:type="dxa"/>
            <w:tcBorders>
              <w:top w:val="single" w:sz="4" w:space="0" w:color="auto"/>
              <w:left w:val="single" w:sz="4" w:space="0" w:color="auto"/>
              <w:bottom w:val="single" w:sz="4" w:space="0" w:color="auto"/>
              <w:right w:val="single" w:sz="4" w:space="0" w:color="auto"/>
            </w:tcBorders>
          </w:tcPr>
          <w:p w14:paraId="1667C8E0" w14:textId="77777777" w:rsidR="00AE1922" w:rsidRPr="00D811BB" w:rsidRDefault="00AE1922" w:rsidP="00976408">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2691EA74" w14:textId="77777777" w:rsidR="00AE1922" w:rsidRPr="00D811BB" w:rsidRDefault="00AE1922" w:rsidP="00976408">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46DC3D01" w14:textId="77777777" w:rsidR="00AE1922" w:rsidRPr="00D811BB" w:rsidRDefault="00AE1922" w:rsidP="00976408">
            <w:pPr>
              <w:rPr>
                <w:rFonts w:ascii="標楷體" w:eastAsia="標楷體" w:hAnsi="標楷體" w:cs="細明體"/>
                <w:spacing w:val="15"/>
                <w:kern w:val="0"/>
              </w:rPr>
            </w:pPr>
          </w:p>
        </w:tc>
        <w:tc>
          <w:tcPr>
            <w:tcW w:w="619" w:type="dxa"/>
            <w:tcBorders>
              <w:top w:val="single" w:sz="4" w:space="0" w:color="auto"/>
              <w:left w:val="single" w:sz="4" w:space="0" w:color="auto"/>
              <w:bottom w:val="single" w:sz="4" w:space="0" w:color="auto"/>
              <w:right w:val="single" w:sz="4" w:space="0" w:color="auto"/>
            </w:tcBorders>
          </w:tcPr>
          <w:p w14:paraId="0A1D398A" w14:textId="77777777" w:rsidR="00AE1922" w:rsidRPr="00D811BB" w:rsidRDefault="00AE1922" w:rsidP="00976408">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E35255F" w14:textId="77777777" w:rsidR="00AE1922" w:rsidRPr="00D811BB" w:rsidRDefault="00AE1922" w:rsidP="00976408">
            <w:pPr>
              <w:rPr>
                <w:rFonts w:ascii="標楷體" w:eastAsia="標楷體" w:hAnsi="標楷體"/>
              </w:rPr>
            </w:pPr>
            <w:r w:rsidRPr="00D811BB">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tcPr>
          <w:p w14:paraId="77E776DD" w14:textId="77777777" w:rsidR="00AE1922" w:rsidRPr="00D811BB" w:rsidRDefault="00AE1922" w:rsidP="00976408">
            <w:pPr>
              <w:ind w:left="240" w:hangingChars="100" w:hanging="240"/>
              <w:rPr>
                <w:rFonts w:ascii="標楷體" w:eastAsia="標楷體" w:hAnsi="標楷體"/>
              </w:rPr>
            </w:pPr>
            <w:r w:rsidRPr="00D811BB">
              <w:rPr>
                <w:rFonts w:ascii="標楷體" w:eastAsia="標楷體" w:hAnsi="標楷體" w:hint="eastAsia"/>
              </w:rPr>
              <w:t>自動顯示</w:t>
            </w:r>
          </w:p>
        </w:tc>
      </w:tr>
      <w:tr w:rsidR="00AE1922" w:rsidRPr="00D811BB" w14:paraId="138E2216" w14:textId="77777777" w:rsidTr="0097640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632E44BD" w14:textId="77777777" w:rsidR="00AE1922" w:rsidRPr="00D811BB" w:rsidRDefault="00AE1922" w:rsidP="00976408">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tcPr>
          <w:p w14:paraId="0110037F" w14:textId="77777777" w:rsidR="00AE1922" w:rsidRPr="00D811BB" w:rsidRDefault="00AE1922" w:rsidP="00976408">
            <w:pPr>
              <w:snapToGrid w:val="0"/>
              <w:ind w:left="238" w:hangingChars="99" w:hanging="238"/>
              <w:rPr>
                <w:rFonts w:ascii="標楷體" w:eastAsia="標楷體" w:hAnsi="標楷體"/>
              </w:rPr>
            </w:pPr>
            <w:r w:rsidRPr="00D811BB">
              <w:rPr>
                <w:rFonts w:ascii="標楷體" w:eastAsia="標楷體" w:hAnsi="標楷體" w:hint="eastAsia"/>
              </w:rPr>
              <w:t>檢核[身分證字號(CustId)]、[申請日期(</w:t>
            </w:r>
            <w:r w:rsidRPr="00D811BB">
              <w:rPr>
                <w:rFonts w:ascii="標楷體" w:eastAsia="標楷體" w:hAnsi="標楷體"/>
              </w:rPr>
              <w:t>ApplyDate)]</w:t>
            </w:r>
            <w:r w:rsidRPr="00D811BB">
              <w:rPr>
                <w:rFonts w:ascii="標楷體" w:eastAsia="標楷體" w:hAnsi="標楷體" w:hint="eastAsia"/>
              </w:rPr>
              <w:t>、[報送單位代號(</w:t>
            </w:r>
            <w:r w:rsidRPr="00D811BB">
              <w:rPr>
                <w:rFonts w:ascii="標楷體" w:eastAsia="標楷體" w:hAnsi="標楷體"/>
              </w:rPr>
              <w:t>SubmitKey)</w:t>
            </w:r>
            <w:r w:rsidRPr="00D811BB">
              <w:rPr>
                <w:rFonts w:ascii="標楷體" w:eastAsia="標楷體" w:hAnsi="標楷體" w:hint="eastAsia"/>
              </w:rPr>
              <w:t>]、[債權</w:t>
            </w:r>
          </w:p>
          <w:p w14:paraId="5E62C3C6" w14:textId="77777777" w:rsidR="00AE1922" w:rsidRPr="00D811BB" w:rsidRDefault="00AE1922" w:rsidP="00976408">
            <w:pPr>
              <w:snapToGrid w:val="0"/>
              <w:ind w:left="238" w:hangingChars="99" w:hanging="238"/>
              <w:rPr>
                <w:rFonts w:ascii="標楷體" w:eastAsia="標楷體" w:hAnsi="標楷體"/>
              </w:rPr>
            </w:pPr>
            <w:r w:rsidRPr="00D811BB">
              <w:rPr>
                <w:rFonts w:ascii="標楷體" w:eastAsia="標楷體" w:hAnsi="標楷體" w:hint="eastAsia"/>
              </w:rPr>
              <w:t>金融機構代號(</w:t>
            </w:r>
            <w:r w:rsidRPr="00D811BB">
              <w:rPr>
                <w:rFonts w:ascii="標楷體" w:eastAsia="標楷體" w:hAnsi="標楷體"/>
              </w:rPr>
              <w:t>BankId)</w:t>
            </w:r>
            <w:r w:rsidRPr="00D811BB">
              <w:rPr>
                <w:rFonts w:ascii="標楷體" w:eastAsia="標楷體" w:hAnsi="標楷體" w:hint="eastAsia"/>
              </w:rPr>
              <w:t>]是否存在於[更生債權金額異動通知資料主檔(</w:t>
            </w:r>
            <w:r w:rsidRPr="00D811BB">
              <w:rPr>
                <w:rFonts w:ascii="標楷體" w:eastAsia="標楷體" w:hAnsi="標楷體"/>
              </w:rPr>
              <w:t>JcicZ575)</w:t>
            </w:r>
            <w:r w:rsidRPr="00D811BB">
              <w:rPr>
                <w:rFonts w:ascii="標楷體" w:eastAsia="標楷體" w:hAnsi="標楷體" w:hint="eastAsia"/>
              </w:rPr>
              <w:t>]，若不存在</w:t>
            </w:r>
          </w:p>
          <w:p w14:paraId="0DFD7C51" w14:textId="77777777" w:rsidR="00AE1922" w:rsidRPr="00D811BB" w:rsidRDefault="00AE1922" w:rsidP="00976408">
            <w:pPr>
              <w:snapToGrid w:val="0"/>
              <w:ind w:left="238" w:hangingChars="99" w:hanging="238"/>
              <w:rPr>
                <w:rFonts w:ascii="標楷體" w:eastAsia="標楷體" w:hAnsi="標楷體"/>
              </w:rPr>
            </w:pPr>
            <w:r w:rsidRPr="00D811BB">
              <w:rPr>
                <w:rFonts w:ascii="標楷體" w:eastAsia="標楷體" w:hAnsi="標楷體" w:hint="eastAsia"/>
              </w:rPr>
              <w:t>則顯示錯誤訊息"E0001查詢資料不存在"，若存在則依[流水號(Jci</w:t>
            </w:r>
            <w:r w:rsidRPr="00D811BB">
              <w:rPr>
                <w:rFonts w:ascii="標楷體" w:eastAsia="標楷體" w:hAnsi="標楷體"/>
              </w:rPr>
              <w:t>cZ575.U</w:t>
            </w:r>
            <w:r w:rsidRPr="00D811BB">
              <w:rPr>
                <w:rFonts w:ascii="標楷體" w:eastAsia="標楷體" w:hAnsi="標楷體" w:hint="eastAsia"/>
              </w:rPr>
              <w:t>k</w:t>
            </w:r>
            <w:r w:rsidRPr="00D811BB">
              <w:rPr>
                <w:rFonts w:ascii="標楷體" w:eastAsia="標楷體" w:hAnsi="標楷體"/>
              </w:rPr>
              <w:t>ey)</w:t>
            </w:r>
            <w:r w:rsidRPr="00D811BB">
              <w:rPr>
                <w:rFonts w:ascii="標楷體" w:eastAsia="標楷體" w:hAnsi="標楷體" w:hint="eastAsia"/>
              </w:rPr>
              <w:t>]尋找[更生債</w:t>
            </w:r>
          </w:p>
          <w:p w14:paraId="5096F841" w14:textId="77777777" w:rsidR="00AE1922" w:rsidRPr="00D811BB" w:rsidRDefault="00AE1922" w:rsidP="00976408">
            <w:pPr>
              <w:snapToGrid w:val="0"/>
              <w:ind w:left="238" w:hangingChars="99" w:hanging="238"/>
              <w:rPr>
                <w:rFonts w:ascii="標楷體" w:eastAsia="標楷體" w:hAnsi="標楷體"/>
              </w:rPr>
            </w:pPr>
            <w:r w:rsidRPr="00D811BB">
              <w:rPr>
                <w:rFonts w:ascii="標楷體" w:eastAsia="標楷體" w:hAnsi="標楷體" w:hint="eastAsia"/>
              </w:rPr>
              <w:t>權金額異動通知資料主檔(</w:t>
            </w:r>
            <w:r w:rsidRPr="00D811BB">
              <w:rPr>
                <w:rFonts w:ascii="標楷體" w:eastAsia="標楷體" w:hAnsi="標楷體"/>
              </w:rPr>
              <w:t>JcicZ575</w:t>
            </w:r>
            <w:r w:rsidRPr="00D811BB">
              <w:rPr>
                <w:rFonts w:ascii="標楷體" w:eastAsia="標楷體" w:hAnsi="標楷體" w:hint="eastAsia"/>
              </w:rPr>
              <w:t>Lo</w:t>
            </w:r>
            <w:r w:rsidRPr="00D811BB">
              <w:rPr>
                <w:rFonts w:ascii="標楷體" w:eastAsia="標楷體" w:hAnsi="標楷體"/>
              </w:rPr>
              <w:t>g)]</w:t>
            </w:r>
            <w:r w:rsidRPr="00D811BB">
              <w:rPr>
                <w:rFonts w:ascii="標楷體" w:eastAsia="標楷體" w:hAnsi="標楷體" w:hint="eastAsia"/>
              </w:rPr>
              <w:t>資料是否存在，若不存在則顯示錯誤訊息"E0001查</w:t>
            </w:r>
          </w:p>
          <w:p w14:paraId="4ABEC4BB" w14:textId="77777777" w:rsidR="00AE1922" w:rsidRPr="00D811BB" w:rsidRDefault="00AE1922" w:rsidP="00976408">
            <w:pPr>
              <w:snapToGrid w:val="0"/>
              <w:ind w:left="238" w:hangingChars="99" w:hanging="238"/>
              <w:rPr>
                <w:rFonts w:ascii="標楷體" w:eastAsia="標楷體" w:hAnsi="標楷體"/>
              </w:rPr>
            </w:pPr>
            <w:r w:rsidRPr="00D811BB">
              <w:rPr>
                <w:rFonts w:ascii="標楷體" w:eastAsia="標楷體" w:hAnsi="標楷體" w:hint="eastAsia"/>
              </w:rPr>
              <w:t>詢資料不存在"</w:t>
            </w:r>
          </w:p>
        </w:tc>
      </w:tr>
    </w:tbl>
    <w:p w14:paraId="4EBE6BE6" w14:textId="77777777" w:rsidR="00AE1922" w:rsidRPr="00D811BB" w:rsidRDefault="00AE1922" w:rsidP="00AE1922">
      <w:pPr>
        <w:pStyle w:val="a"/>
        <w:numPr>
          <w:ilvl w:val="0"/>
          <w:numId w:val="0"/>
        </w:numPr>
        <w:tabs>
          <w:tab w:val="left" w:pos="480"/>
        </w:tabs>
        <w:ind w:left="1418"/>
        <w:rPr>
          <w:rFonts w:ascii="標楷體" w:hAnsi="標楷體"/>
        </w:rPr>
      </w:pPr>
    </w:p>
    <w:p w14:paraId="7A3E4273" w14:textId="77777777" w:rsidR="00AE1922" w:rsidRPr="00D811BB" w:rsidRDefault="00AE1922" w:rsidP="00AE1922">
      <w:pPr>
        <w:pStyle w:val="a"/>
        <w:numPr>
          <w:ilvl w:val="0"/>
          <w:numId w:val="80"/>
        </w:numPr>
        <w:tabs>
          <w:tab w:val="left" w:pos="480"/>
        </w:tabs>
        <w:spacing w:before="0"/>
        <w:ind w:left="1418"/>
        <w:rPr>
          <w:rFonts w:ascii="標楷體" w:hAnsi="標楷體"/>
        </w:rPr>
      </w:pPr>
      <w:r w:rsidRPr="00D811BB">
        <w:rPr>
          <w:rFonts w:ascii="標楷體" w:hAnsi="標楷體" w:hint="eastAsia"/>
        </w:rPr>
        <w:t>輸出畫面</w:t>
      </w:r>
      <w:r w:rsidRPr="00D811BB">
        <w:rPr>
          <w:rFonts w:ascii="標楷體" w:hAnsi="標楷體"/>
        </w:rPr>
        <w:t>:</w:t>
      </w:r>
    </w:p>
    <w:p w14:paraId="41882532" w14:textId="77777777" w:rsidR="00AE1922" w:rsidRPr="00D811BB" w:rsidRDefault="00AE1922" w:rsidP="00AE1922">
      <w:pPr>
        <w:rPr>
          <w:rFonts w:ascii="標楷體" w:eastAsia="標楷體" w:hAnsi="標楷體"/>
        </w:rPr>
      </w:pPr>
      <w:r w:rsidRPr="00D811BB">
        <w:rPr>
          <w:rFonts w:ascii="標楷體" w:eastAsia="標楷體" w:hAnsi="標楷體"/>
          <w:noProof/>
        </w:rPr>
        <w:drawing>
          <wp:inline distT="0" distB="0" distL="0" distR="0" wp14:anchorId="03F0C94F" wp14:editId="4767898E">
            <wp:extent cx="6479540" cy="15189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518920"/>
                    </a:xfrm>
                    <a:prstGeom prst="rect">
                      <a:avLst/>
                    </a:prstGeom>
                  </pic:spPr>
                </pic:pic>
              </a:graphicData>
            </a:graphic>
          </wp:inline>
        </w:drawing>
      </w:r>
    </w:p>
    <w:p w14:paraId="1F07CCE7" w14:textId="77777777" w:rsidR="00AE1922" w:rsidRPr="00D811BB" w:rsidRDefault="00AE1922" w:rsidP="00AE1922">
      <w:pPr>
        <w:pStyle w:val="af9"/>
        <w:numPr>
          <w:ilvl w:val="0"/>
          <w:numId w:val="80"/>
        </w:numPr>
        <w:ind w:leftChars="0" w:left="1418"/>
        <w:rPr>
          <w:rFonts w:ascii="標楷體" w:eastAsia="標楷體" w:hAnsi="標楷體"/>
          <w:sz w:val="26"/>
          <w:szCs w:val="26"/>
          <w:lang w:eastAsia="x-none"/>
        </w:rPr>
      </w:pPr>
      <w:r w:rsidRPr="00D811BB">
        <w:rPr>
          <w:rFonts w:ascii="標楷體" w:eastAsia="標楷體" w:hAnsi="標楷體" w:hint="eastAsia"/>
          <w:sz w:val="26"/>
          <w:szCs w:val="26"/>
          <w:lang w:val="x-none" w:eastAsia="x-none"/>
        </w:rPr>
        <w:t>輸</w:t>
      </w:r>
      <w:r w:rsidRPr="00D811BB">
        <w:rPr>
          <w:rFonts w:ascii="標楷體" w:eastAsia="標楷體" w:hAnsi="標楷體" w:hint="eastAsia"/>
          <w:sz w:val="26"/>
          <w:szCs w:val="26"/>
        </w:rPr>
        <w:t>出</w:t>
      </w:r>
      <w:r w:rsidRPr="00D811BB">
        <w:rPr>
          <w:rFonts w:ascii="標楷體" w:eastAsia="標楷體" w:hAnsi="標楷體" w:hint="eastAsia"/>
          <w:sz w:val="26"/>
          <w:szCs w:val="26"/>
          <w:lang w:val="x-none" w:eastAsia="x-none"/>
        </w:rPr>
        <w:t>畫面說明</w:t>
      </w:r>
      <w:r w:rsidRPr="00D811BB">
        <w:rPr>
          <w:rFonts w:ascii="標楷體" w:eastAsia="標楷體" w:hAnsi="標楷體" w:hint="eastAsia"/>
          <w:sz w:val="26"/>
          <w:szCs w:val="26"/>
        </w:rPr>
        <w:t>:</w:t>
      </w:r>
    </w:p>
    <w:tbl>
      <w:tblPr>
        <w:tblStyle w:val="ac"/>
        <w:tblW w:w="0" w:type="auto"/>
        <w:tblLook w:val="04A0" w:firstRow="1" w:lastRow="0" w:firstColumn="1" w:lastColumn="0" w:noHBand="0" w:noVBand="1"/>
      </w:tblPr>
      <w:tblGrid>
        <w:gridCol w:w="660"/>
        <w:gridCol w:w="920"/>
        <w:gridCol w:w="1479"/>
        <w:gridCol w:w="4176"/>
        <w:gridCol w:w="3185"/>
      </w:tblGrid>
      <w:tr w:rsidR="00AE1922" w:rsidRPr="00D811BB" w14:paraId="40A28160" w14:textId="77777777" w:rsidTr="00976408">
        <w:trPr>
          <w:tblHeader/>
        </w:trPr>
        <w:tc>
          <w:tcPr>
            <w:tcW w:w="660" w:type="dxa"/>
            <w:tcBorders>
              <w:top w:val="single" w:sz="4" w:space="0" w:color="auto"/>
              <w:left w:val="single" w:sz="4" w:space="0" w:color="auto"/>
              <w:bottom w:val="single" w:sz="4" w:space="0" w:color="auto"/>
              <w:right w:val="single" w:sz="4" w:space="0" w:color="auto"/>
            </w:tcBorders>
            <w:shd w:val="clear" w:color="auto" w:fill="F3F3F3"/>
            <w:hideMark/>
          </w:tcPr>
          <w:p w14:paraId="094C7650"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序號</w:t>
            </w:r>
          </w:p>
        </w:tc>
        <w:tc>
          <w:tcPr>
            <w:tcW w:w="920" w:type="dxa"/>
            <w:tcBorders>
              <w:top w:val="single" w:sz="4" w:space="0" w:color="auto"/>
              <w:left w:val="single" w:sz="4" w:space="0" w:color="auto"/>
              <w:bottom w:val="single" w:sz="4" w:space="0" w:color="auto"/>
              <w:right w:val="single" w:sz="4" w:space="0" w:color="auto"/>
            </w:tcBorders>
            <w:shd w:val="clear" w:color="auto" w:fill="F3F3F3"/>
            <w:hideMark/>
          </w:tcPr>
          <w:p w14:paraId="55639DF9"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欄位型態</w:t>
            </w:r>
          </w:p>
        </w:tc>
        <w:tc>
          <w:tcPr>
            <w:tcW w:w="1479" w:type="dxa"/>
            <w:tcBorders>
              <w:top w:val="single" w:sz="4" w:space="0" w:color="auto"/>
              <w:left w:val="single" w:sz="4" w:space="0" w:color="auto"/>
              <w:bottom w:val="single" w:sz="4" w:space="0" w:color="auto"/>
              <w:right w:val="single" w:sz="4" w:space="0" w:color="auto"/>
            </w:tcBorders>
            <w:shd w:val="clear" w:color="auto" w:fill="F3F3F3"/>
            <w:hideMark/>
          </w:tcPr>
          <w:p w14:paraId="69B03B29"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欄位名稱</w:t>
            </w:r>
          </w:p>
        </w:tc>
        <w:tc>
          <w:tcPr>
            <w:tcW w:w="4176" w:type="dxa"/>
            <w:tcBorders>
              <w:top w:val="single" w:sz="4" w:space="0" w:color="auto"/>
              <w:left w:val="single" w:sz="4" w:space="0" w:color="auto"/>
              <w:bottom w:val="single" w:sz="4" w:space="0" w:color="auto"/>
              <w:right w:val="single" w:sz="4" w:space="0" w:color="auto"/>
            </w:tcBorders>
            <w:shd w:val="clear" w:color="auto" w:fill="F3F3F3"/>
            <w:hideMark/>
          </w:tcPr>
          <w:p w14:paraId="28DA8EB4"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lang w:eastAsia="zh-HK"/>
              </w:rPr>
              <w:t>資料來源</w:t>
            </w:r>
          </w:p>
        </w:tc>
        <w:tc>
          <w:tcPr>
            <w:tcW w:w="3185" w:type="dxa"/>
            <w:tcBorders>
              <w:top w:val="single" w:sz="4" w:space="0" w:color="auto"/>
              <w:left w:val="single" w:sz="4" w:space="0" w:color="auto"/>
              <w:bottom w:val="single" w:sz="4" w:space="0" w:color="auto"/>
              <w:right w:val="single" w:sz="4" w:space="0" w:color="auto"/>
            </w:tcBorders>
            <w:shd w:val="clear" w:color="auto" w:fill="F3F3F3"/>
            <w:hideMark/>
          </w:tcPr>
          <w:p w14:paraId="63A15E10"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輸出</w:t>
            </w:r>
            <w:r w:rsidRPr="00D811BB">
              <w:rPr>
                <w:rFonts w:ascii="標楷體" w:eastAsia="標楷體" w:hAnsi="標楷體" w:hint="eastAsia"/>
              </w:rPr>
              <w:t>/</w:t>
            </w:r>
            <w:r w:rsidRPr="00D811BB">
              <w:rPr>
                <w:rFonts w:ascii="標楷體" w:eastAsia="標楷體" w:hAnsi="標楷體" w:hint="eastAsia"/>
                <w:lang w:eastAsia="zh-HK"/>
              </w:rPr>
              <w:t>功能說明</w:t>
            </w:r>
          </w:p>
        </w:tc>
      </w:tr>
      <w:tr w:rsidR="00AE1922" w:rsidRPr="00D811BB" w14:paraId="1294327D" w14:textId="77777777" w:rsidTr="00976408">
        <w:tc>
          <w:tcPr>
            <w:tcW w:w="660" w:type="dxa"/>
            <w:tcBorders>
              <w:top w:val="single" w:sz="4" w:space="0" w:color="auto"/>
              <w:left w:val="single" w:sz="4" w:space="0" w:color="auto"/>
              <w:bottom w:val="single" w:sz="4" w:space="0" w:color="auto"/>
              <w:right w:val="single" w:sz="4" w:space="0" w:color="auto"/>
            </w:tcBorders>
            <w:hideMark/>
          </w:tcPr>
          <w:p w14:paraId="354A197D"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1</w:t>
            </w:r>
          </w:p>
        </w:tc>
        <w:tc>
          <w:tcPr>
            <w:tcW w:w="920" w:type="dxa"/>
            <w:tcBorders>
              <w:top w:val="single" w:sz="4" w:space="0" w:color="auto"/>
              <w:left w:val="single" w:sz="4" w:space="0" w:color="auto"/>
              <w:bottom w:val="single" w:sz="4" w:space="0" w:color="auto"/>
              <w:right w:val="single" w:sz="4" w:space="0" w:color="auto"/>
            </w:tcBorders>
            <w:hideMark/>
          </w:tcPr>
          <w:p w14:paraId="76C0B38A"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hideMark/>
          </w:tcPr>
          <w:p w14:paraId="59B49AE2"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交易代碼</w:t>
            </w:r>
          </w:p>
        </w:tc>
        <w:tc>
          <w:tcPr>
            <w:tcW w:w="4176" w:type="dxa"/>
            <w:tcBorders>
              <w:top w:val="single" w:sz="4" w:space="0" w:color="auto"/>
              <w:left w:val="single" w:sz="4" w:space="0" w:color="auto"/>
              <w:bottom w:val="single" w:sz="4" w:space="0" w:color="auto"/>
              <w:right w:val="single" w:sz="4" w:space="0" w:color="auto"/>
            </w:tcBorders>
            <w:hideMark/>
          </w:tcPr>
          <w:p w14:paraId="00A6C3B8" w14:textId="77777777" w:rsidR="00AE1922" w:rsidRPr="00D811BB" w:rsidRDefault="00AE1922" w:rsidP="00976408">
            <w:pPr>
              <w:ind w:left="480" w:hangingChars="200" w:hanging="480"/>
              <w:rPr>
                <w:rFonts w:ascii="標楷體" w:eastAsia="標楷體" w:hAnsi="標楷體"/>
              </w:rPr>
            </w:pPr>
            <w:r w:rsidRPr="00D811BB">
              <w:rPr>
                <w:rFonts w:ascii="標楷體" w:eastAsia="標楷體" w:hAnsi="標楷體"/>
                <w:lang w:eastAsia="zh-HK"/>
              </w:rPr>
              <w:t>JcicZ575</w:t>
            </w:r>
            <w:r w:rsidRPr="00D811BB">
              <w:rPr>
                <w:rFonts w:ascii="標楷體" w:eastAsia="標楷體" w:hAnsi="標楷體" w:hint="eastAsia"/>
              </w:rPr>
              <w:t>Lo</w:t>
            </w:r>
            <w:r w:rsidRPr="00D811BB">
              <w:rPr>
                <w:rFonts w:ascii="標楷體" w:eastAsia="標楷體" w:hAnsi="標楷體"/>
              </w:rPr>
              <w:t>g</w:t>
            </w:r>
            <w:r w:rsidRPr="00D811BB">
              <w:rPr>
                <w:rFonts w:ascii="標楷體" w:eastAsia="標楷體" w:hAnsi="標楷體"/>
                <w:lang w:eastAsia="zh-HK"/>
              </w:rPr>
              <w:t>.TranKey</w:t>
            </w:r>
          </w:p>
        </w:tc>
        <w:tc>
          <w:tcPr>
            <w:tcW w:w="3185" w:type="dxa"/>
            <w:tcBorders>
              <w:top w:val="single" w:sz="4" w:space="0" w:color="auto"/>
              <w:left w:val="single" w:sz="4" w:space="0" w:color="auto"/>
              <w:bottom w:val="single" w:sz="4" w:space="0" w:color="auto"/>
              <w:right w:val="single" w:sz="4" w:space="0" w:color="auto"/>
            </w:tcBorders>
          </w:tcPr>
          <w:p w14:paraId="18AF27BD" w14:textId="77777777" w:rsidR="00AE1922" w:rsidRPr="00D811BB" w:rsidRDefault="00AE1922" w:rsidP="00976408">
            <w:pPr>
              <w:rPr>
                <w:rFonts w:ascii="標楷體" w:eastAsia="標楷體" w:hAnsi="標楷體"/>
              </w:rPr>
            </w:pPr>
          </w:p>
        </w:tc>
      </w:tr>
      <w:tr w:rsidR="00AE1922" w:rsidRPr="00D811BB" w14:paraId="21D6ED8F" w14:textId="77777777" w:rsidTr="00976408">
        <w:tc>
          <w:tcPr>
            <w:tcW w:w="660" w:type="dxa"/>
            <w:tcBorders>
              <w:top w:val="single" w:sz="4" w:space="0" w:color="auto"/>
              <w:left w:val="single" w:sz="4" w:space="0" w:color="auto"/>
              <w:bottom w:val="single" w:sz="4" w:space="0" w:color="auto"/>
              <w:right w:val="single" w:sz="4" w:space="0" w:color="auto"/>
            </w:tcBorders>
            <w:hideMark/>
          </w:tcPr>
          <w:p w14:paraId="5A61A68F"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2</w:t>
            </w:r>
          </w:p>
        </w:tc>
        <w:tc>
          <w:tcPr>
            <w:tcW w:w="920" w:type="dxa"/>
            <w:tcBorders>
              <w:top w:val="single" w:sz="4" w:space="0" w:color="auto"/>
              <w:left w:val="single" w:sz="4" w:space="0" w:color="auto"/>
              <w:bottom w:val="single" w:sz="4" w:space="0" w:color="auto"/>
              <w:right w:val="single" w:sz="4" w:space="0" w:color="auto"/>
            </w:tcBorders>
            <w:hideMark/>
          </w:tcPr>
          <w:p w14:paraId="6F3FA688"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hideMark/>
          </w:tcPr>
          <w:p w14:paraId="77E4AB2F"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債權異動類別</w:t>
            </w:r>
          </w:p>
        </w:tc>
        <w:tc>
          <w:tcPr>
            <w:tcW w:w="4176" w:type="dxa"/>
            <w:tcBorders>
              <w:top w:val="single" w:sz="4" w:space="0" w:color="auto"/>
              <w:left w:val="single" w:sz="4" w:space="0" w:color="auto"/>
              <w:bottom w:val="single" w:sz="4" w:space="0" w:color="auto"/>
              <w:right w:val="single" w:sz="4" w:space="0" w:color="auto"/>
            </w:tcBorders>
          </w:tcPr>
          <w:p w14:paraId="1A882CFA" w14:textId="77777777" w:rsidR="00AE1922" w:rsidRPr="00D811BB" w:rsidRDefault="00AE1922" w:rsidP="00976408">
            <w:pPr>
              <w:ind w:left="480" w:hangingChars="200" w:hanging="480"/>
              <w:rPr>
                <w:rFonts w:ascii="標楷體" w:eastAsia="標楷體" w:hAnsi="標楷體"/>
              </w:rPr>
            </w:pPr>
            <w:r w:rsidRPr="00D811BB">
              <w:rPr>
                <w:rFonts w:ascii="標楷體" w:eastAsia="標楷體" w:hAnsi="標楷體"/>
                <w:lang w:eastAsia="zh-HK"/>
              </w:rPr>
              <w:t>JcicZ575</w:t>
            </w:r>
            <w:r w:rsidRPr="00D811BB">
              <w:rPr>
                <w:rFonts w:ascii="標楷體" w:eastAsia="標楷體" w:hAnsi="標楷體" w:hint="eastAsia"/>
              </w:rPr>
              <w:t>Lo</w:t>
            </w:r>
            <w:r w:rsidRPr="00D811BB">
              <w:rPr>
                <w:rFonts w:ascii="標楷體" w:eastAsia="標楷體" w:hAnsi="標楷體"/>
              </w:rPr>
              <w:t>g</w:t>
            </w:r>
            <w:r w:rsidRPr="00D811BB">
              <w:rPr>
                <w:rFonts w:ascii="標楷體" w:eastAsia="標楷體" w:hAnsi="標楷體"/>
                <w:lang w:eastAsia="zh-HK"/>
              </w:rPr>
              <w:t>.ModifyType</w:t>
            </w:r>
          </w:p>
        </w:tc>
        <w:tc>
          <w:tcPr>
            <w:tcW w:w="3185" w:type="dxa"/>
            <w:tcBorders>
              <w:top w:val="single" w:sz="4" w:space="0" w:color="auto"/>
              <w:left w:val="single" w:sz="4" w:space="0" w:color="auto"/>
              <w:bottom w:val="single" w:sz="4" w:space="0" w:color="auto"/>
              <w:right w:val="single" w:sz="4" w:space="0" w:color="auto"/>
            </w:tcBorders>
          </w:tcPr>
          <w:p w14:paraId="753232E2" w14:textId="77777777" w:rsidR="00AE1922" w:rsidRPr="00D811BB" w:rsidRDefault="00AE1922" w:rsidP="00976408">
            <w:pPr>
              <w:rPr>
                <w:rFonts w:ascii="標楷體" w:eastAsia="標楷體" w:hAnsi="標楷體"/>
              </w:rPr>
            </w:pPr>
          </w:p>
        </w:tc>
      </w:tr>
      <w:tr w:rsidR="00AE1922" w:rsidRPr="00D811BB" w14:paraId="15F4C68A" w14:textId="77777777" w:rsidTr="00976408">
        <w:tc>
          <w:tcPr>
            <w:tcW w:w="660" w:type="dxa"/>
            <w:tcBorders>
              <w:top w:val="single" w:sz="4" w:space="0" w:color="auto"/>
              <w:left w:val="single" w:sz="4" w:space="0" w:color="auto"/>
              <w:bottom w:val="single" w:sz="4" w:space="0" w:color="auto"/>
              <w:right w:val="single" w:sz="4" w:space="0" w:color="auto"/>
            </w:tcBorders>
            <w:hideMark/>
          </w:tcPr>
          <w:p w14:paraId="4D643854"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3</w:t>
            </w:r>
          </w:p>
        </w:tc>
        <w:tc>
          <w:tcPr>
            <w:tcW w:w="920" w:type="dxa"/>
            <w:tcBorders>
              <w:top w:val="single" w:sz="4" w:space="0" w:color="auto"/>
              <w:left w:val="single" w:sz="4" w:space="0" w:color="auto"/>
              <w:bottom w:val="single" w:sz="4" w:space="0" w:color="auto"/>
              <w:right w:val="single" w:sz="4" w:space="0" w:color="auto"/>
            </w:tcBorders>
            <w:hideMark/>
          </w:tcPr>
          <w:p w14:paraId="18D1BCE5"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hideMark/>
          </w:tcPr>
          <w:p w14:paraId="41485084"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資料轉出日</w:t>
            </w:r>
            <w:r w:rsidRPr="00D811BB">
              <w:rPr>
                <w:rFonts w:ascii="標楷體" w:eastAsia="標楷體" w:hAnsi="標楷體" w:hint="eastAsia"/>
                <w:lang w:eastAsia="zh-HK"/>
              </w:rPr>
              <w:lastRenderedPageBreak/>
              <w:t>期</w:t>
            </w:r>
          </w:p>
        </w:tc>
        <w:tc>
          <w:tcPr>
            <w:tcW w:w="4176" w:type="dxa"/>
            <w:tcBorders>
              <w:top w:val="single" w:sz="4" w:space="0" w:color="auto"/>
              <w:left w:val="single" w:sz="4" w:space="0" w:color="auto"/>
              <w:bottom w:val="single" w:sz="4" w:space="0" w:color="auto"/>
              <w:right w:val="single" w:sz="4" w:space="0" w:color="auto"/>
            </w:tcBorders>
          </w:tcPr>
          <w:p w14:paraId="0E45C20E" w14:textId="77777777" w:rsidR="00AE1922" w:rsidRPr="00D811BB" w:rsidRDefault="00AE1922" w:rsidP="00976408">
            <w:pPr>
              <w:ind w:left="480" w:hangingChars="200" w:hanging="480"/>
              <w:rPr>
                <w:rFonts w:ascii="標楷體" w:eastAsia="標楷體" w:hAnsi="標楷體"/>
              </w:rPr>
            </w:pPr>
            <w:r w:rsidRPr="00D811BB">
              <w:rPr>
                <w:rFonts w:ascii="標楷體" w:eastAsia="標楷體" w:hAnsi="標楷體"/>
                <w:lang w:eastAsia="zh-HK"/>
              </w:rPr>
              <w:lastRenderedPageBreak/>
              <w:t>JcicZ575</w:t>
            </w:r>
            <w:r w:rsidRPr="00D811BB">
              <w:rPr>
                <w:rFonts w:ascii="標楷體" w:eastAsia="標楷體" w:hAnsi="標楷體" w:hint="eastAsia"/>
              </w:rPr>
              <w:t>Lo</w:t>
            </w:r>
            <w:r w:rsidRPr="00D811BB">
              <w:rPr>
                <w:rFonts w:ascii="標楷體" w:eastAsia="標楷體" w:hAnsi="標楷體"/>
              </w:rPr>
              <w:t>g</w:t>
            </w:r>
            <w:r w:rsidRPr="00D811BB">
              <w:rPr>
                <w:rFonts w:ascii="標楷體" w:eastAsia="標楷體" w:hAnsi="標楷體"/>
                <w:lang w:eastAsia="zh-HK"/>
              </w:rPr>
              <w:t>.OutJcicDate</w:t>
            </w:r>
          </w:p>
        </w:tc>
        <w:tc>
          <w:tcPr>
            <w:tcW w:w="3185" w:type="dxa"/>
            <w:tcBorders>
              <w:top w:val="single" w:sz="4" w:space="0" w:color="auto"/>
              <w:left w:val="single" w:sz="4" w:space="0" w:color="auto"/>
              <w:bottom w:val="single" w:sz="4" w:space="0" w:color="auto"/>
              <w:right w:val="single" w:sz="4" w:space="0" w:color="auto"/>
            </w:tcBorders>
          </w:tcPr>
          <w:p w14:paraId="25324E5B" w14:textId="77777777" w:rsidR="00AE1922" w:rsidRPr="00D811BB" w:rsidRDefault="00AE1922" w:rsidP="00976408">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YY/MM/DD</w:t>
            </w:r>
          </w:p>
        </w:tc>
      </w:tr>
      <w:tr w:rsidR="00AE1922" w:rsidRPr="00D811BB" w14:paraId="4134A739" w14:textId="77777777" w:rsidTr="00976408">
        <w:tc>
          <w:tcPr>
            <w:tcW w:w="660" w:type="dxa"/>
            <w:tcBorders>
              <w:top w:val="single" w:sz="4" w:space="0" w:color="auto"/>
              <w:left w:val="single" w:sz="4" w:space="0" w:color="auto"/>
              <w:bottom w:val="single" w:sz="4" w:space="0" w:color="auto"/>
              <w:right w:val="single" w:sz="4" w:space="0" w:color="auto"/>
            </w:tcBorders>
          </w:tcPr>
          <w:p w14:paraId="6A714890"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4</w:t>
            </w:r>
          </w:p>
        </w:tc>
        <w:tc>
          <w:tcPr>
            <w:tcW w:w="920" w:type="dxa"/>
            <w:tcBorders>
              <w:top w:val="single" w:sz="4" w:space="0" w:color="auto"/>
              <w:left w:val="single" w:sz="4" w:space="0" w:color="auto"/>
              <w:bottom w:val="single" w:sz="4" w:space="0" w:color="auto"/>
              <w:right w:val="single" w:sz="4" w:space="0" w:color="auto"/>
            </w:tcBorders>
          </w:tcPr>
          <w:p w14:paraId="16F9B181"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tcPr>
          <w:p w14:paraId="041B58A4"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最後更新日期時間</w:t>
            </w:r>
          </w:p>
        </w:tc>
        <w:tc>
          <w:tcPr>
            <w:tcW w:w="4176" w:type="dxa"/>
            <w:tcBorders>
              <w:top w:val="single" w:sz="4" w:space="0" w:color="auto"/>
              <w:left w:val="single" w:sz="4" w:space="0" w:color="auto"/>
              <w:bottom w:val="single" w:sz="4" w:space="0" w:color="auto"/>
              <w:right w:val="single" w:sz="4" w:space="0" w:color="auto"/>
            </w:tcBorders>
          </w:tcPr>
          <w:p w14:paraId="28243697" w14:textId="77777777" w:rsidR="00AE1922" w:rsidRPr="00D811BB" w:rsidRDefault="00AE1922" w:rsidP="00976408">
            <w:pPr>
              <w:ind w:left="480" w:hangingChars="200" w:hanging="480"/>
              <w:rPr>
                <w:rFonts w:ascii="標楷體" w:eastAsia="標楷體" w:hAnsi="標楷體"/>
                <w:lang w:eastAsia="zh-HK"/>
              </w:rPr>
            </w:pPr>
            <w:r w:rsidRPr="00D811BB">
              <w:rPr>
                <w:rFonts w:ascii="標楷體" w:eastAsia="標楷體" w:hAnsi="標楷體"/>
                <w:lang w:eastAsia="zh-HK"/>
              </w:rPr>
              <w:t>JcicZ575</w:t>
            </w:r>
            <w:r w:rsidRPr="00D811BB">
              <w:rPr>
                <w:rFonts w:ascii="標楷體" w:eastAsia="標楷體" w:hAnsi="標楷體" w:hint="eastAsia"/>
              </w:rPr>
              <w:t>Lo</w:t>
            </w:r>
            <w:r w:rsidRPr="00D811BB">
              <w:rPr>
                <w:rFonts w:ascii="標楷體" w:eastAsia="標楷體" w:hAnsi="標楷體"/>
              </w:rPr>
              <w:t>g</w:t>
            </w:r>
            <w:r w:rsidRPr="00D811BB">
              <w:rPr>
                <w:rFonts w:ascii="標楷體" w:eastAsia="標楷體" w:hAnsi="標楷體"/>
                <w:lang w:eastAsia="zh-HK"/>
              </w:rPr>
              <w:t>.LastUpdate</w:t>
            </w:r>
          </w:p>
        </w:tc>
        <w:tc>
          <w:tcPr>
            <w:tcW w:w="3185" w:type="dxa"/>
            <w:tcBorders>
              <w:top w:val="single" w:sz="4" w:space="0" w:color="auto"/>
              <w:left w:val="single" w:sz="4" w:space="0" w:color="auto"/>
              <w:bottom w:val="single" w:sz="4" w:space="0" w:color="auto"/>
              <w:right w:val="single" w:sz="4" w:space="0" w:color="auto"/>
            </w:tcBorders>
          </w:tcPr>
          <w:p w14:paraId="104EFC60" w14:textId="77777777" w:rsidR="00AE1922" w:rsidRPr="00D811BB" w:rsidRDefault="00AE1922" w:rsidP="00976408">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YY/MM/DD HH:MM:SS</w:t>
            </w:r>
          </w:p>
        </w:tc>
      </w:tr>
      <w:tr w:rsidR="00AE1922" w:rsidRPr="00D811BB" w14:paraId="1EE6CD14" w14:textId="77777777" w:rsidTr="00976408">
        <w:tc>
          <w:tcPr>
            <w:tcW w:w="660" w:type="dxa"/>
            <w:tcBorders>
              <w:top w:val="single" w:sz="4" w:space="0" w:color="auto"/>
              <w:left w:val="single" w:sz="4" w:space="0" w:color="auto"/>
              <w:bottom w:val="single" w:sz="4" w:space="0" w:color="auto"/>
              <w:right w:val="single" w:sz="4" w:space="0" w:color="auto"/>
            </w:tcBorders>
            <w:hideMark/>
          </w:tcPr>
          <w:p w14:paraId="1BFFFFF7" w14:textId="77777777" w:rsidR="00AE1922" w:rsidRPr="00D811BB" w:rsidRDefault="00AE1922" w:rsidP="00976408">
            <w:pPr>
              <w:jc w:val="center"/>
              <w:rPr>
                <w:rFonts w:ascii="標楷體" w:eastAsia="標楷體" w:hAnsi="標楷體"/>
              </w:rPr>
            </w:pPr>
            <w:r w:rsidRPr="00D811BB">
              <w:rPr>
                <w:rFonts w:ascii="標楷體" w:eastAsia="標楷體" w:hAnsi="標楷體" w:hint="eastAsia"/>
              </w:rPr>
              <w:t>5</w:t>
            </w:r>
          </w:p>
        </w:tc>
        <w:tc>
          <w:tcPr>
            <w:tcW w:w="920" w:type="dxa"/>
            <w:tcBorders>
              <w:top w:val="single" w:sz="4" w:space="0" w:color="auto"/>
              <w:left w:val="single" w:sz="4" w:space="0" w:color="auto"/>
              <w:bottom w:val="single" w:sz="4" w:space="0" w:color="auto"/>
              <w:right w:val="single" w:sz="4" w:space="0" w:color="auto"/>
            </w:tcBorders>
            <w:hideMark/>
          </w:tcPr>
          <w:p w14:paraId="470B5A6E" w14:textId="77777777" w:rsidR="00AE1922" w:rsidRPr="00D811BB" w:rsidRDefault="00AE1922" w:rsidP="00976408">
            <w:pPr>
              <w:jc w:val="center"/>
              <w:rPr>
                <w:rFonts w:ascii="標楷體" w:eastAsia="標楷體" w:hAnsi="標楷體"/>
                <w:lang w:eastAsia="zh-HK"/>
              </w:rPr>
            </w:pPr>
            <w:r w:rsidRPr="00D811BB">
              <w:rPr>
                <w:rFonts w:ascii="標楷體" w:eastAsia="標楷體" w:hAnsi="標楷體" w:hint="eastAsia"/>
                <w:lang w:eastAsia="zh-HK"/>
              </w:rPr>
              <w:t>資料</w:t>
            </w:r>
          </w:p>
        </w:tc>
        <w:tc>
          <w:tcPr>
            <w:tcW w:w="1479" w:type="dxa"/>
            <w:tcBorders>
              <w:top w:val="single" w:sz="4" w:space="0" w:color="auto"/>
              <w:left w:val="single" w:sz="4" w:space="0" w:color="auto"/>
              <w:bottom w:val="single" w:sz="4" w:space="0" w:color="auto"/>
              <w:right w:val="single" w:sz="4" w:space="0" w:color="auto"/>
            </w:tcBorders>
            <w:hideMark/>
          </w:tcPr>
          <w:p w14:paraId="1999148A" w14:textId="77777777" w:rsidR="00AE1922" w:rsidRPr="00D811BB" w:rsidRDefault="00AE1922" w:rsidP="00976408">
            <w:pPr>
              <w:rPr>
                <w:rFonts w:ascii="標楷體" w:eastAsia="標楷體" w:hAnsi="標楷體"/>
                <w:lang w:eastAsia="zh-HK"/>
              </w:rPr>
            </w:pPr>
            <w:r w:rsidRPr="00D811BB">
              <w:rPr>
                <w:rFonts w:ascii="標楷體" w:eastAsia="標楷體" w:hAnsi="標楷體" w:hint="eastAsia"/>
                <w:lang w:eastAsia="zh-HK"/>
              </w:rPr>
              <w:t>最後更新人員</w:t>
            </w:r>
          </w:p>
        </w:tc>
        <w:tc>
          <w:tcPr>
            <w:tcW w:w="4176" w:type="dxa"/>
            <w:tcBorders>
              <w:top w:val="single" w:sz="4" w:space="0" w:color="auto"/>
              <w:left w:val="single" w:sz="4" w:space="0" w:color="auto"/>
              <w:bottom w:val="single" w:sz="4" w:space="0" w:color="auto"/>
              <w:right w:val="single" w:sz="4" w:space="0" w:color="auto"/>
            </w:tcBorders>
          </w:tcPr>
          <w:p w14:paraId="20B5BF29" w14:textId="77777777" w:rsidR="00AE1922" w:rsidRPr="00D811BB" w:rsidRDefault="00AE1922" w:rsidP="00976408">
            <w:pPr>
              <w:ind w:left="480" w:hangingChars="200" w:hanging="480"/>
              <w:rPr>
                <w:rFonts w:ascii="標楷體" w:eastAsia="標楷體" w:hAnsi="標楷體"/>
              </w:rPr>
            </w:pPr>
            <w:r w:rsidRPr="00D811BB">
              <w:rPr>
                <w:rFonts w:ascii="標楷體" w:eastAsia="標楷體" w:hAnsi="標楷體"/>
                <w:lang w:eastAsia="zh-HK"/>
              </w:rPr>
              <w:t>JcicZ575</w:t>
            </w:r>
            <w:r w:rsidRPr="00D811BB">
              <w:rPr>
                <w:rFonts w:ascii="標楷體" w:eastAsia="標楷體" w:hAnsi="標楷體" w:hint="eastAsia"/>
              </w:rPr>
              <w:t>Lo</w:t>
            </w:r>
            <w:r w:rsidRPr="00D811BB">
              <w:rPr>
                <w:rFonts w:ascii="標楷體" w:eastAsia="標楷體" w:hAnsi="標楷體"/>
              </w:rPr>
              <w:t>g</w:t>
            </w:r>
            <w:r w:rsidRPr="00D811BB">
              <w:rPr>
                <w:rFonts w:ascii="標楷體" w:eastAsia="標楷體" w:hAnsi="標楷體"/>
                <w:lang w:eastAsia="zh-HK"/>
              </w:rPr>
              <w:t>.LastUpdateEmpNo</w:t>
            </w:r>
          </w:p>
        </w:tc>
        <w:tc>
          <w:tcPr>
            <w:tcW w:w="3185" w:type="dxa"/>
            <w:tcBorders>
              <w:top w:val="single" w:sz="4" w:space="0" w:color="auto"/>
              <w:left w:val="single" w:sz="4" w:space="0" w:color="auto"/>
              <w:bottom w:val="single" w:sz="4" w:space="0" w:color="auto"/>
              <w:right w:val="single" w:sz="4" w:space="0" w:color="auto"/>
            </w:tcBorders>
          </w:tcPr>
          <w:p w14:paraId="7773573E" w14:textId="77777777" w:rsidR="00AE1922" w:rsidRPr="00D811BB" w:rsidRDefault="00AE1922" w:rsidP="00976408">
            <w:pPr>
              <w:rPr>
                <w:rFonts w:ascii="標楷體" w:eastAsia="標楷體" w:hAnsi="標楷體"/>
              </w:rPr>
            </w:pPr>
          </w:p>
        </w:tc>
      </w:tr>
    </w:tbl>
    <w:p w14:paraId="1A2E6BF7" w14:textId="7E73521C" w:rsidR="00AE1922" w:rsidRPr="00D811BB" w:rsidRDefault="00AE1922">
      <w:pPr>
        <w:widowControl/>
        <w:rPr>
          <w:rFonts w:ascii="標楷體" w:eastAsia="標楷體" w:hAnsi="標楷體" w:cs="標楷體"/>
          <w:kern w:val="0"/>
          <w:szCs w:val="28"/>
        </w:rPr>
      </w:pPr>
    </w:p>
    <w:p w14:paraId="2921F2B6" w14:textId="77777777" w:rsidR="00AE1922" w:rsidRPr="00D811BB" w:rsidRDefault="00AE1922">
      <w:pPr>
        <w:widowControl/>
        <w:rPr>
          <w:rFonts w:ascii="標楷體" w:eastAsia="標楷體" w:hAnsi="標楷體" w:cs="標楷體"/>
          <w:kern w:val="0"/>
          <w:szCs w:val="28"/>
        </w:rPr>
      </w:pPr>
      <w:r w:rsidRPr="00D811BB">
        <w:rPr>
          <w:rFonts w:ascii="標楷體" w:eastAsia="標楷體" w:hAnsi="標楷體" w:cs="標楷體"/>
          <w:kern w:val="0"/>
          <w:szCs w:val="28"/>
        </w:rPr>
        <w:br w:type="page"/>
      </w:r>
    </w:p>
    <w:p w14:paraId="566495D3" w14:textId="678F3206"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01</w:t>
      </w:r>
      <w:r w:rsidR="008057DC" w:rsidRPr="00D811BB">
        <w:rPr>
          <w:rFonts w:ascii="標楷體" w:hAnsi="標楷體" w:hint="eastAsia"/>
        </w:rPr>
        <w:t xml:space="preserve"> (040)</w:t>
      </w:r>
      <w:r w:rsidRPr="00D811BB">
        <w:rPr>
          <w:rFonts w:ascii="標楷體" w:hAnsi="標楷體" w:hint="eastAsia"/>
        </w:rPr>
        <w:t>前置協商受理申請暨請求</w:t>
      </w:r>
      <w:r w:rsidR="00E80D09" w:rsidRPr="00D811BB">
        <w:rPr>
          <w:rFonts w:ascii="標楷體" w:hAnsi="標楷體" w:hint="eastAsia"/>
        </w:rPr>
        <w:t>回報債</w:t>
      </w:r>
      <w:r w:rsidRPr="00D811BB">
        <w:rPr>
          <w:rFonts w:ascii="標楷體" w:hAnsi="標楷體" w:hint="eastAsia"/>
        </w:rPr>
        <w:t>權通知資料</w:t>
      </w:r>
    </w:p>
    <w:p w14:paraId="6BD49EA9" w14:textId="028F3FF1" w:rsidR="00E24265" w:rsidRPr="00D811BB" w:rsidRDefault="00487EC5" w:rsidP="00487EC5">
      <w:pPr>
        <w:pStyle w:val="13"/>
        <w:numPr>
          <w:ilvl w:val="0"/>
          <w:numId w:val="79"/>
        </w:numPr>
        <w:ind w:left="1418"/>
      </w:pPr>
      <w:r w:rsidRPr="00D811B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D811BB" w14:paraId="57AD28EC"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6D79F85" w14:textId="77777777" w:rsidR="00E24265" w:rsidRPr="00D811BB" w:rsidRDefault="00E24265" w:rsidP="005F76A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0FA156" w14:textId="2A0BA540" w:rsidR="00E24265" w:rsidRPr="00D811BB" w:rsidRDefault="00E24265" w:rsidP="005F76AD">
            <w:pPr>
              <w:rPr>
                <w:rFonts w:ascii="標楷體" w:eastAsia="標楷體" w:hAnsi="標楷體"/>
              </w:rPr>
            </w:pPr>
            <w:r w:rsidRPr="00D811BB">
              <w:rPr>
                <w:rFonts w:ascii="標楷體" w:eastAsia="標楷體" w:hAnsi="標楷體" w:hint="eastAsia"/>
              </w:rPr>
              <w:t>前置協商受理申請暨請求</w:t>
            </w:r>
            <w:r w:rsidR="00E80D09" w:rsidRPr="00D811BB">
              <w:rPr>
                <w:rFonts w:ascii="標楷體" w:eastAsia="標楷體" w:hAnsi="標楷體" w:hint="eastAsia"/>
              </w:rPr>
              <w:t>回報債</w:t>
            </w:r>
            <w:r w:rsidRPr="00D811BB">
              <w:rPr>
                <w:rFonts w:ascii="標楷體" w:eastAsia="標楷體" w:hAnsi="標楷體" w:hint="eastAsia"/>
              </w:rPr>
              <w:t>權通知資料</w:t>
            </w:r>
          </w:p>
        </w:tc>
      </w:tr>
      <w:tr w:rsidR="00E24265" w:rsidRPr="00D811BB" w14:paraId="49FB079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2907C6EB" w14:textId="77777777" w:rsidR="00E24265" w:rsidRPr="00D811BB" w:rsidRDefault="00E24265" w:rsidP="005F76AD">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66A9147" w14:textId="0D4ADC2F" w:rsidR="004F09F3" w:rsidRPr="00D811BB" w:rsidRDefault="008057DC" w:rsidP="005F76AD">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前置協商受理申請暨請求回報債權通知資料</w:t>
            </w:r>
          </w:p>
          <w:p w14:paraId="2A66EF67" w14:textId="324961CC" w:rsidR="008057DC" w:rsidRPr="00D811BB" w:rsidRDefault="008057DC" w:rsidP="005F76AD">
            <w:pPr>
              <w:rPr>
                <w:rFonts w:ascii="標楷體" w:eastAsia="標楷體" w:hAnsi="標楷體"/>
              </w:rPr>
            </w:pPr>
            <w:r w:rsidRPr="00D811BB">
              <w:rPr>
                <w:rFonts w:ascii="標楷體" w:eastAsia="標楷體" w:hAnsi="標楷體" w:hint="eastAsia"/>
              </w:rPr>
              <w:t>2.需由入口交易【L8030消債條例JCIC報送資料】進入</w:t>
            </w:r>
          </w:p>
        </w:tc>
      </w:tr>
      <w:tr w:rsidR="00E24265" w:rsidRPr="00D811BB" w14:paraId="4A47E0ED"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3E5E8558" w14:textId="77777777" w:rsidR="00E24265" w:rsidRPr="00D811BB" w:rsidRDefault="00E24265" w:rsidP="005F76AD">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069DBC4" w14:textId="6FF97DDF" w:rsidR="00264F93" w:rsidRPr="00D811BB" w:rsidRDefault="00264F93" w:rsidP="00264F93">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0CEC6E78" w14:textId="77777777" w:rsidR="00264F93" w:rsidRPr="00D811BB" w:rsidRDefault="00264F93" w:rsidP="00264F93">
            <w:pPr>
              <w:rPr>
                <w:rFonts w:ascii="標楷體" w:eastAsia="標楷體" w:hAnsi="標楷體"/>
              </w:rPr>
            </w:pPr>
            <w:r w:rsidRPr="00D811BB">
              <w:rPr>
                <w:rFonts w:ascii="標楷體" w:eastAsia="標楷體" w:hAnsi="標楷體" w:hint="eastAsia"/>
              </w:rPr>
              <w:t>2.維護[前置協商受理申請暨請求回報債權通知資料</w:t>
            </w:r>
          </w:p>
          <w:p w14:paraId="1820AA4C" w14:textId="09ADD993" w:rsidR="00264F93" w:rsidRPr="00D811BB" w:rsidRDefault="00264F93" w:rsidP="00264F93">
            <w:pPr>
              <w:rPr>
                <w:rFonts w:ascii="標楷體" w:eastAsia="標楷體" w:hAnsi="標楷體"/>
              </w:rPr>
            </w:pPr>
            <w:r w:rsidRPr="00D811BB">
              <w:rPr>
                <w:rFonts w:ascii="標楷體" w:eastAsia="標楷體" w:hAnsi="標楷體" w:hint="eastAsia"/>
              </w:rPr>
              <w:t xml:space="preserve">  (Jc</w:t>
            </w:r>
            <w:r w:rsidRPr="00D811BB">
              <w:rPr>
                <w:rFonts w:ascii="標楷體" w:eastAsia="標楷體" w:hAnsi="標楷體"/>
              </w:rPr>
              <w:t>icZ040</w:t>
            </w:r>
            <w:r w:rsidRPr="00D811BB">
              <w:rPr>
                <w:rFonts w:ascii="標楷體" w:eastAsia="標楷體" w:hAnsi="標楷體" w:hint="eastAsia"/>
              </w:rPr>
              <w:t>)]</w:t>
            </w:r>
          </w:p>
          <w:p w14:paraId="3831F303" w14:textId="77777777" w:rsidR="00264F93" w:rsidRPr="00D811BB" w:rsidRDefault="00264F93" w:rsidP="00264F93">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0EEC55F6" w14:textId="77777777" w:rsidR="00264F93" w:rsidRPr="00D811BB" w:rsidRDefault="00264F93" w:rsidP="00264F93">
            <w:pPr>
              <w:rPr>
                <w:rFonts w:ascii="標楷體" w:eastAsia="標楷體" w:hAnsi="標楷體"/>
              </w:rPr>
            </w:pPr>
            <w:r w:rsidRPr="00D811BB">
              <w:rPr>
                <w:rFonts w:ascii="標楷體" w:eastAsia="標楷體" w:hAnsi="標楷體" w:hint="eastAsia"/>
                <w:lang w:eastAsia="zh-HK"/>
              </w:rPr>
              <w:t xml:space="preserve">  </w:t>
            </w:r>
            <w:r w:rsidRPr="00D811BB">
              <w:rPr>
                <w:rFonts w:ascii="標楷體" w:eastAsia="標楷體" w:hAnsi="標楷體" w:hint="eastAsia"/>
              </w:rPr>
              <w:t>(1).</w:t>
            </w:r>
            <w:r w:rsidRPr="00D811BB">
              <w:rPr>
                <w:rFonts w:ascii="標楷體" w:eastAsia="標楷體" w:hAnsi="標楷體" w:hint="eastAsia"/>
                <w:lang w:eastAsia="zh-HK"/>
              </w:rPr>
              <w:t>新增:新增</w:t>
            </w:r>
            <w:r w:rsidRPr="00D811BB">
              <w:rPr>
                <w:rFonts w:ascii="標楷體" w:eastAsia="標楷體" w:hAnsi="標楷體" w:hint="eastAsia"/>
              </w:rPr>
              <w:t>前置協商受理申請暨請求回報債權通知</w:t>
            </w:r>
          </w:p>
          <w:p w14:paraId="6F4485EA" w14:textId="3E47DFA6" w:rsidR="00264F93" w:rsidRPr="00D811BB" w:rsidRDefault="00264F93" w:rsidP="00264F93">
            <w:pPr>
              <w:rPr>
                <w:rFonts w:ascii="標楷體" w:eastAsia="標楷體" w:hAnsi="標楷體"/>
                <w:lang w:eastAsia="zh-HK"/>
              </w:rPr>
            </w:pPr>
            <w:r w:rsidRPr="00D811BB">
              <w:rPr>
                <w:rFonts w:ascii="標楷體" w:eastAsia="標楷體" w:hAnsi="標楷體" w:hint="eastAsia"/>
              </w:rPr>
              <w:t xml:space="preserve">           資料</w:t>
            </w:r>
          </w:p>
          <w:p w14:paraId="214E80D4" w14:textId="3024E3AE" w:rsidR="00264F93" w:rsidRPr="00D811BB" w:rsidRDefault="00264F93" w:rsidP="00264F93">
            <w:pPr>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異動</w:t>
            </w:r>
            <w:r w:rsidRPr="00D811BB">
              <w:rPr>
                <w:rFonts w:ascii="標楷體" w:eastAsia="標楷體" w:hAnsi="標楷體" w:hint="eastAsia"/>
              </w:rPr>
              <w:t>:異動前置協商受理申請暨請求回報債權通知</w:t>
            </w:r>
          </w:p>
          <w:p w14:paraId="0E5F11BF" w14:textId="77777777" w:rsidR="00E24265" w:rsidRPr="00D811BB" w:rsidRDefault="00264F93" w:rsidP="00264F93">
            <w:pPr>
              <w:rPr>
                <w:rFonts w:ascii="標楷體" w:eastAsia="標楷體" w:hAnsi="標楷體"/>
              </w:rPr>
            </w:pPr>
            <w:r w:rsidRPr="00D811BB">
              <w:rPr>
                <w:rFonts w:ascii="標楷體" w:eastAsia="標楷體" w:hAnsi="標楷體" w:hint="eastAsia"/>
              </w:rPr>
              <w:t xml:space="preserve">           資料</w:t>
            </w:r>
          </w:p>
          <w:p w14:paraId="36981671" w14:textId="61AA44D3" w:rsidR="00264F93" w:rsidRPr="00D811BB" w:rsidRDefault="00264F93" w:rsidP="00264F93">
            <w:pPr>
              <w:rPr>
                <w:rFonts w:ascii="標楷體" w:eastAsia="標楷體" w:hAnsi="標楷體"/>
              </w:rPr>
            </w:pPr>
            <w:r w:rsidRPr="00D811BB">
              <w:rPr>
                <w:rFonts w:ascii="標楷體" w:eastAsia="標楷體" w:hAnsi="標楷體" w:hint="eastAsia"/>
              </w:rPr>
              <w:t xml:space="preserve">  (3).</w:t>
            </w:r>
            <w:r w:rsidR="008D747F" w:rsidRPr="00D811BB">
              <w:rPr>
                <w:rFonts w:ascii="標楷體" w:eastAsia="標楷體" w:hAnsi="標楷體" w:hint="eastAsia"/>
              </w:rPr>
              <w:t>查詢</w:t>
            </w:r>
            <w:r w:rsidRPr="00D811BB">
              <w:rPr>
                <w:rFonts w:ascii="標楷體" w:eastAsia="標楷體" w:hAnsi="標楷體" w:hint="eastAsia"/>
              </w:rPr>
              <w:t>:</w:t>
            </w:r>
            <w:r w:rsidR="008D747F" w:rsidRPr="00D811BB">
              <w:rPr>
                <w:rFonts w:ascii="標楷體" w:eastAsia="標楷體" w:hAnsi="標楷體" w:hint="eastAsia"/>
              </w:rPr>
              <w:t>查詢</w:t>
            </w:r>
            <w:r w:rsidRPr="00D811BB">
              <w:rPr>
                <w:rFonts w:ascii="標楷體" w:eastAsia="標楷體" w:hAnsi="標楷體" w:hint="eastAsia"/>
              </w:rPr>
              <w:t>前置協商受理申請暨請求回報債權通知</w:t>
            </w:r>
          </w:p>
          <w:p w14:paraId="3662C00A" w14:textId="77777777" w:rsidR="00264F93" w:rsidRPr="00D811BB" w:rsidRDefault="00264F93" w:rsidP="00264F93">
            <w:pPr>
              <w:rPr>
                <w:rFonts w:ascii="標楷體" w:eastAsia="標楷體" w:hAnsi="標楷體"/>
              </w:rPr>
            </w:pPr>
            <w:r w:rsidRPr="00D811BB">
              <w:rPr>
                <w:rFonts w:ascii="標楷體" w:eastAsia="標楷體" w:hAnsi="標楷體" w:hint="eastAsia"/>
              </w:rPr>
              <w:t xml:space="preserve">           資料</w:t>
            </w:r>
          </w:p>
          <w:p w14:paraId="1A578667" w14:textId="2206E84B" w:rsidR="00264F93" w:rsidRPr="00D811BB" w:rsidRDefault="00264F93" w:rsidP="00264F93">
            <w:pPr>
              <w:rPr>
                <w:rFonts w:ascii="標楷體" w:eastAsia="標楷體" w:hAnsi="標楷體"/>
              </w:rPr>
            </w:pPr>
            <w:r w:rsidRPr="00D811BB">
              <w:rPr>
                <w:rFonts w:ascii="標楷體" w:eastAsia="標楷體" w:hAnsi="標楷體" w:hint="eastAsia"/>
              </w:rPr>
              <w:t xml:space="preserve">  (4).</w:t>
            </w:r>
            <w:r w:rsidR="008D747F" w:rsidRPr="00D811BB">
              <w:rPr>
                <w:rFonts w:ascii="標楷體" w:eastAsia="標楷體" w:hAnsi="標楷體" w:hint="eastAsia"/>
              </w:rPr>
              <w:t>刪除</w:t>
            </w:r>
            <w:r w:rsidRPr="00D811BB">
              <w:rPr>
                <w:rFonts w:ascii="標楷體" w:eastAsia="標楷體" w:hAnsi="標楷體" w:hint="eastAsia"/>
              </w:rPr>
              <w:t>:</w:t>
            </w:r>
            <w:r w:rsidR="008D747F" w:rsidRPr="00D811BB">
              <w:rPr>
                <w:rFonts w:ascii="標楷體" w:eastAsia="標楷體" w:hAnsi="標楷體" w:hint="eastAsia"/>
              </w:rPr>
              <w:t>刪除</w:t>
            </w:r>
            <w:r w:rsidRPr="00D811BB">
              <w:rPr>
                <w:rFonts w:ascii="標楷體" w:eastAsia="標楷體" w:hAnsi="標楷體" w:hint="eastAsia"/>
              </w:rPr>
              <w:t>前置協商受理申請暨請求回報債權通知</w:t>
            </w:r>
          </w:p>
          <w:p w14:paraId="4B2E4CDF" w14:textId="0E2A1C73" w:rsidR="00264F93" w:rsidRPr="00D811BB" w:rsidRDefault="00264F93" w:rsidP="00264F93">
            <w:pPr>
              <w:rPr>
                <w:rFonts w:ascii="標楷體" w:eastAsia="標楷體" w:hAnsi="標楷體"/>
              </w:rPr>
            </w:pPr>
            <w:r w:rsidRPr="00D811BB">
              <w:rPr>
                <w:rFonts w:ascii="標楷體" w:eastAsia="標楷體" w:hAnsi="標楷體" w:hint="eastAsia"/>
              </w:rPr>
              <w:t xml:space="preserve">           資料</w:t>
            </w:r>
          </w:p>
        </w:tc>
      </w:tr>
      <w:tr w:rsidR="00E24265" w:rsidRPr="00D811BB" w14:paraId="00394011"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428CBCBD" w14:textId="77777777" w:rsidR="00E24265" w:rsidRPr="00D811BB" w:rsidRDefault="00E24265" w:rsidP="005F76AD">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C3173EE" w14:textId="77777777" w:rsidR="00E24265" w:rsidRPr="00D811BB" w:rsidRDefault="00E24265" w:rsidP="005F76AD">
            <w:pPr>
              <w:rPr>
                <w:rFonts w:ascii="標楷體" w:eastAsia="標楷體" w:hAnsi="標楷體"/>
              </w:rPr>
            </w:pPr>
          </w:p>
        </w:tc>
      </w:tr>
      <w:tr w:rsidR="00E24265" w:rsidRPr="00D811BB" w14:paraId="57DFEC1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2F5B6E0B" w14:textId="77777777" w:rsidR="00E24265" w:rsidRPr="00D811BB" w:rsidRDefault="00E24265" w:rsidP="005F76AD">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9979BB" w14:textId="77777777" w:rsidR="00E24265" w:rsidRPr="00D811BB" w:rsidRDefault="00E24265" w:rsidP="005F76AD">
            <w:pPr>
              <w:rPr>
                <w:rFonts w:ascii="標楷體" w:eastAsia="標楷體" w:hAnsi="標楷體"/>
              </w:rPr>
            </w:pPr>
          </w:p>
        </w:tc>
      </w:tr>
      <w:tr w:rsidR="00E24265" w:rsidRPr="00D811BB" w14:paraId="14AE8288"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4707962" w14:textId="77777777" w:rsidR="00E24265" w:rsidRPr="00D811BB" w:rsidRDefault="00E24265" w:rsidP="005F76AD">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ED6E55" w14:textId="77777777" w:rsidR="00E24265" w:rsidRPr="00D811BB" w:rsidRDefault="00E24265" w:rsidP="005F76AD">
            <w:pPr>
              <w:rPr>
                <w:rFonts w:ascii="標楷體" w:eastAsia="標楷體" w:hAnsi="標楷體"/>
              </w:rPr>
            </w:pPr>
          </w:p>
        </w:tc>
      </w:tr>
      <w:tr w:rsidR="006673B2" w:rsidRPr="00D811BB" w14:paraId="76A31F9D"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05D2521C" w14:textId="77777777" w:rsidR="006673B2" w:rsidRPr="00D811BB" w:rsidRDefault="006673B2" w:rsidP="006673B2">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A4A036" w14:textId="7954C4CE" w:rsidR="006673B2" w:rsidRPr="00D811BB" w:rsidRDefault="00264F93" w:rsidP="006673B2">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6673B2" w:rsidRPr="00D811BB" w14:paraId="5BC9112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B00CEBB" w14:textId="77777777" w:rsidR="006673B2" w:rsidRPr="00D811BB" w:rsidRDefault="006673B2" w:rsidP="006673B2">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07D026" w14:textId="63C3D076" w:rsidR="006673B2" w:rsidRPr="00D811BB" w:rsidRDefault="009E274B" w:rsidP="006673B2">
            <w:pPr>
              <w:rPr>
                <w:rFonts w:ascii="標楷體" w:eastAsia="標楷體" w:hAnsi="標楷體"/>
              </w:rPr>
            </w:pPr>
            <w:r w:rsidRPr="00D811BB">
              <w:rPr>
                <w:rFonts w:ascii="標楷體" w:eastAsia="標楷體" w:hAnsi="標楷體" w:hint="eastAsia"/>
              </w:rPr>
              <w:t>D-2、D-3</w:t>
            </w:r>
          </w:p>
        </w:tc>
      </w:tr>
    </w:tbl>
    <w:p w14:paraId="4BA3ECB8" w14:textId="77777777" w:rsidR="00E24265" w:rsidRPr="00D811BB" w:rsidRDefault="00E24265" w:rsidP="00E24265">
      <w:pPr>
        <w:rPr>
          <w:rFonts w:ascii="標楷體" w:eastAsia="標楷體" w:hAnsi="標楷體"/>
        </w:rPr>
      </w:pPr>
    </w:p>
    <w:p w14:paraId="584F364F" w14:textId="01004DD2" w:rsidR="00487EC5" w:rsidRPr="00D811BB" w:rsidRDefault="00487EC5" w:rsidP="00487EC5">
      <w:pPr>
        <w:pStyle w:val="a"/>
        <w:numPr>
          <w:ilvl w:val="0"/>
          <w:numId w:val="79"/>
        </w:numPr>
        <w:tabs>
          <w:tab w:val="left" w:pos="480"/>
        </w:tabs>
        <w:spacing w:before="0"/>
        <w:ind w:left="1418"/>
        <w:rPr>
          <w:rFonts w:ascii="標楷體" w:hAnsi="標楷體"/>
        </w:rPr>
      </w:pPr>
      <w:r w:rsidRPr="00D811BB">
        <w:rPr>
          <w:rFonts w:ascii="標楷體" w:hAnsi="標楷體" w:hint="eastAsia"/>
        </w:rPr>
        <w:t xml:space="preserve"> </w:t>
      </w: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487EC5" w:rsidRPr="00D811BB" w14:paraId="0D515EE1" w14:textId="77777777" w:rsidTr="00487EC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35E45" w14:textId="77777777" w:rsidR="00487EC5" w:rsidRPr="00D811BB" w:rsidRDefault="00487EC5">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AA47AA6" w14:textId="77777777" w:rsidR="00487EC5" w:rsidRPr="00D811BB" w:rsidRDefault="00487EC5">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301F644" w14:textId="77777777" w:rsidR="00487EC5" w:rsidRPr="00D811BB" w:rsidRDefault="00487EC5">
            <w:pPr>
              <w:jc w:val="center"/>
              <w:rPr>
                <w:rFonts w:ascii="標楷體" w:eastAsia="標楷體" w:hAnsi="標楷體"/>
              </w:rPr>
            </w:pPr>
            <w:r w:rsidRPr="00D811BB">
              <w:rPr>
                <w:rFonts w:ascii="標楷體" w:eastAsia="標楷體" w:hAnsi="標楷體" w:hint="eastAsia"/>
                <w:lang w:eastAsia="zh-HK"/>
              </w:rPr>
              <w:t>說明</w:t>
            </w:r>
          </w:p>
        </w:tc>
      </w:tr>
      <w:tr w:rsidR="00487EC5" w:rsidRPr="00D811BB" w14:paraId="48AE0E94"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05B19EDB" w14:textId="77777777" w:rsidR="00487EC5" w:rsidRPr="00D811BB" w:rsidRDefault="00487EC5">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7E51E" w14:textId="363FDA38" w:rsidR="00487EC5" w:rsidRPr="00D811BB" w:rsidRDefault="00487EC5">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w:t>
            </w:r>
          </w:p>
        </w:tc>
        <w:tc>
          <w:tcPr>
            <w:tcW w:w="3828" w:type="dxa"/>
            <w:tcBorders>
              <w:top w:val="single" w:sz="4" w:space="0" w:color="auto"/>
              <w:left w:val="single" w:sz="4" w:space="0" w:color="auto"/>
              <w:bottom w:val="single" w:sz="4" w:space="0" w:color="auto"/>
              <w:right w:val="single" w:sz="4" w:space="0" w:color="auto"/>
            </w:tcBorders>
            <w:hideMark/>
          </w:tcPr>
          <w:p w14:paraId="378D7429" w14:textId="5866272F" w:rsidR="00487EC5" w:rsidRPr="00D811BB" w:rsidRDefault="00487EC5">
            <w:pPr>
              <w:rPr>
                <w:rFonts w:ascii="標楷體" w:eastAsia="標楷體" w:hAnsi="標楷體"/>
              </w:rPr>
            </w:pPr>
            <w:r w:rsidRPr="00D811BB">
              <w:rPr>
                <w:rFonts w:ascii="標楷體" w:eastAsia="標楷體" w:hAnsi="標楷體" w:hint="eastAsia"/>
              </w:rPr>
              <w:t>前置協商受理申請暨請求回報債權通知資料</w:t>
            </w:r>
          </w:p>
        </w:tc>
      </w:tr>
      <w:tr w:rsidR="00FE64C9" w:rsidRPr="00D811BB" w14:paraId="754E782D" w14:textId="77777777" w:rsidTr="00487EC5">
        <w:tc>
          <w:tcPr>
            <w:tcW w:w="851" w:type="dxa"/>
            <w:tcBorders>
              <w:top w:val="single" w:sz="4" w:space="0" w:color="auto"/>
              <w:left w:val="single" w:sz="4" w:space="0" w:color="auto"/>
              <w:bottom w:val="single" w:sz="4" w:space="0" w:color="auto"/>
              <w:right w:val="single" w:sz="4" w:space="0" w:color="auto"/>
            </w:tcBorders>
          </w:tcPr>
          <w:p w14:paraId="511CF300" w14:textId="66DD3395" w:rsidR="00FE64C9" w:rsidRPr="00D811BB" w:rsidRDefault="00FE64C9" w:rsidP="00FE64C9">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EA335BE" w14:textId="79D8236D" w:rsidR="00FE64C9" w:rsidRPr="00D811BB" w:rsidRDefault="00FE64C9" w:rsidP="00FE64C9">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w:t>
            </w:r>
            <w:r w:rsidRPr="00D811BB">
              <w:rPr>
                <w:rFonts w:ascii="標楷體" w:eastAsia="標楷體" w:hAnsi="標楷體" w:hint="eastAsia"/>
              </w:rPr>
              <w:t>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651A5B2" w14:textId="7D7465A0" w:rsidR="00FE64C9" w:rsidRPr="00D811BB" w:rsidRDefault="00FE64C9" w:rsidP="00FE64C9">
            <w:pPr>
              <w:rPr>
                <w:rFonts w:ascii="標楷體" w:eastAsia="標楷體" w:hAnsi="標楷體"/>
              </w:rPr>
            </w:pPr>
            <w:r w:rsidRPr="00D811BB">
              <w:rPr>
                <w:rFonts w:ascii="標楷體" w:eastAsia="標楷體" w:hAnsi="標楷體" w:hint="eastAsia"/>
              </w:rPr>
              <w:t>前置協商受理申請暨請求回報債權通知資料</w:t>
            </w:r>
          </w:p>
        </w:tc>
      </w:tr>
      <w:tr w:rsidR="00FE64C9" w:rsidRPr="00D811BB" w14:paraId="4E9BC50B"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C67DF38" w14:textId="713C68BA" w:rsidR="00FE64C9" w:rsidRPr="00D811BB" w:rsidRDefault="00FE64C9" w:rsidP="00FE64C9">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47EB430E" w14:textId="77777777" w:rsidR="00FE64C9" w:rsidRPr="00D811BB" w:rsidRDefault="00FE64C9" w:rsidP="00FE64C9">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785684" w14:textId="77777777" w:rsidR="00FE64C9" w:rsidRPr="00D811BB" w:rsidRDefault="00FE64C9" w:rsidP="00FE64C9">
            <w:pPr>
              <w:rPr>
                <w:rFonts w:ascii="標楷體" w:eastAsia="標楷體" w:hAnsi="標楷體"/>
                <w:lang w:eastAsia="zh-HK"/>
              </w:rPr>
            </w:pPr>
            <w:r w:rsidRPr="00D811BB">
              <w:rPr>
                <w:rFonts w:ascii="標楷體" w:eastAsia="標楷體" w:hAnsi="標楷體" w:hint="eastAsia"/>
                <w:lang w:eastAsia="zh-HK"/>
              </w:rPr>
              <w:t>共用代碼檔</w:t>
            </w:r>
          </w:p>
        </w:tc>
      </w:tr>
      <w:tr w:rsidR="00FE64C9" w:rsidRPr="00D811BB" w14:paraId="2D3459B3" w14:textId="77777777" w:rsidTr="00487EC5">
        <w:tc>
          <w:tcPr>
            <w:tcW w:w="851" w:type="dxa"/>
            <w:tcBorders>
              <w:top w:val="single" w:sz="4" w:space="0" w:color="auto"/>
              <w:left w:val="single" w:sz="4" w:space="0" w:color="auto"/>
              <w:bottom w:val="single" w:sz="4" w:space="0" w:color="auto"/>
              <w:right w:val="single" w:sz="4" w:space="0" w:color="auto"/>
            </w:tcBorders>
            <w:hideMark/>
          </w:tcPr>
          <w:p w14:paraId="48E30E96" w14:textId="4D3F6D0D" w:rsidR="00FE64C9" w:rsidRPr="00D811BB" w:rsidRDefault="00FE64C9" w:rsidP="00FE64C9">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9B3774B" w14:textId="77777777" w:rsidR="00FE64C9" w:rsidRPr="00D811BB" w:rsidRDefault="00FE64C9" w:rsidP="00FE64C9">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F45A2E" w14:textId="77777777" w:rsidR="00FE64C9" w:rsidRPr="00D811BB" w:rsidRDefault="00FE64C9" w:rsidP="00FE64C9">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41B99CB5" w14:textId="77777777" w:rsidR="00487EC5" w:rsidRPr="00D811BB" w:rsidRDefault="00487EC5" w:rsidP="00487EC5">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18CD7BC0" w14:textId="6D145DE1" w:rsidR="00E24265" w:rsidRPr="00D811BB" w:rsidDel="006673B2" w:rsidRDefault="00B84146" w:rsidP="0058428C">
      <w:pPr>
        <w:pStyle w:val="42"/>
        <w:spacing w:after="72"/>
        <w:ind w:leftChars="0" w:left="0"/>
        <w:rPr>
          <w:del w:id="301" w:author="st1" w:date="2021-03-19T11:10:00Z"/>
          <w:rFonts w:ascii="標楷體" w:hAnsi="標楷體"/>
        </w:rPr>
      </w:pPr>
      <w:del w:id="302" w:author="st1" w:date="2021-03-19T11:09:00Z">
        <w:r w:rsidRPr="00D811BB" w:rsidDel="006673B2">
          <w:rPr>
            <w:rFonts w:ascii="標楷體" w:hAnsi="標楷體"/>
            <w:noProof/>
          </w:rPr>
          <w:lastRenderedPageBreak/>
          <w:drawing>
            <wp:inline distT="0" distB="0" distL="0" distR="0" wp14:anchorId="663A3A77" wp14:editId="7BF4C52E">
              <wp:extent cx="6793479" cy="20726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793479" cy="2072640"/>
                      </a:xfrm>
                      <a:prstGeom prst="rect">
                        <a:avLst/>
                      </a:prstGeom>
                    </pic:spPr>
                  </pic:pic>
                </a:graphicData>
              </a:graphic>
            </wp:inline>
          </w:drawing>
        </w:r>
      </w:del>
    </w:p>
    <w:p w14:paraId="2B7E094E" w14:textId="15D08348" w:rsidR="006673B2" w:rsidRPr="00D811BB" w:rsidRDefault="00DC41F9" w:rsidP="0058428C">
      <w:pPr>
        <w:pStyle w:val="1text"/>
        <w:ind w:left="0"/>
        <w:rPr>
          <w:rFonts w:ascii="標楷體" w:hAnsi="標楷體"/>
        </w:rPr>
      </w:pPr>
      <w:r w:rsidRPr="00D811BB">
        <w:rPr>
          <w:rFonts w:ascii="標楷體" w:hAnsi="標楷體"/>
        </w:rPr>
        <w:drawing>
          <wp:inline distT="0" distB="0" distL="0" distR="0" wp14:anchorId="7B492483" wp14:editId="07AD369D">
            <wp:extent cx="6479540" cy="327469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274695"/>
                    </a:xfrm>
                    <a:prstGeom prst="rect">
                      <a:avLst/>
                    </a:prstGeom>
                  </pic:spPr>
                </pic:pic>
              </a:graphicData>
            </a:graphic>
          </wp:inline>
        </w:drawing>
      </w:r>
    </w:p>
    <w:p w14:paraId="51A7F28C" w14:textId="6481146B" w:rsidR="0058428C" w:rsidRPr="00D811BB" w:rsidRDefault="0058428C" w:rsidP="0058428C">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58428C" w:rsidRPr="00D811BB" w14:paraId="31E0077F" w14:textId="77777777" w:rsidTr="0058428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10D447" w14:textId="77777777" w:rsidR="0058428C" w:rsidRPr="00D811BB" w:rsidRDefault="0058428C">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7AC8575" w14:textId="77777777" w:rsidR="0058428C" w:rsidRPr="00D811BB" w:rsidRDefault="0058428C">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888EEE" w14:textId="77777777" w:rsidR="0058428C" w:rsidRPr="00D811BB" w:rsidRDefault="0058428C">
            <w:pPr>
              <w:jc w:val="center"/>
              <w:rPr>
                <w:rFonts w:ascii="標楷體" w:eastAsia="標楷體" w:hAnsi="標楷體"/>
              </w:rPr>
            </w:pPr>
            <w:r w:rsidRPr="00D811BB">
              <w:rPr>
                <w:rFonts w:ascii="標楷體" w:eastAsia="標楷體" w:hAnsi="標楷體" w:hint="eastAsia"/>
                <w:lang w:eastAsia="zh-HK"/>
              </w:rPr>
              <w:t>功能說明</w:t>
            </w:r>
          </w:p>
        </w:tc>
      </w:tr>
      <w:tr w:rsidR="0058428C" w:rsidRPr="00D811BB" w14:paraId="68803247"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7A8C4E1A" w14:textId="77777777" w:rsidR="0058428C" w:rsidRPr="00D811BB" w:rsidRDefault="0058428C">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9D39C6" w14:textId="77777777" w:rsidR="0058428C" w:rsidRPr="00D811BB" w:rsidRDefault="0058428C">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BE445B" w14:textId="03983A8D" w:rsidR="0058428C" w:rsidRPr="00D811BB" w:rsidRDefault="0058428C">
            <w:pPr>
              <w:rPr>
                <w:rFonts w:ascii="標楷體" w:eastAsia="標楷體" w:hAnsi="標楷體"/>
                <w:lang w:eastAsia="zh-HK"/>
              </w:rPr>
            </w:pPr>
            <w:r w:rsidRPr="00D811BB">
              <w:rPr>
                <w:rFonts w:ascii="標楷體" w:eastAsia="標楷體" w:hAnsi="標楷體" w:hint="eastAsia"/>
              </w:rPr>
              <w:t>1.【</w:t>
            </w:r>
            <w:r w:rsidR="006F765A" w:rsidRPr="00D811BB">
              <w:rPr>
                <w:rFonts w:ascii="標楷體" w:eastAsia="標楷體" w:hAnsi="標楷體" w:hint="eastAsia"/>
              </w:rPr>
              <w:t>L8030消債條例JCIC報送資料</w:t>
            </w:r>
            <w:r w:rsidRPr="00D811BB">
              <w:rPr>
                <w:rFonts w:ascii="標楷體" w:eastAsia="標楷體" w:hAnsi="標楷體" w:hint="eastAsia"/>
              </w:rPr>
              <w:t>】</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7B65F600" w14:textId="77777777" w:rsidR="0058428C" w:rsidRPr="00D811BB" w:rsidRDefault="0058428C">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4F042580" w14:textId="57DCCDC4" w:rsidR="00D534AA" w:rsidRPr="00D811BB" w:rsidRDefault="006F765A" w:rsidP="00D534AA">
            <w:pPr>
              <w:rPr>
                <w:rFonts w:ascii="標楷體" w:eastAsia="標楷體" w:hAnsi="標楷體"/>
              </w:rPr>
            </w:pPr>
            <w:r w:rsidRPr="00D811BB">
              <w:rPr>
                <w:rFonts w:ascii="標楷體" w:eastAsia="標楷體" w:hAnsi="標楷體"/>
              </w:rPr>
              <w:t>2</w:t>
            </w:r>
            <w:r w:rsidR="0058428C" w:rsidRPr="00D811BB">
              <w:rPr>
                <w:rFonts w:ascii="標楷體" w:eastAsia="標楷體" w:hAnsi="標楷體" w:hint="eastAsia"/>
              </w:rPr>
              <w:t>.</w:t>
            </w:r>
            <w:r w:rsidR="00D534AA" w:rsidRPr="00D811BB">
              <w:rPr>
                <w:rFonts w:ascii="標楷體" w:eastAsia="標楷體" w:hAnsi="標楷體" w:hint="eastAsia"/>
              </w:rPr>
              <w:t>檢核[</w:t>
            </w:r>
            <w:r w:rsidR="00D534AA" w:rsidRPr="00D811BB">
              <w:rPr>
                <w:rFonts w:ascii="標楷體" w:eastAsia="標楷體" w:hAnsi="標楷體" w:hint="eastAsia"/>
                <w:lang w:eastAsia="zh-HK"/>
              </w:rPr>
              <w:t>前置協商受理申請暨請求回報</w:t>
            </w:r>
            <w:r w:rsidR="004419D5" w:rsidRPr="00D811BB">
              <w:rPr>
                <w:rFonts w:ascii="標楷體" w:eastAsia="標楷體" w:hAnsi="標楷體" w:hint="eastAsia"/>
                <w:lang w:eastAsia="zh-HK"/>
              </w:rPr>
              <w:t>債權</w:t>
            </w:r>
            <w:r w:rsidR="00D534AA" w:rsidRPr="00D811BB">
              <w:rPr>
                <w:rFonts w:ascii="標楷體" w:eastAsia="標楷體" w:hAnsi="標楷體" w:hint="eastAsia"/>
                <w:lang w:eastAsia="zh-HK"/>
              </w:rPr>
              <w:t>通知資料</w:t>
            </w:r>
            <w:r w:rsidR="00D534AA" w:rsidRPr="00D811BB">
              <w:rPr>
                <w:rFonts w:ascii="標楷體" w:eastAsia="標楷體" w:hAnsi="標楷體" w:hint="eastAsia"/>
              </w:rPr>
              <w:t>(</w:t>
            </w:r>
            <w:r w:rsidR="00D534AA" w:rsidRPr="00D811BB">
              <w:rPr>
                <w:rFonts w:ascii="標楷體" w:eastAsia="標楷體" w:hAnsi="標楷體"/>
              </w:rPr>
              <w:t>JcicZ040</w:t>
            </w:r>
            <w:r w:rsidR="00D534AA" w:rsidRPr="00D811BB">
              <w:rPr>
                <w:rFonts w:ascii="標楷體" w:eastAsia="標楷體" w:hAnsi="標楷體" w:hint="eastAsia"/>
              </w:rPr>
              <w:t>)]</w:t>
            </w:r>
          </w:p>
          <w:p w14:paraId="6D1F749E" w14:textId="77777777" w:rsidR="00D534AA" w:rsidRPr="00D811BB" w:rsidRDefault="00D534AA" w:rsidP="00D534AA">
            <w:pPr>
              <w:ind w:firstLineChars="100" w:firstLine="240"/>
              <w:rPr>
                <w:rFonts w:ascii="標楷體" w:eastAsia="標楷體" w:hAnsi="標楷體"/>
              </w:rPr>
            </w:pPr>
            <w:r w:rsidRPr="00D811BB">
              <w:rPr>
                <w:rFonts w:ascii="標楷體" w:eastAsia="標楷體" w:hAnsi="標楷體" w:hint="eastAsia"/>
              </w:rPr>
              <w:t>該[債務人IDN(</w:t>
            </w:r>
            <w:r w:rsidRPr="00D811BB">
              <w:rPr>
                <w:rFonts w:ascii="標楷體" w:eastAsia="標楷體" w:hAnsi="標楷體"/>
              </w:rPr>
              <w:t>JcicZ040</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6AC9B86C" w14:textId="77777777" w:rsidR="00D534AA" w:rsidRPr="00D811BB" w:rsidRDefault="00D534AA" w:rsidP="00D534AA">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040.</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0.RcDate</w:t>
            </w:r>
            <w:r w:rsidRPr="00D811BB">
              <w:rPr>
                <w:rFonts w:ascii="標楷體" w:eastAsia="標楷體" w:hAnsi="標楷體" w:hint="eastAsia"/>
              </w:rPr>
              <w:t>)]是</w:t>
            </w:r>
          </w:p>
          <w:p w14:paraId="3EE26492" w14:textId="77777777" w:rsidR="00D534AA" w:rsidRPr="00D811BB" w:rsidRDefault="00D534AA" w:rsidP="00D534AA">
            <w:pPr>
              <w:ind w:firstLineChars="100" w:firstLine="240"/>
              <w:rPr>
                <w:rFonts w:ascii="標楷體" w:eastAsia="標楷體" w:hAnsi="標楷體"/>
                <w:color w:val="000000"/>
              </w:rPr>
            </w:pPr>
            <w:r w:rsidRPr="00D811BB">
              <w:rPr>
                <w:rFonts w:ascii="標楷體" w:eastAsia="標楷體" w:hAnsi="標楷體" w:hint="eastAsia"/>
              </w:rPr>
              <w:t>否存在，已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2:新增</w:t>
            </w:r>
            <w:r w:rsidRPr="00D811BB">
              <w:rPr>
                <w:rFonts w:ascii="標楷體" w:eastAsia="標楷體" w:hAnsi="標楷體" w:hint="eastAsia"/>
                <w:color w:val="000000"/>
                <w:lang w:eastAsia="zh-HK"/>
              </w:rPr>
              <w:t>資料已存在</w:t>
            </w:r>
            <w:r w:rsidRPr="00D811BB">
              <w:rPr>
                <w:rFonts w:ascii="標楷體" w:eastAsia="標楷體" w:hAnsi="標楷體"/>
                <w:color w:val="000000"/>
              </w:rPr>
              <w:t>”</w:t>
            </w:r>
          </w:p>
          <w:p w14:paraId="352CAE5A" w14:textId="7EFCAB60" w:rsidR="0058428C" w:rsidRPr="00D811BB" w:rsidRDefault="0058428C" w:rsidP="00D534A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E297BD4" w14:textId="36481E6B" w:rsidR="0058428C" w:rsidRPr="00D811BB" w:rsidRDefault="00D534AA">
            <w:pPr>
              <w:rPr>
                <w:rFonts w:ascii="標楷體" w:eastAsia="標楷體" w:hAnsi="標楷體"/>
                <w:lang w:eastAsia="zh-HK"/>
              </w:rPr>
            </w:pPr>
            <w:r w:rsidRPr="00D811BB">
              <w:rPr>
                <w:rFonts w:ascii="標楷體" w:eastAsia="標楷體" w:hAnsi="標楷體" w:hint="eastAsia"/>
              </w:rPr>
              <w:t>3</w:t>
            </w:r>
            <w:r w:rsidR="0058428C" w:rsidRPr="00D811BB">
              <w:rPr>
                <w:rFonts w:ascii="標楷體" w:eastAsia="標楷體" w:hAnsi="標楷體" w:hint="eastAsia"/>
              </w:rPr>
              <w:t>.</w:t>
            </w:r>
            <w:r w:rsidR="0058428C" w:rsidRPr="00D811BB">
              <w:rPr>
                <w:rFonts w:ascii="標楷體" w:eastAsia="標楷體" w:hAnsi="標楷體" w:hint="eastAsia"/>
                <w:lang w:eastAsia="zh-HK"/>
              </w:rPr>
              <w:t>新增</w:t>
            </w:r>
            <w:r w:rsidR="006F765A" w:rsidRPr="00D811BB">
              <w:rPr>
                <w:rFonts w:ascii="標楷體" w:eastAsia="標楷體" w:hAnsi="標楷體" w:hint="eastAsia"/>
              </w:rPr>
              <w:t>前置協商受理申請暨請求回報債權通知資料</w:t>
            </w:r>
          </w:p>
        </w:tc>
      </w:tr>
      <w:tr w:rsidR="0058428C" w:rsidRPr="00D811BB" w14:paraId="3A1163B3" w14:textId="77777777" w:rsidTr="0058428C">
        <w:tc>
          <w:tcPr>
            <w:tcW w:w="851" w:type="dxa"/>
            <w:tcBorders>
              <w:top w:val="single" w:sz="4" w:space="0" w:color="auto"/>
              <w:left w:val="single" w:sz="4" w:space="0" w:color="auto"/>
              <w:bottom w:val="single" w:sz="4" w:space="0" w:color="auto"/>
              <w:right w:val="single" w:sz="4" w:space="0" w:color="auto"/>
            </w:tcBorders>
            <w:hideMark/>
          </w:tcPr>
          <w:p w14:paraId="1915CBD3" w14:textId="77777777" w:rsidR="0058428C" w:rsidRPr="00D811BB" w:rsidRDefault="0058428C">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439250E" w14:textId="77777777" w:rsidR="0058428C" w:rsidRPr="00D811BB" w:rsidRDefault="0058428C">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4F8E42" w14:textId="77777777" w:rsidR="0058428C" w:rsidRPr="00D811BB" w:rsidRDefault="0058428C">
            <w:pPr>
              <w:rPr>
                <w:rFonts w:ascii="標楷體" w:eastAsia="標楷體" w:hAnsi="標楷體"/>
                <w:lang w:eastAsia="zh-HK"/>
              </w:rPr>
            </w:pPr>
            <w:r w:rsidRPr="00D811BB">
              <w:rPr>
                <w:rFonts w:ascii="標楷體" w:eastAsia="標楷體" w:hAnsi="標楷體" w:hint="eastAsia"/>
                <w:lang w:eastAsia="zh-HK"/>
              </w:rPr>
              <w:t>關閉此畫面</w:t>
            </w:r>
          </w:p>
        </w:tc>
      </w:tr>
    </w:tbl>
    <w:p w14:paraId="7062288C" w14:textId="475D1561" w:rsidR="0058428C" w:rsidRPr="00D811BB" w:rsidRDefault="0058428C" w:rsidP="00135091">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資料說明</w:t>
      </w:r>
      <w:r w:rsidR="00135091" w:rsidRPr="00D811BB">
        <w:rPr>
          <w:rFonts w:ascii="標楷體" w:hAnsi="標楷體"/>
        </w:rPr>
        <w:t>-</w:t>
      </w:r>
      <w:r w:rsidR="00135091"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8428C" w:rsidRPr="00D811BB" w14:paraId="25E41D30" w14:textId="77777777" w:rsidTr="001F48D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BA7FFE" w14:textId="77777777" w:rsidR="0058428C" w:rsidRPr="00D811BB" w:rsidRDefault="0058428C">
            <w:pPr>
              <w:rPr>
                <w:rFonts w:ascii="標楷體" w:eastAsia="標楷體" w:hAnsi="標楷體"/>
              </w:rPr>
            </w:pPr>
            <w:r w:rsidRPr="00D811BB">
              <w:rPr>
                <w:rFonts w:ascii="標楷體" w:eastAsia="標楷體" w:hAnsi="標楷體" w:hint="eastAsia"/>
              </w:rPr>
              <w:t>序</w:t>
            </w:r>
            <w:r w:rsidRPr="00D811B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CF3F1" w14:textId="77777777" w:rsidR="0058428C" w:rsidRPr="00D811BB" w:rsidRDefault="0058428C">
            <w:pPr>
              <w:rPr>
                <w:rFonts w:ascii="標楷體" w:eastAsia="標楷體" w:hAnsi="標楷體"/>
              </w:rPr>
            </w:pPr>
            <w:r w:rsidRPr="00D811B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B70EAA" w14:textId="77777777" w:rsidR="0058428C" w:rsidRPr="00D811BB" w:rsidRDefault="0058428C">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BA51E2" w14:textId="77777777" w:rsidR="0058428C" w:rsidRPr="00D811BB" w:rsidRDefault="0058428C">
            <w:pPr>
              <w:rPr>
                <w:rFonts w:ascii="標楷體" w:eastAsia="標楷體" w:hAnsi="標楷體"/>
              </w:rPr>
            </w:pPr>
            <w:r w:rsidRPr="00D811BB">
              <w:rPr>
                <w:rFonts w:ascii="標楷體" w:eastAsia="標楷體" w:hAnsi="標楷體" w:hint="eastAsia"/>
              </w:rPr>
              <w:t>處理邏輯及注意事項</w:t>
            </w:r>
          </w:p>
        </w:tc>
      </w:tr>
      <w:tr w:rsidR="0058428C" w:rsidRPr="00D811BB" w14:paraId="224AA250" w14:textId="77777777" w:rsidTr="001F48D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40809C" w14:textId="77777777" w:rsidR="0058428C" w:rsidRPr="00D811BB" w:rsidRDefault="0058428C">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92AB6A" w14:textId="77777777" w:rsidR="0058428C" w:rsidRPr="00D811BB" w:rsidRDefault="0058428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C6CF48" w14:textId="77777777" w:rsidR="0058428C" w:rsidRPr="00D811BB" w:rsidRDefault="0058428C">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0AEBD3" w14:textId="77777777" w:rsidR="0058428C" w:rsidRPr="00D811BB" w:rsidRDefault="0058428C">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05E26E" w14:textId="77777777" w:rsidR="0058428C" w:rsidRPr="00D811BB" w:rsidRDefault="0058428C">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5CC7B90" w14:textId="77777777" w:rsidR="0058428C" w:rsidRPr="00D811BB" w:rsidRDefault="0058428C">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AD28D7" w14:textId="77777777" w:rsidR="0058428C" w:rsidRPr="00D811BB" w:rsidRDefault="0058428C">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E049EBD" w14:textId="77777777" w:rsidR="0058428C" w:rsidRPr="00D811BB" w:rsidRDefault="0058428C">
            <w:pPr>
              <w:widowControl/>
              <w:rPr>
                <w:rFonts w:ascii="標楷體" w:eastAsia="標楷體" w:hAnsi="標楷體"/>
              </w:rPr>
            </w:pPr>
          </w:p>
        </w:tc>
      </w:tr>
      <w:tr w:rsidR="003A4973" w:rsidRPr="00D811BB" w14:paraId="600FABC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418EE3" w14:textId="77777777" w:rsidR="003A4973" w:rsidRPr="00D811BB" w:rsidRDefault="003A4973" w:rsidP="003A497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135A4F" w14:textId="453C1AC3" w:rsidR="003A4973" w:rsidRPr="00D811BB" w:rsidRDefault="003A4973" w:rsidP="003A497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7C32E2" w14:textId="77777777" w:rsidR="003A4973" w:rsidRPr="00D811BB" w:rsidRDefault="003A4973"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8EC0F" w14:textId="765909ED" w:rsidR="003A4973" w:rsidRPr="00D811BB" w:rsidRDefault="003A4973" w:rsidP="003A4973">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44D1C5" w14:textId="77777777" w:rsidR="003A4973" w:rsidRPr="00D811BB" w:rsidRDefault="003A4973" w:rsidP="003A497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02FA2" w14:textId="77777777" w:rsidR="003A4973" w:rsidRPr="00D811BB" w:rsidRDefault="003A4973"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A0351E" w14:textId="7CD4D995" w:rsidR="003A4973" w:rsidRPr="00D811BB" w:rsidRDefault="003A4973" w:rsidP="003A497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77589" w14:textId="77777777" w:rsidR="003A4973" w:rsidRPr="00D811BB" w:rsidRDefault="006A3410" w:rsidP="003A497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3A4973" w:rsidRPr="00D811BB">
              <w:rPr>
                <w:rFonts w:ascii="標楷體" w:eastAsia="標楷體" w:hAnsi="標楷體" w:hint="eastAsia"/>
                <w:color w:val="000000" w:themeColor="text1"/>
              </w:rPr>
              <w:t>自動顯示</w:t>
            </w:r>
          </w:p>
          <w:p w14:paraId="62227C83" w14:textId="7C9C8DE5" w:rsidR="006A3410" w:rsidRPr="00D811BB" w:rsidRDefault="006A3410" w:rsidP="003A497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0.TranKey</w:t>
            </w:r>
          </w:p>
        </w:tc>
      </w:tr>
      <w:tr w:rsidR="008D747F" w:rsidRPr="00D811BB" w14:paraId="157655C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1246A" w14:textId="77777777" w:rsidR="008D747F" w:rsidRPr="00D811BB" w:rsidRDefault="008D747F" w:rsidP="003A497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DEE5B5" w14:textId="2666B2BB" w:rsidR="008D747F" w:rsidRPr="00D811BB" w:rsidRDefault="008D747F" w:rsidP="003A497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31EF325" w14:textId="77777777" w:rsidR="008D747F" w:rsidRPr="00D811BB" w:rsidRDefault="008D747F"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62BA97" w14:textId="77777777" w:rsidR="008D747F" w:rsidRPr="00D811BB" w:rsidRDefault="008D747F" w:rsidP="003A49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D1F21" w14:textId="77777777" w:rsidR="008D747F" w:rsidRPr="00D811BB" w:rsidRDefault="008D747F" w:rsidP="003A497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FFA87" w14:textId="77777777" w:rsidR="008D747F" w:rsidRPr="00D811BB" w:rsidRDefault="008D747F"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FAAFBC" w14:textId="76458DEF" w:rsidR="008D747F" w:rsidRPr="00D811BB" w:rsidRDefault="008D747F" w:rsidP="003A497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349CF5" w14:textId="358E9210" w:rsidR="008D747F" w:rsidRPr="00D811BB" w:rsidRDefault="008D747F" w:rsidP="003A497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3A4973" w:rsidRPr="00D811BB" w14:paraId="04EEA66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3D79E9" w14:textId="77777777" w:rsidR="003A4973" w:rsidRPr="00D811BB" w:rsidRDefault="003A4973" w:rsidP="003A497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7AB536" w14:textId="5D2E51D9" w:rsidR="003A4973" w:rsidRPr="00D811BB" w:rsidRDefault="003A4973" w:rsidP="003A497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86C317" w14:textId="77777777" w:rsidR="003A4973" w:rsidRPr="00D811BB" w:rsidRDefault="003A4973"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72777" w14:textId="77777777" w:rsidR="003A4973" w:rsidRPr="00D811BB" w:rsidRDefault="003A4973" w:rsidP="003A49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B1DF77" w14:textId="77777777" w:rsidR="003A4973" w:rsidRPr="00D811BB" w:rsidRDefault="003A4973" w:rsidP="003A497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6ACE6" w14:textId="77777777" w:rsidR="003A4973" w:rsidRPr="00D811BB" w:rsidRDefault="003A4973"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3D723" w14:textId="767A93D8" w:rsidR="003A4973" w:rsidRPr="00D811BB" w:rsidRDefault="003A4973" w:rsidP="003A497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785D5" w14:textId="624A4B29" w:rsidR="003A4973" w:rsidRPr="00D811BB" w:rsidRDefault="006A3410" w:rsidP="003A497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3A4973" w:rsidRPr="00D811BB">
              <w:rPr>
                <w:rFonts w:ascii="標楷體" w:eastAsia="標楷體" w:hAnsi="標楷體" w:hint="eastAsia"/>
                <w:color w:val="000000" w:themeColor="text1"/>
              </w:rPr>
              <w:t>自動顯示</w:t>
            </w:r>
          </w:p>
          <w:p w14:paraId="7C7A8FE1" w14:textId="10511CA3" w:rsidR="006A3410" w:rsidRPr="00D811BB" w:rsidRDefault="006A3410" w:rsidP="003A497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0.CustId</w:t>
            </w:r>
          </w:p>
        </w:tc>
      </w:tr>
      <w:tr w:rsidR="003A4973" w:rsidRPr="00D811BB" w14:paraId="279BF6F3"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15943" w14:textId="39BA79FE" w:rsidR="003A4973" w:rsidRPr="00D811BB" w:rsidRDefault="003A4973" w:rsidP="003A497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A3581" w14:textId="2E6C3A15" w:rsidR="003A4973" w:rsidRPr="00D811BB" w:rsidRDefault="003A4973" w:rsidP="003A497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6391B9" w14:textId="77777777" w:rsidR="003A4973" w:rsidRPr="00D811BB" w:rsidRDefault="003A4973"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A235A" w14:textId="597F1611" w:rsidR="003A4973" w:rsidRPr="00D811BB" w:rsidRDefault="003A4973" w:rsidP="003A4973">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8AEF90" w14:textId="77777777" w:rsidR="003A4973" w:rsidRPr="00D811BB" w:rsidRDefault="003A4973" w:rsidP="003A497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5462C" w14:textId="77777777" w:rsidR="003A4973" w:rsidRPr="00D811BB" w:rsidRDefault="003A4973" w:rsidP="003A49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DE2E" w14:textId="6030E670" w:rsidR="003A4973" w:rsidRPr="00D811BB" w:rsidRDefault="003A4973" w:rsidP="003A497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ACABD4" w14:textId="28930D1C" w:rsidR="003A4973" w:rsidRPr="00D811BB" w:rsidRDefault="006A3410" w:rsidP="003A497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3A4973" w:rsidRPr="00D811BB">
              <w:rPr>
                <w:rFonts w:ascii="標楷體" w:eastAsia="標楷體" w:hAnsi="標楷體" w:hint="eastAsia"/>
                <w:color w:val="000000" w:themeColor="text1"/>
              </w:rPr>
              <w:t>自動顯示</w:t>
            </w:r>
          </w:p>
          <w:p w14:paraId="4D25362B" w14:textId="788C26EA" w:rsidR="006A3410" w:rsidRPr="00D811BB" w:rsidRDefault="006A3410" w:rsidP="003A4973">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0.SubmitKey</w:t>
            </w:r>
          </w:p>
        </w:tc>
      </w:tr>
      <w:tr w:rsidR="000A4236" w:rsidRPr="00D811BB" w14:paraId="698E1542" w14:textId="77777777" w:rsidTr="0005354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54D9E1"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680E2EB" w14:textId="597EFD7C"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0A4236" w:rsidRPr="00D811BB" w14:paraId="2417EC7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FB2905"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618EC5" w14:textId="45967E07" w:rsidR="000A4236" w:rsidRPr="00D811BB" w:rsidRDefault="000A4236" w:rsidP="000A4236">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AAEC90D"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B503"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42443"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FCEAB"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F85609" w14:textId="54813FE2"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94E90" w14:textId="518F2749"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0A4236" w:rsidRPr="00D811BB" w14:paraId="063F0F9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D8E43" w14:textId="622EAB7B" w:rsidR="000A4236" w:rsidRPr="00D811BB" w:rsidRDefault="000A4236" w:rsidP="000A4236">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276CD8" w14:textId="3C29D872" w:rsidR="000A4236" w:rsidRPr="00D811BB" w:rsidRDefault="000A4236" w:rsidP="000A4236">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0875F67" w14:textId="29376F76" w:rsidR="000A4236" w:rsidRPr="00D811BB" w:rsidRDefault="000A4236" w:rsidP="000A4236">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463D074"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40CA69"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1D093" w14:textId="60CF575C" w:rsidR="000A4236" w:rsidRPr="00D811BB" w:rsidRDefault="000A4236" w:rsidP="000A4236">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CB543F" w14:textId="1B0135D3"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F3522" w14:textId="77777777" w:rsidR="000A4236" w:rsidRPr="00D811BB" w:rsidRDefault="000A4236" w:rsidP="000A4236">
            <w:pPr>
              <w:rPr>
                <w:rFonts w:ascii="標楷體" w:eastAsia="標楷體" w:hAnsi="標楷體"/>
              </w:rPr>
            </w:pPr>
            <w:r w:rsidRPr="00D811BB">
              <w:rPr>
                <w:rFonts w:ascii="標楷體" w:eastAsia="標楷體" w:hAnsi="標楷體" w:hint="eastAsia"/>
              </w:rPr>
              <w:t>1.限輸入日期，檢核條件:</w:t>
            </w:r>
          </w:p>
          <w:p w14:paraId="30F62D1F" w14:textId="77777777" w:rsidR="000A4236" w:rsidRPr="00D811BB" w:rsidRDefault="000A4236" w:rsidP="000A4236">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6F2DDAF2" w14:textId="77777777" w:rsidR="000A4236" w:rsidRPr="00D811BB" w:rsidRDefault="000A4236" w:rsidP="000A4236">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87832BC" w14:textId="66923181" w:rsidR="000A4236" w:rsidRPr="00D811BB" w:rsidRDefault="000A4236" w:rsidP="000A4236">
            <w:pPr>
              <w:ind w:left="204" w:hangingChars="85" w:hanging="204"/>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0</w:t>
            </w:r>
            <w:r w:rsidRPr="00D811BB">
              <w:rPr>
                <w:rFonts w:ascii="標楷體" w:eastAsia="標楷體" w:hAnsi="標楷體" w:hint="eastAsia"/>
              </w:rPr>
              <w:t>.</w:t>
            </w:r>
            <w:r w:rsidRPr="00D811BB">
              <w:rPr>
                <w:rFonts w:ascii="標楷體" w:eastAsia="標楷體" w:hAnsi="標楷體"/>
              </w:rPr>
              <w:t>RcDate</w:t>
            </w:r>
          </w:p>
        </w:tc>
      </w:tr>
      <w:tr w:rsidR="000A4236" w:rsidRPr="00D811BB" w14:paraId="6BADF76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F884" w14:textId="7167A40B" w:rsidR="000A4236" w:rsidRPr="00D811BB" w:rsidRDefault="000A4236" w:rsidP="000A4236">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9B8AACF" w14:textId="08BC20B0" w:rsidR="000A4236" w:rsidRPr="00D811BB" w:rsidRDefault="000A4236" w:rsidP="000A4236">
            <w:pPr>
              <w:rPr>
                <w:rFonts w:ascii="標楷體" w:eastAsia="標楷體" w:hAnsi="標楷體"/>
              </w:rPr>
            </w:pPr>
            <w:r w:rsidRPr="00D811B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0C7D8C49" w14:textId="7792D584"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7B9221"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1CC02"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C68A1"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6C4A6" w14:textId="3CDCC4EA"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168D60" w14:textId="0DC75689"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color w:val="000000" w:themeColor="text1"/>
              </w:rPr>
              <w:t>1.自動顯示[協商申請日</w:t>
            </w:r>
            <w:r w:rsidRPr="00D811BB">
              <w:rPr>
                <w:rFonts w:ascii="標楷體" w:eastAsia="標楷體" w:hAnsi="標楷體"/>
                <w:color w:val="000000" w:themeColor="text1"/>
              </w:rPr>
              <w:t>]</w:t>
            </w:r>
            <w:r w:rsidRPr="00D811BB">
              <w:rPr>
                <w:rFonts w:ascii="標楷體" w:eastAsia="標楷體" w:hAnsi="標楷體" w:hint="eastAsia"/>
                <w:color w:val="000000" w:themeColor="text1"/>
              </w:rPr>
              <w:t>+25日</w:t>
            </w:r>
          </w:p>
          <w:p w14:paraId="5812FE2D" w14:textId="238736D6" w:rsidR="000A4236" w:rsidRPr="00D811BB" w:rsidRDefault="000A4236" w:rsidP="000A4236">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0</w:t>
            </w:r>
            <w:r w:rsidRPr="00D811BB">
              <w:rPr>
                <w:rFonts w:ascii="標楷體" w:eastAsia="標楷體" w:hAnsi="標楷體" w:hint="eastAsia"/>
              </w:rPr>
              <w:t>.</w:t>
            </w:r>
            <w:r w:rsidRPr="00D811BB">
              <w:rPr>
                <w:rFonts w:ascii="標楷體" w:eastAsia="標楷體" w:hAnsi="標楷體"/>
              </w:rPr>
              <w:t>R</w:t>
            </w:r>
            <w:r w:rsidRPr="00D811BB">
              <w:rPr>
                <w:rFonts w:ascii="標楷體" w:eastAsia="標楷體" w:hAnsi="標楷體" w:hint="eastAsia"/>
              </w:rPr>
              <w:t>b</w:t>
            </w:r>
            <w:r w:rsidRPr="00D811BB">
              <w:rPr>
                <w:rFonts w:ascii="標楷體" w:eastAsia="標楷體" w:hAnsi="標楷體"/>
              </w:rPr>
              <w:t>Date</w:t>
            </w:r>
          </w:p>
        </w:tc>
      </w:tr>
      <w:tr w:rsidR="000A4236" w:rsidRPr="00D811BB" w14:paraId="6FF00941"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A5D88" w14:textId="792771D3" w:rsidR="000A4236" w:rsidRPr="00D811BB" w:rsidRDefault="000A4236" w:rsidP="000A4236">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EE2D5CB" w14:textId="3597CC9B" w:rsidR="000A4236" w:rsidRPr="00D811BB" w:rsidRDefault="000A4236" w:rsidP="000A4236">
            <w:pPr>
              <w:rPr>
                <w:rFonts w:ascii="標楷體" w:eastAsia="標楷體" w:hAnsi="標楷體"/>
              </w:rPr>
            </w:pPr>
            <w:r w:rsidRPr="00D811B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7F3086BD" w14:textId="017DAA2E" w:rsidR="000A4236" w:rsidRPr="00D811BB" w:rsidRDefault="000A4236" w:rsidP="000A4236">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ADF122"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12F3B" w14:textId="3883D3A9" w:rsidR="000A4236" w:rsidRPr="00D811BB" w:rsidRDefault="000A4236" w:rsidP="000A4236">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Ap</w:t>
            </w:r>
            <w:r w:rsidRPr="00D811BB">
              <w:rPr>
                <w:rFonts w:ascii="標楷體" w:eastAsia="標楷體" w:hAnsi="標楷體"/>
                <w:color w:val="000000"/>
              </w:rPr>
              <w:t>plyType1</w:t>
            </w:r>
          </w:p>
          <w:p w14:paraId="7CEDC432" w14:textId="77777777" w:rsidR="000A4236" w:rsidRPr="00D811BB" w:rsidRDefault="000A4236" w:rsidP="000A4236">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4AE6C39E" w14:textId="77777777" w:rsidR="000A4236" w:rsidRPr="00D811BB" w:rsidRDefault="000A4236" w:rsidP="000A4236">
            <w:pPr>
              <w:rPr>
                <w:rFonts w:ascii="標楷體" w:eastAsia="標楷體" w:hAnsi="標楷體"/>
                <w:color w:val="000000"/>
              </w:rPr>
            </w:pPr>
            <w:r w:rsidRPr="00D811BB">
              <w:rPr>
                <w:rFonts w:ascii="標楷體" w:eastAsia="標楷體" w:hAnsi="標楷體"/>
                <w:color w:val="000000"/>
              </w:rPr>
              <w:t>A.</w:t>
            </w:r>
            <w:r w:rsidRPr="00D811BB">
              <w:rPr>
                <w:rFonts w:ascii="標楷體" w:eastAsia="標楷體" w:hAnsi="標楷體" w:hint="eastAsia"/>
                <w:color w:val="000000"/>
              </w:rPr>
              <w:t>本行直接收</w:t>
            </w:r>
          </w:p>
          <w:p w14:paraId="7D1D98E0" w14:textId="77777777" w:rsidR="000A4236" w:rsidRPr="00D811BB" w:rsidRDefault="000A4236" w:rsidP="000A4236">
            <w:pPr>
              <w:rPr>
                <w:rFonts w:ascii="標楷體" w:eastAsia="標楷體" w:hAnsi="標楷體"/>
                <w:color w:val="000000"/>
              </w:rPr>
            </w:pPr>
            <w:r w:rsidRPr="00D811BB">
              <w:rPr>
                <w:rFonts w:ascii="標楷體" w:eastAsia="標楷體" w:hAnsi="標楷體" w:hint="eastAsia"/>
                <w:color w:val="000000"/>
              </w:rPr>
              <w:t xml:space="preserve">  件</w:t>
            </w:r>
          </w:p>
          <w:p w14:paraId="603272C0" w14:textId="5B254BBF" w:rsidR="000A4236" w:rsidRPr="00D811BB" w:rsidRDefault="000A4236" w:rsidP="000A4236">
            <w:pPr>
              <w:rPr>
                <w:rFonts w:ascii="標楷體" w:eastAsia="標楷體" w:hAnsi="標楷體"/>
                <w:color w:val="000000"/>
              </w:rPr>
            </w:pPr>
            <w:r w:rsidRPr="00D811B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0A690D0A" w14:textId="129150A3" w:rsidR="000A4236" w:rsidRPr="00D811BB" w:rsidRDefault="000A4236" w:rsidP="000A4236">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25F193" w14:textId="6BCF485E"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A181F1C" w14:textId="77777777" w:rsidR="000A4236" w:rsidRPr="00D811BB" w:rsidRDefault="000A4236" w:rsidP="000A4236">
            <w:pPr>
              <w:rPr>
                <w:rFonts w:ascii="標楷體" w:eastAsia="標楷體" w:hAnsi="標楷體"/>
                <w:color w:val="000000"/>
              </w:rPr>
            </w:pPr>
            <w:r w:rsidRPr="00D811BB">
              <w:rPr>
                <w:rFonts w:ascii="標楷體" w:eastAsia="標楷體" w:hAnsi="標楷體" w:hint="eastAsia"/>
              </w:rPr>
              <w:t>1.限輸入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5A6E2A72" w14:textId="77777777" w:rsidR="000A4236" w:rsidRPr="00D811BB" w:rsidRDefault="000A4236" w:rsidP="000A4236">
            <w:pPr>
              <w:rPr>
                <w:rFonts w:ascii="標楷體" w:eastAsia="標楷體" w:hAnsi="標楷體"/>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A3A76E5" w14:textId="057BC107"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rPr>
              <w:t>2.Jc</w:t>
            </w:r>
            <w:r w:rsidRPr="00D811BB">
              <w:rPr>
                <w:rFonts w:ascii="標楷體" w:eastAsia="標楷體" w:hAnsi="標楷體"/>
              </w:rPr>
              <w:t>icZ040</w:t>
            </w:r>
            <w:r w:rsidRPr="00D811BB">
              <w:rPr>
                <w:rFonts w:ascii="標楷體" w:eastAsia="標楷體" w:hAnsi="標楷體" w:hint="eastAsia"/>
              </w:rPr>
              <w:t>.Ap</w:t>
            </w:r>
            <w:r w:rsidRPr="00D811BB">
              <w:rPr>
                <w:rFonts w:ascii="標楷體" w:eastAsia="標楷體" w:hAnsi="標楷體"/>
              </w:rPr>
              <w:t>plyType</w:t>
            </w:r>
          </w:p>
        </w:tc>
      </w:tr>
      <w:tr w:rsidR="000A4236" w:rsidRPr="00D811BB" w14:paraId="6F1EF8A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C699"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9EFCFCB" w14:textId="0DC611AF" w:rsidR="000A4236" w:rsidRPr="00D811BB" w:rsidRDefault="000A4236" w:rsidP="000A4236">
            <w:pPr>
              <w:rPr>
                <w:rFonts w:ascii="標楷體" w:eastAsia="標楷體" w:hAnsi="標楷體"/>
              </w:rPr>
            </w:pPr>
            <w:r w:rsidRPr="00D811B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00039476"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33422"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D3B7D9" w14:textId="77777777" w:rsidR="000A4236" w:rsidRPr="00D811BB" w:rsidRDefault="000A4236" w:rsidP="000A4236">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40C9AD"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5B8C5" w14:textId="5F041071"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0E2144" w14:textId="3D8A5A23"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40183FBF"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930" w14:textId="0A3EBC96" w:rsidR="000A4236" w:rsidRPr="00D811BB" w:rsidRDefault="000A4236" w:rsidP="000A4236">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C1C9E7" w14:textId="04E92510" w:rsidR="000A4236" w:rsidRPr="00D811BB" w:rsidRDefault="000A4236" w:rsidP="000A4236">
            <w:pPr>
              <w:rPr>
                <w:rFonts w:ascii="標楷體" w:eastAsia="標楷體" w:hAnsi="標楷體"/>
              </w:rPr>
            </w:pPr>
            <w:r w:rsidRPr="00D811B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86B793C" w14:textId="4DA45419" w:rsidR="000A4236" w:rsidRPr="00D811BB" w:rsidRDefault="000A4236" w:rsidP="000A4236">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E16D639"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54A55" w14:textId="77777777" w:rsidR="000A4236" w:rsidRPr="00D811BB" w:rsidRDefault="000A4236" w:rsidP="000A4236">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AA18203"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056C7B" w14:textId="792C1289"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5BE5E0" w14:textId="77777777" w:rsidR="000A4236" w:rsidRPr="00D811BB" w:rsidRDefault="000A4236" w:rsidP="000A4236">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w:t>
            </w:r>
          </w:p>
          <w:p w14:paraId="7BF2E9EE" w14:textId="7B298B04" w:rsidR="000A4236" w:rsidRPr="00D811BB" w:rsidRDefault="000A4236" w:rsidP="000A4236">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受理方式]等於[B.他行轉</w:t>
            </w:r>
          </w:p>
          <w:p w14:paraId="3842BF2D" w14:textId="77777777" w:rsidR="000A4236" w:rsidRPr="00D811BB" w:rsidRDefault="000A4236" w:rsidP="000A4236">
            <w:pPr>
              <w:rPr>
                <w:rFonts w:ascii="標楷體" w:eastAsia="標楷體" w:hAnsi="標楷體"/>
              </w:rPr>
            </w:pPr>
            <w:r w:rsidRPr="00D811BB">
              <w:rPr>
                <w:rFonts w:ascii="標楷體" w:eastAsia="標楷體" w:hAnsi="標楷體" w:hint="eastAsia"/>
              </w:rPr>
              <w:t xml:space="preserve">  介]，則此欄位為必須輸入，</w:t>
            </w:r>
          </w:p>
          <w:p w14:paraId="4DDFC320" w14:textId="77777777" w:rsidR="0022638E" w:rsidRPr="00D811BB" w:rsidRDefault="000A4236" w:rsidP="000A4236">
            <w:pPr>
              <w:rPr>
                <w:rFonts w:ascii="標楷體" w:eastAsia="標楷體" w:hAnsi="標楷體"/>
              </w:rPr>
            </w:pPr>
            <w:r w:rsidRPr="00D811BB">
              <w:rPr>
                <w:rFonts w:ascii="標楷體" w:eastAsia="標楷體" w:hAnsi="標楷體" w:hint="eastAsia"/>
              </w:rPr>
              <w:t xml:space="preserve">  檢核條件:</w:t>
            </w:r>
          </w:p>
          <w:p w14:paraId="34CCBDFE" w14:textId="17FFEBB7" w:rsidR="000A4236" w:rsidRPr="00D811BB" w:rsidRDefault="0022638E" w:rsidP="000A4236">
            <w:pPr>
              <w:rPr>
                <w:rFonts w:ascii="標楷體" w:eastAsia="標楷體" w:hAnsi="標楷體"/>
              </w:rPr>
            </w:pPr>
            <w:r w:rsidRPr="00D811BB">
              <w:rPr>
                <w:rFonts w:ascii="標楷體" w:eastAsia="標楷體" w:hAnsi="標楷體" w:hint="eastAsia"/>
              </w:rPr>
              <w:t xml:space="preserve">  </w:t>
            </w:r>
            <w:r w:rsidR="00D87AF5" w:rsidRPr="00D811BB">
              <w:rPr>
                <w:rFonts w:ascii="標楷體" w:eastAsia="標楷體" w:hAnsi="標楷體" w:hint="eastAsia"/>
              </w:rPr>
              <w:t>(</w:t>
            </w:r>
            <w:r w:rsidRPr="00D811BB">
              <w:rPr>
                <w:rFonts w:ascii="標楷體" w:eastAsia="標楷體" w:hAnsi="標楷體" w:hint="eastAsia"/>
              </w:rPr>
              <w:t>1</w:t>
            </w:r>
            <w:r w:rsidR="00D87AF5" w:rsidRPr="00D811BB">
              <w:rPr>
                <w:rFonts w:ascii="標楷體" w:eastAsia="標楷體" w:hAnsi="標楷體" w:hint="eastAsia"/>
              </w:rPr>
              <w:t>)</w:t>
            </w:r>
            <w:r w:rsidRPr="00D811BB">
              <w:rPr>
                <w:rFonts w:ascii="標楷體" w:eastAsia="標楷體" w:hAnsi="標楷體" w:hint="eastAsia"/>
              </w:rPr>
              <w:t>.</w:t>
            </w:r>
            <w:r w:rsidR="000A4236" w:rsidRPr="00D811BB">
              <w:rPr>
                <w:rFonts w:ascii="標楷體" w:eastAsia="標楷體" w:hAnsi="標楷體" w:hint="eastAsia"/>
              </w:rPr>
              <w:t>不可為空白/V(7)</w:t>
            </w:r>
          </w:p>
          <w:p w14:paraId="4EBA1AC4" w14:textId="236253C4" w:rsidR="0022638E" w:rsidRPr="00D811BB" w:rsidRDefault="0022638E" w:rsidP="000A4236">
            <w:pPr>
              <w:rPr>
                <w:rFonts w:ascii="標楷體" w:eastAsia="標楷體" w:hAnsi="標楷體"/>
              </w:rPr>
            </w:pPr>
            <w:r w:rsidRPr="00D811BB">
              <w:rPr>
                <w:rFonts w:ascii="標楷體" w:eastAsia="標楷體" w:hAnsi="標楷體" w:hint="eastAsia"/>
              </w:rPr>
              <w:t xml:space="preserve">  </w:t>
            </w:r>
            <w:r w:rsidR="00D87AF5" w:rsidRPr="00D811BB">
              <w:rPr>
                <w:rFonts w:ascii="標楷體" w:eastAsia="標楷體" w:hAnsi="標楷體" w:hint="eastAsia"/>
              </w:rPr>
              <w:t>(</w:t>
            </w:r>
            <w:r w:rsidRPr="00D811BB">
              <w:rPr>
                <w:rFonts w:ascii="標楷體" w:eastAsia="標楷體" w:hAnsi="標楷體" w:hint="eastAsia"/>
              </w:rPr>
              <w:t>2</w:t>
            </w:r>
            <w:r w:rsidR="00D87AF5" w:rsidRPr="00D811BB">
              <w:rPr>
                <w:rFonts w:ascii="標楷體" w:eastAsia="標楷體" w:hAnsi="標楷體" w:hint="eastAsia"/>
              </w:rPr>
              <w:t>)</w:t>
            </w:r>
            <w:r w:rsidRPr="00D811BB">
              <w:rPr>
                <w:rFonts w:ascii="標楷體" w:eastAsia="標楷體" w:hAnsi="標楷體" w:hint="eastAsia"/>
              </w:rPr>
              <w:t>.限輸入英數字/V(NL)</w:t>
            </w:r>
          </w:p>
          <w:p w14:paraId="4EA236AC" w14:textId="2227566B" w:rsidR="000A4236" w:rsidRPr="00D811BB" w:rsidRDefault="000A4236" w:rsidP="000A4236">
            <w:pPr>
              <w:rPr>
                <w:rFonts w:ascii="標楷體" w:eastAsia="標楷體" w:hAnsi="標楷體"/>
              </w:rPr>
            </w:pPr>
            <w:r w:rsidRPr="00D811BB">
              <w:rPr>
                <w:rFonts w:ascii="標楷體" w:eastAsia="標楷體" w:hAnsi="標楷體"/>
              </w:rPr>
              <w:lastRenderedPageBreak/>
              <w:t>3</w:t>
            </w:r>
            <w:r w:rsidRPr="00D811BB">
              <w:rPr>
                <w:rFonts w:ascii="標楷體" w:eastAsia="標楷體" w:hAnsi="標楷體" w:hint="eastAsia"/>
              </w:rPr>
              <w:t>.Jc</w:t>
            </w:r>
            <w:r w:rsidRPr="00D811BB">
              <w:rPr>
                <w:rFonts w:ascii="標楷體" w:eastAsia="標楷體" w:hAnsi="標楷體"/>
              </w:rPr>
              <w:t>icZ040.RefBankId</w:t>
            </w:r>
          </w:p>
        </w:tc>
      </w:tr>
      <w:tr w:rsidR="000A4236" w:rsidRPr="00D811BB" w14:paraId="6FF48CFD" w14:textId="77777777" w:rsidTr="00EC0C1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7B011" w14:textId="09C04067" w:rsidR="000A4236" w:rsidRPr="00D811BB" w:rsidRDefault="0022638E" w:rsidP="000A4236">
            <w:pPr>
              <w:rPr>
                <w:rFonts w:ascii="標楷體" w:eastAsia="標楷體" w:hAnsi="標楷體"/>
              </w:rPr>
            </w:pPr>
            <w:r w:rsidRPr="00D811BB">
              <w:rPr>
                <w:rFonts w:ascii="標楷體" w:eastAsia="標楷體" w:hAnsi="標楷體" w:hint="eastAsia"/>
              </w:rPr>
              <w:lastRenderedPageBreak/>
              <w:t xml:space="preserve"> </w:t>
            </w:r>
          </w:p>
        </w:tc>
        <w:tc>
          <w:tcPr>
            <w:tcW w:w="9964" w:type="dxa"/>
            <w:gridSpan w:val="7"/>
            <w:tcBorders>
              <w:top w:val="single" w:sz="4" w:space="0" w:color="auto"/>
              <w:left w:val="single" w:sz="4" w:space="0" w:color="auto"/>
              <w:bottom w:val="single" w:sz="4" w:space="0" w:color="auto"/>
              <w:right w:val="single" w:sz="4" w:space="0" w:color="auto"/>
            </w:tcBorders>
          </w:tcPr>
          <w:p w14:paraId="37A5D54C" w14:textId="6F41B79C" w:rsidR="000A4236" w:rsidRPr="00D811BB" w:rsidRDefault="000A4236" w:rsidP="000A4236">
            <w:pPr>
              <w:rPr>
                <w:rFonts w:ascii="標楷體" w:eastAsia="標楷體" w:hAnsi="標楷體"/>
              </w:rPr>
            </w:pPr>
            <w:r w:rsidRPr="00D811BB">
              <w:rPr>
                <w:rFonts w:ascii="標楷體" w:eastAsia="標楷體" w:hAnsi="標楷體" w:hint="eastAsia"/>
              </w:rPr>
              <w:t>若[轉借金融機構代號]不為空白，檢核該[轉借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轉介金融機構代號中文]</w:t>
            </w:r>
          </w:p>
        </w:tc>
      </w:tr>
      <w:tr w:rsidR="000A4236" w:rsidRPr="00D811BB" w14:paraId="2044DA5C"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52655D" w14:textId="4BF7FE5F"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079EF7" w14:textId="2A27FC68" w:rsidR="000A4236" w:rsidRPr="00D811BB" w:rsidRDefault="000A4236" w:rsidP="000A4236">
            <w:pPr>
              <w:rPr>
                <w:rFonts w:ascii="標楷體" w:eastAsia="標楷體" w:hAnsi="標楷體"/>
              </w:rPr>
            </w:pPr>
            <w:r w:rsidRPr="00D811B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86A3F14" w14:textId="7BD8EC14"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29178"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39311"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7DD15C"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D59CA0" w14:textId="3C235011"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6165D" w14:textId="3DCD05DD"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79CE4EE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01022" w14:textId="4BFB090B" w:rsidR="000A4236" w:rsidRPr="00D811BB" w:rsidRDefault="000A4236" w:rsidP="000A4236">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5A78A5E" w14:textId="7896DA56"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77423D1" w14:textId="4E43124C" w:rsidR="000A4236" w:rsidRPr="00D811BB" w:rsidRDefault="000A4236" w:rsidP="000A4236">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8F09CD"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7E780"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8CDE0"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EE2F0" w14:textId="7E21CD97"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D90DD7" w14:textId="5C799EDC" w:rsidR="000A4236" w:rsidRPr="00D811BB" w:rsidRDefault="000A4236" w:rsidP="000A4236">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w:t>
            </w:r>
            <w:r w:rsidR="00284EBB" w:rsidRPr="00D811BB">
              <w:rPr>
                <w:rFonts w:ascii="標楷體" w:eastAsia="標楷體" w:hAnsi="標楷體" w:hint="eastAsia"/>
              </w:rPr>
              <w:t>，檢核條件:</w:t>
            </w:r>
          </w:p>
          <w:p w14:paraId="40D054D5" w14:textId="065D99C8" w:rsidR="00284EBB" w:rsidRPr="00D811BB" w:rsidRDefault="00284EBB" w:rsidP="000A4236">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155505DB" w14:textId="2EF4F834" w:rsidR="000A4236" w:rsidRPr="00D811BB" w:rsidRDefault="000A4236" w:rsidP="000A4236">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040.NotBankId1</w:t>
            </w:r>
          </w:p>
        </w:tc>
      </w:tr>
      <w:tr w:rsidR="000A4236" w:rsidRPr="00D811BB" w14:paraId="1A30F604" w14:textId="77777777" w:rsidTr="0079420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6C3D7"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EBD9605" w14:textId="03905755"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1]不為空白，檢核該[未揭露債權機構代號1]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1]</w:t>
            </w:r>
          </w:p>
        </w:tc>
      </w:tr>
      <w:tr w:rsidR="000A4236" w:rsidRPr="00D811BB" w14:paraId="4F672EC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46C71D"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15FA0" w14:textId="51D5AD5F"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64CE70E3"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CDA6BB"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22DDA"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5B679"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61539" w14:textId="13C89173"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920AB" w14:textId="10809A45"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355C833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79B68B" w14:textId="581492EC" w:rsidR="000A4236" w:rsidRPr="00D811BB" w:rsidRDefault="000A4236" w:rsidP="000A4236">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45CB209" w14:textId="66BD5F3D"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6326DE4E" w14:textId="07A9104D" w:rsidR="000A4236" w:rsidRPr="00D811BB" w:rsidRDefault="000A4236" w:rsidP="000A4236">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52B4AC6"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0721C"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7064" w14:textId="5D54C6FE"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28C75" w14:textId="7C7B6451"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BE2EC5F" w14:textId="77777777" w:rsidR="001A13D5" w:rsidRPr="00D811BB" w:rsidRDefault="000A4236" w:rsidP="001A13D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w:t>
            </w:r>
            <w:r w:rsidR="001A13D5" w:rsidRPr="00D811BB">
              <w:rPr>
                <w:rFonts w:ascii="標楷體" w:eastAsia="標楷體" w:hAnsi="標楷體" w:hint="eastAsia"/>
              </w:rPr>
              <w:t>，檢核條件:</w:t>
            </w:r>
          </w:p>
          <w:p w14:paraId="420A45B3" w14:textId="029B3B2D" w:rsidR="000A4236" w:rsidRPr="00D811BB" w:rsidRDefault="001A13D5" w:rsidP="000A4236">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4F1D629A" w14:textId="58AA1F06" w:rsidR="000A4236" w:rsidRPr="00D811BB" w:rsidRDefault="000A4236" w:rsidP="000A4236">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040.NotBankId2</w:t>
            </w:r>
          </w:p>
        </w:tc>
      </w:tr>
      <w:tr w:rsidR="000A4236" w:rsidRPr="00D811BB" w14:paraId="4D380770" w14:textId="77777777" w:rsidTr="00DE391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493D8"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D85B6B" w14:textId="01CCBB9F"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2</w:t>
            </w:r>
            <w:r w:rsidRPr="00D811BB">
              <w:rPr>
                <w:rFonts w:ascii="標楷體" w:eastAsia="標楷體" w:hAnsi="標楷體" w:hint="eastAsia"/>
              </w:rPr>
              <w:t>]不為空白，檢核該[未揭露債權機構代號</w:t>
            </w:r>
            <w:r w:rsidRPr="00D811BB">
              <w:rPr>
                <w:rFonts w:ascii="標楷體" w:eastAsia="標楷體" w:hAnsi="標楷體"/>
              </w:rPr>
              <w:t>2</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2</w:t>
            </w:r>
            <w:r w:rsidRPr="00D811BB">
              <w:rPr>
                <w:rFonts w:ascii="標楷體" w:eastAsia="標楷體" w:hAnsi="標楷體" w:hint="eastAsia"/>
              </w:rPr>
              <w:t>]</w:t>
            </w:r>
          </w:p>
        </w:tc>
      </w:tr>
      <w:tr w:rsidR="000A4236" w:rsidRPr="00D811BB" w14:paraId="007AEE89"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551125"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7F74D5" w14:textId="3571411F"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09B1F8A8"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9D0061"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243752"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6B1378"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68B6D" w14:textId="2B600D73"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AFD492" w14:textId="1EF0BA63"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39CF05AE"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2A395" w14:textId="211EBD04" w:rsidR="000A4236" w:rsidRPr="00D811BB" w:rsidRDefault="000A4236" w:rsidP="000A4236">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0EA535D" w14:textId="1B266BC9"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88CCE28" w14:textId="20B54D4B" w:rsidR="000A4236" w:rsidRPr="00D811BB" w:rsidRDefault="000A4236" w:rsidP="000A4236">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CCDB74B"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D6042"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629DAA"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476CDB" w14:textId="5CD2D203"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E0A3437" w14:textId="77777777" w:rsidR="001A13D5" w:rsidRPr="00D811BB" w:rsidRDefault="000A4236" w:rsidP="001A13D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w:t>
            </w:r>
            <w:r w:rsidR="001A13D5" w:rsidRPr="00D811BB">
              <w:rPr>
                <w:rFonts w:ascii="標楷體" w:eastAsia="標楷體" w:hAnsi="標楷體" w:hint="eastAsia"/>
              </w:rPr>
              <w:t>，檢核條件:</w:t>
            </w:r>
          </w:p>
          <w:p w14:paraId="5A06E977" w14:textId="476531A1" w:rsidR="000A4236" w:rsidRPr="00D811BB" w:rsidRDefault="001A13D5" w:rsidP="000A4236">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50B48E97" w14:textId="7F5B9EE5" w:rsidR="000A4236" w:rsidRPr="00D811BB" w:rsidRDefault="000A4236" w:rsidP="000A4236">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040.NotBankId3</w:t>
            </w:r>
          </w:p>
        </w:tc>
      </w:tr>
      <w:tr w:rsidR="000A4236" w:rsidRPr="00D811BB" w14:paraId="49087FAF" w14:textId="77777777" w:rsidTr="008D1420">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0EDC9"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2CA6D2" w14:textId="27BB1770"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3</w:t>
            </w:r>
            <w:r w:rsidRPr="00D811BB">
              <w:rPr>
                <w:rFonts w:ascii="標楷體" w:eastAsia="標楷體" w:hAnsi="標楷體" w:hint="eastAsia"/>
              </w:rPr>
              <w:t>]不為空白，檢核該[未揭露債權機構代號</w:t>
            </w:r>
            <w:r w:rsidRPr="00D811BB">
              <w:rPr>
                <w:rFonts w:ascii="標楷體" w:eastAsia="標楷體" w:hAnsi="標楷體"/>
              </w:rPr>
              <w:t>3</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3</w:t>
            </w:r>
            <w:r w:rsidRPr="00D811BB">
              <w:rPr>
                <w:rFonts w:ascii="標楷體" w:eastAsia="標楷體" w:hAnsi="標楷體" w:hint="eastAsia"/>
              </w:rPr>
              <w:t>]</w:t>
            </w:r>
          </w:p>
        </w:tc>
      </w:tr>
      <w:tr w:rsidR="000A4236" w:rsidRPr="00D811BB" w14:paraId="2B7FB3E7"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60CC7"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A529B3" w14:textId="7A45451C"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03D9829"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33875"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99B8FF"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AD5F9"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F61F0" w14:textId="26FB6A02"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CFBAB" w14:textId="161E9948"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2B919B9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9C159" w14:textId="3E0E89DD" w:rsidR="000A4236" w:rsidRPr="00D811BB" w:rsidRDefault="000A4236" w:rsidP="000A4236">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351B44B5" w14:textId="7A584CA1" w:rsidR="000A4236" w:rsidRPr="00D811BB" w:rsidRDefault="000A4236" w:rsidP="000A4236">
            <w:pPr>
              <w:rPr>
                <w:rFonts w:ascii="標楷體" w:eastAsia="標楷體" w:hAnsi="標楷體"/>
              </w:rPr>
            </w:pPr>
            <w:r w:rsidRPr="00D811BB">
              <w:rPr>
                <w:rFonts w:ascii="標楷體" w:eastAsia="標楷體" w:hAnsi="標楷體" w:hint="eastAsia"/>
              </w:rPr>
              <w:t>未揭露債權</w:t>
            </w:r>
            <w:r w:rsidRPr="00D811BB">
              <w:rPr>
                <w:rFonts w:ascii="標楷體" w:eastAsia="標楷體" w:hAnsi="標楷體" w:hint="eastAsia"/>
              </w:rPr>
              <w:lastRenderedPageBreak/>
              <w:t>機構代號</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72279144" w14:textId="6B61C004" w:rsidR="000A4236" w:rsidRPr="00D811BB" w:rsidRDefault="000A4236" w:rsidP="000A4236">
            <w:pPr>
              <w:rPr>
                <w:rFonts w:ascii="標楷體" w:eastAsia="標楷體" w:hAnsi="標楷體"/>
              </w:rPr>
            </w:pPr>
            <w:r w:rsidRPr="00D811BB">
              <w:rPr>
                <w:rFonts w:ascii="標楷體" w:eastAsia="標楷體" w:hAnsi="標楷體" w:hint="eastAsia"/>
              </w:rPr>
              <w:lastRenderedPageBreak/>
              <w:t>3</w:t>
            </w:r>
          </w:p>
        </w:tc>
        <w:tc>
          <w:tcPr>
            <w:tcW w:w="708" w:type="dxa"/>
            <w:tcBorders>
              <w:top w:val="single" w:sz="4" w:space="0" w:color="auto"/>
              <w:left w:val="single" w:sz="4" w:space="0" w:color="auto"/>
              <w:bottom w:val="single" w:sz="4" w:space="0" w:color="auto"/>
              <w:right w:val="single" w:sz="4" w:space="0" w:color="auto"/>
            </w:tcBorders>
          </w:tcPr>
          <w:p w14:paraId="72FCE2C6"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4B68B"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F2FF" w14:textId="41B9C094"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60E2F" w14:textId="25F3BD41"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79C5066" w14:textId="77777777" w:rsidR="001A13D5" w:rsidRPr="00D811BB" w:rsidRDefault="000A4236" w:rsidP="001A13D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w:t>
            </w:r>
            <w:r w:rsidR="001A13D5" w:rsidRPr="00D811BB">
              <w:rPr>
                <w:rFonts w:ascii="標楷體" w:eastAsia="標楷體" w:hAnsi="標楷體" w:hint="eastAsia"/>
              </w:rPr>
              <w:t>，檢核條件:</w:t>
            </w:r>
          </w:p>
          <w:p w14:paraId="12B36C0B" w14:textId="378483D3" w:rsidR="000A4236" w:rsidRPr="00D811BB" w:rsidRDefault="001A13D5" w:rsidP="000A4236">
            <w:pPr>
              <w:rPr>
                <w:rFonts w:ascii="標楷體" w:eastAsia="標楷體" w:hAnsi="標楷體"/>
              </w:rPr>
            </w:pPr>
            <w:r w:rsidRPr="00D811BB">
              <w:rPr>
                <w:rFonts w:ascii="標楷體" w:eastAsia="標楷體" w:hAnsi="標楷體" w:hint="eastAsia"/>
              </w:rPr>
              <w:lastRenderedPageBreak/>
              <w:t xml:space="preserve">  限輸入英數字/</w:t>
            </w:r>
            <w:r w:rsidRPr="00D811BB">
              <w:rPr>
                <w:rFonts w:ascii="標楷體" w:eastAsia="標楷體" w:hAnsi="標楷體"/>
              </w:rPr>
              <w:t>V(NL)</w:t>
            </w:r>
          </w:p>
          <w:p w14:paraId="080E66FD" w14:textId="4B8558EA" w:rsidR="000A4236" w:rsidRPr="00D811BB" w:rsidRDefault="000A4236" w:rsidP="000A4236">
            <w:pPr>
              <w:rPr>
                <w:rFonts w:ascii="標楷體" w:eastAsia="標楷體" w:hAnsi="標楷體"/>
                <w:color w:val="000000" w:themeColor="text1"/>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040.NotBankId4</w:t>
            </w:r>
          </w:p>
        </w:tc>
      </w:tr>
      <w:tr w:rsidR="000A4236" w:rsidRPr="00D811BB" w14:paraId="6AA8953D" w14:textId="77777777" w:rsidTr="00C2412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855DB"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4C3561" w14:textId="3BE28D4D"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4</w:t>
            </w:r>
            <w:r w:rsidRPr="00D811BB">
              <w:rPr>
                <w:rFonts w:ascii="標楷體" w:eastAsia="標楷體" w:hAnsi="標楷體" w:hint="eastAsia"/>
              </w:rPr>
              <w:t>]不為空白，檢核該[未揭露債權機構代號</w:t>
            </w:r>
            <w:r w:rsidRPr="00D811BB">
              <w:rPr>
                <w:rFonts w:ascii="標楷體" w:eastAsia="標楷體" w:hAnsi="標楷體"/>
              </w:rPr>
              <w:t>4</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4</w:t>
            </w:r>
            <w:r w:rsidRPr="00D811BB">
              <w:rPr>
                <w:rFonts w:ascii="標楷體" w:eastAsia="標楷體" w:hAnsi="標楷體" w:hint="eastAsia"/>
              </w:rPr>
              <w:t>]</w:t>
            </w:r>
          </w:p>
        </w:tc>
      </w:tr>
      <w:tr w:rsidR="000A4236" w:rsidRPr="00D811BB" w14:paraId="7C45C27A"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0CF9E"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C9A7A8" w14:textId="6124CF0B"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31A7E8"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033AE2"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F6D482"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341FD"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475AAF" w14:textId="5C7C9840"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6EA1E6" w14:textId="32E9BCDF"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2B250F50"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A41EE" w14:textId="58307EA1" w:rsidR="000A4236" w:rsidRPr="00D811BB" w:rsidRDefault="000A4236" w:rsidP="000A4236">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008FEDAE" w14:textId="4FCCCC28"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2C9DD1C0" w14:textId="066ABC5A" w:rsidR="000A4236" w:rsidRPr="00D811BB" w:rsidRDefault="000A4236" w:rsidP="000A4236">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D848CAA"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530E8" w14:textId="790DE4D9"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1FA6A" w14:textId="297C201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08EF3" w14:textId="6F2F898C"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3C008C0" w14:textId="77777777" w:rsidR="001A13D5" w:rsidRPr="00D811BB" w:rsidRDefault="000A4236" w:rsidP="001A13D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w:t>
            </w:r>
            <w:r w:rsidR="001A13D5" w:rsidRPr="00D811BB">
              <w:rPr>
                <w:rFonts w:ascii="標楷體" w:eastAsia="標楷體" w:hAnsi="標楷體" w:hint="eastAsia"/>
              </w:rPr>
              <w:t>，檢核條件:</w:t>
            </w:r>
          </w:p>
          <w:p w14:paraId="6268042C" w14:textId="5E49FCA5" w:rsidR="000A4236" w:rsidRPr="00D811BB" w:rsidRDefault="001A13D5" w:rsidP="000A4236">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36530CF6" w14:textId="466FFB73" w:rsidR="000A4236" w:rsidRPr="00D811BB" w:rsidRDefault="000A4236" w:rsidP="000A4236">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040.NotBankId5</w:t>
            </w:r>
          </w:p>
        </w:tc>
      </w:tr>
      <w:tr w:rsidR="000A4236" w:rsidRPr="00D811BB" w14:paraId="61E468E8" w14:textId="77777777" w:rsidTr="0030646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07714"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5487A3" w14:textId="4BED647B"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5]不為空白，檢核該[未揭露債權機構代號</w:t>
            </w:r>
            <w:r w:rsidRPr="00D811BB">
              <w:rPr>
                <w:rFonts w:ascii="標楷體" w:eastAsia="標楷體" w:hAnsi="標楷體"/>
              </w:rPr>
              <w:t>5</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5</w:t>
            </w:r>
            <w:r w:rsidRPr="00D811BB">
              <w:rPr>
                <w:rFonts w:ascii="標楷體" w:eastAsia="標楷體" w:hAnsi="標楷體" w:hint="eastAsia"/>
              </w:rPr>
              <w:t>]</w:t>
            </w:r>
          </w:p>
        </w:tc>
      </w:tr>
      <w:tr w:rsidR="000A4236" w:rsidRPr="00D811BB" w14:paraId="0C6D129B"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53188"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5A1940" w14:textId="05B332F5"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387AD5A"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2E55"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86E84"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046658"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D6EDC6" w14:textId="73B86DC2"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6C9A6D" w14:textId="05579C53"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5558FC25"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C930A7" w14:textId="1AB6C5C9" w:rsidR="000A4236" w:rsidRPr="00D811BB" w:rsidRDefault="000A4236" w:rsidP="000A4236">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C5C402D" w14:textId="51699E62"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A16B917" w14:textId="3319EEED" w:rsidR="000A4236" w:rsidRPr="00D811BB" w:rsidRDefault="000A4236" w:rsidP="000A4236">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4C790C7"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D1815" w14:textId="7D3FE8CA"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51CFE6"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15E1A" w14:textId="4511AC97" w:rsidR="000A4236" w:rsidRPr="00D811BB" w:rsidRDefault="000A4236" w:rsidP="000A4236">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A9D7F66" w14:textId="77777777" w:rsidR="001A13D5" w:rsidRPr="00D811BB" w:rsidRDefault="000A4236" w:rsidP="001A13D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w:t>
            </w:r>
            <w:r w:rsidR="001A13D5" w:rsidRPr="00D811BB">
              <w:rPr>
                <w:rFonts w:ascii="標楷體" w:eastAsia="標楷體" w:hAnsi="標楷體" w:hint="eastAsia"/>
              </w:rPr>
              <w:t>，檢核條件:</w:t>
            </w:r>
          </w:p>
          <w:p w14:paraId="479EBBE0" w14:textId="79B62AEC" w:rsidR="001A13D5" w:rsidRPr="00D811BB" w:rsidRDefault="001A13D5" w:rsidP="000A4236">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5E3FEC4C" w14:textId="0AE0411E" w:rsidR="000A4236" w:rsidRPr="00D811BB" w:rsidRDefault="000A4236" w:rsidP="000A4236">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040.NotBankId6</w:t>
            </w:r>
          </w:p>
        </w:tc>
      </w:tr>
      <w:tr w:rsidR="000A4236" w:rsidRPr="00D811BB" w14:paraId="2CF66A65" w14:textId="77777777" w:rsidTr="001D6F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72F7"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ED859B5" w14:textId="1F686DBC"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6]不為空白，檢核該[未揭露債權機構代號</w:t>
            </w:r>
            <w:r w:rsidRPr="00D811BB">
              <w:rPr>
                <w:rFonts w:ascii="標楷體" w:eastAsia="標楷體" w:hAnsi="標楷體"/>
              </w:rPr>
              <w:t>6</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6</w:t>
            </w:r>
            <w:r w:rsidRPr="00D811BB">
              <w:rPr>
                <w:rFonts w:ascii="標楷體" w:eastAsia="標楷體" w:hAnsi="標楷體" w:hint="eastAsia"/>
              </w:rPr>
              <w:t>]</w:t>
            </w:r>
          </w:p>
        </w:tc>
      </w:tr>
      <w:tr w:rsidR="000A4236" w:rsidRPr="00D811BB" w14:paraId="68E99984"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4825C"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B69DCA9" w14:textId="5ABDA64F"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743260B"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76E5B"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F1644A"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12C73"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2E8C8" w14:textId="3BC4D4D5"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19128D" w14:textId="0925C6D3"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654861" w:rsidRPr="00D811BB" w14:paraId="47F7E738" w14:textId="77777777" w:rsidTr="001F48D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11816" w14:textId="39563007" w:rsidR="00654861" w:rsidRPr="00D811BB" w:rsidRDefault="00654861" w:rsidP="00654861">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4C5BC43" w14:textId="7739D095"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0D43FFE"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A7AB19"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5B9DEB"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C63749"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3A930" w14:textId="3ED8248E"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9B6A3B" w14:textId="77777777" w:rsidR="00654861" w:rsidRPr="00D811BB" w:rsidRDefault="00654861" w:rsidP="00654861">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EBE5CB8" w14:textId="37DB05CB" w:rsidR="00654861" w:rsidRPr="00D811BB" w:rsidRDefault="00654861" w:rsidP="00654861">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0</w:t>
            </w:r>
            <w:r w:rsidRPr="00D811BB">
              <w:rPr>
                <w:rFonts w:ascii="標楷體" w:eastAsia="標楷體" w:hAnsi="標楷體" w:hint="eastAsia"/>
              </w:rPr>
              <w:t>.</w:t>
            </w:r>
            <w:r w:rsidRPr="00D811BB">
              <w:rPr>
                <w:rFonts w:ascii="標楷體" w:eastAsia="標楷體" w:hAnsi="標楷體"/>
              </w:rPr>
              <w:t>OutJcicDate</w:t>
            </w:r>
          </w:p>
        </w:tc>
      </w:tr>
    </w:tbl>
    <w:p w14:paraId="7C46666F" w14:textId="78661D52" w:rsidR="00D214A1" w:rsidRPr="00D811BB" w:rsidRDefault="00D214A1" w:rsidP="00D214A1">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33D498DA" w14:textId="77777777" w:rsidR="00D214A1" w:rsidRPr="00D811BB" w:rsidDel="006673B2" w:rsidRDefault="00D214A1" w:rsidP="00D214A1">
      <w:pPr>
        <w:pStyle w:val="42"/>
        <w:spacing w:after="72"/>
        <w:ind w:leftChars="0" w:left="0"/>
        <w:rPr>
          <w:del w:id="303" w:author="st1" w:date="2021-03-19T11:10:00Z"/>
          <w:rFonts w:ascii="標楷體" w:hAnsi="標楷體"/>
        </w:rPr>
      </w:pPr>
      <w:del w:id="304" w:author="st1" w:date="2021-03-19T11:09:00Z">
        <w:r w:rsidRPr="00D811BB" w:rsidDel="006673B2">
          <w:rPr>
            <w:rFonts w:ascii="標楷體" w:hAnsi="標楷體"/>
            <w:noProof/>
          </w:rPr>
          <w:lastRenderedPageBreak/>
          <w:drawing>
            <wp:inline distT="0" distB="0" distL="0" distR="0" wp14:anchorId="3218700A" wp14:editId="6E8F07D2">
              <wp:extent cx="6793479" cy="207264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793479" cy="2072640"/>
                      </a:xfrm>
                      <a:prstGeom prst="rect">
                        <a:avLst/>
                      </a:prstGeom>
                    </pic:spPr>
                  </pic:pic>
                </a:graphicData>
              </a:graphic>
            </wp:inline>
          </w:drawing>
        </w:r>
      </w:del>
    </w:p>
    <w:p w14:paraId="7DF8A5A7" w14:textId="3DBE7720" w:rsidR="00D214A1" w:rsidRPr="00D811BB" w:rsidRDefault="007262CD" w:rsidP="00D214A1">
      <w:pPr>
        <w:pStyle w:val="1text"/>
        <w:ind w:left="0"/>
        <w:rPr>
          <w:rFonts w:ascii="標楷體" w:hAnsi="標楷體"/>
        </w:rPr>
      </w:pPr>
      <w:r w:rsidRPr="00D811BB">
        <w:rPr>
          <w:rFonts w:ascii="標楷體" w:hAnsi="標楷體"/>
        </w:rPr>
        <w:drawing>
          <wp:inline distT="0" distB="0" distL="0" distR="0" wp14:anchorId="4EECEAA7" wp14:editId="1E180515">
            <wp:extent cx="6479540" cy="327469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274695"/>
                    </a:xfrm>
                    <a:prstGeom prst="rect">
                      <a:avLst/>
                    </a:prstGeom>
                  </pic:spPr>
                </pic:pic>
              </a:graphicData>
            </a:graphic>
          </wp:inline>
        </w:drawing>
      </w:r>
    </w:p>
    <w:p w14:paraId="46F7FC4A" w14:textId="5CA5E0A8" w:rsidR="00D214A1" w:rsidRPr="00D811BB" w:rsidRDefault="00D214A1" w:rsidP="00D214A1">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00793F34"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214A1" w:rsidRPr="00D811BB" w14:paraId="368AA7EF"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969034" w14:textId="77777777" w:rsidR="00D214A1" w:rsidRPr="00D811BB" w:rsidRDefault="00D214A1" w:rsidP="00B0184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526F541" w14:textId="77777777" w:rsidR="00D214A1" w:rsidRPr="00D811BB" w:rsidRDefault="00D214A1" w:rsidP="00B0184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9B9AB3" w14:textId="77777777" w:rsidR="00D214A1" w:rsidRPr="00D811BB" w:rsidRDefault="00D214A1" w:rsidP="00B0184B">
            <w:pPr>
              <w:jc w:val="center"/>
              <w:rPr>
                <w:rFonts w:ascii="標楷體" w:eastAsia="標楷體" w:hAnsi="標楷體"/>
              </w:rPr>
            </w:pPr>
            <w:r w:rsidRPr="00D811BB">
              <w:rPr>
                <w:rFonts w:ascii="標楷體" w:eastAsia="標楷體" w:hAnsi="標楷體" w:hint="eastAsia"/>
                <w:lang w:eastAsia="zh-HK"/>
              </w:rPr>
              <w:t>功能說明</w:t>
            </w:r>
          </w:p>
        </w:tc>
      </w:tr>
      <w:tr w:rsidR="00D214A1" w:rsidRPr="00D811BB" w14:paraId="0E27CD8C"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00594CAD" w14:textId="77777777" w:rsidR="00D214A1" w:rsidRPr="00D811BB" w:rsidRDefault="00D214A1" w:rsidP="00B0184B">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DF3BF2" w14:textId="7D4F9CE6" w:rsidR="00D214A1" w:rsidRPr="00D811BB" w:rsidRDefault="00793F34" w:rsidP="00B0184B">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請求提供債權人清冊</w:t>
            </w:r>
          </w:p>
        </w:tc>
        <w:tc>
          <w:tcPr>
            <w:tcW w:w="7033" w:type="dxa"/>
            <w:tcBorders>
              <w:top w:val="single" w:sz="4" w:space="0" w:color="auto"/>
              <w:left w:val="single" w:sz="4" w:space="0" w:color="auto"/>
              <w:bottom w:val="single" w:sz="4" w:space="0" w:color="auto"/>
              <w:right w:val="single" w:sz="4" w:space="0" w:color="auto"/>
            </w:tcBorders>
            <w:hideMark/>
          </w:tcPr>
          <w:p w14:paraId="1B0BAE7A" w14:textId="1233EFCC" w:rsidR="00D214A1" w:rsidRPr="00D811BB" w:rsidRDefault="00D214A1" w:rsidP="00B0184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08F98895" w14:textId="77777777" w:rsidR="00461F1F" w:rsidRPr="00D811BB" w:rsidRDefault="00416035" w:rsidP="00B0184B">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00461F1F" w:rsidRPr="00D811BB">
              <w:rPr>
                <w:rFonts w:ascii="標楷體" w:eastAsia="標楷體" w:hAnsi="標楷體" w:hint="eastAsia"/>
                <w:lang w:eastAsia="zh-HK"/>
              </w:rPr>
              <w:t>內容顯示</w:t>
            </w:r>
          </w:p>
          <w:p w14:paraId="0A7B5540" w14:textId="403303DC" w:rsidR="00461F1F" w:rsidRPr="00D811BB" w:rsidRDefault="00461F1F" w:rsidP="00461F1F">
            <w:pPr>
              <w:ind w:firstLineChars="100" w:firstLine="240"/>
              <w:rPr>
                <w:rFonts w:ascii="標楷體" w:eastAsia="標楷體" w:hAnsi="標楷體"/>
              </w:rPr>
            </w:pPr>
            <w:r w:rsidRPr="00D811BB">
              <w:rPr>
                <w:rFonts w:ascii="標楷體" w:eastAsia="標楷體" w:hAnsi="標楷體" w:hint="eastAsia"/>
              </w:rPr>
              <w:t>(1).</w:t>
            </w:r>
            <w:r w:rsidR="00416035"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6D832925" w14:textId="2BB1A109" w:rsidR="00416035" w:rsidRPr="00D811BB" w:rsidRDefault="00461F1F" w:rsidP="00461F1F">
            <w:pPr>
              <w:ind w:firstLineChars="100" w:firstLine="240"/>
              <w:rPr>
                <w:rFonts w:ascii="標楷體" w:eastAsia="標楷體" w:hAnsi="標楷體"/>
                <w:lang w:eastAsia="zh-HK"/>
              </w:rPr>
            </w:pPr>
            <w:r w:rsidRPr="00D811BB">
              <w:rPr>
                <w:rFonts w:ascii="標楷體" w:eastAsia="標楷體" w:hAnsi="標楷體" w:hint="eastAsia"/>
              </w:rPr>
              <w:t>(2).</w:t>
            </w:r>
            <w:r w:rsidR="00416035" w:rsidRPr="00D811BB">
              <w:rPr>
                <w:rFonts w:ascii="標楷體" w:eastAsia="標楷體" w:hAnsi="標楷體" w:hint="eastAsia"/>
              </w:rPr>
              <w:t>[R.請求提供債權人清冊]</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請求提供債權人清冊"</w:t>
            </w:r>
          </w:p>
          <w:p w14:paraId="2A312E0D" w14:textId="77777777" w:rsidR="00D214A1" w:rsidRPr="00D811BB" w:rsidRDefault="00D214A1" w:rsidP="00B0184B">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6D98F725" w14:textId="77777777" w:rsidR="00D534AA" w:rsidRPr="00D811BB" w:rsidRDefault="00D534AA" w:rsidP="00D534AA">
            <w:pPr>
              <w:rPr>
                <w:rFonts w:ascii="標楷體" w:eastAsia="標楷體" w:hAnsi="標楷體"/>
                <w:lang w:eastAsia="zh-HK"/>
              </w:rPr>
            </w:pPr>
            <w:r w:rsidRPr="00D811BB">
              <w:rPr>
                <w:rFonts w:ascii="標楷體" w:eastAsia="標楷體" w:hAnsi="標楷體" w:hint="eastAsia"/>
                <w:color w:val="000000"/>
              </w:rPr>
              <w:t>3.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w:t>
            </w:r>
            <w:r w:rsidRPr="00D811BB">
              <w:rPr>
                <w:rFonts w:ascii="標楷體" w:eastAsia="標楷體" w:hAnsi="標楷體" w:hint="eastAsia"/>
                <w:lang w:eastAsia="zh-HK"/>
              </w:rPr>
              <w:t>前置協商受理申請暨請求回報</w:t>
            </w:r>
          </w:p>
          <w:p w14:paraId="18B47AC8" w14:textId="3496335F" w:rsidR="00D534AA" w:rsidRPr="00D811BB" w:rsidRDefault="00D534AA" w:rsidP="00D534AA">
            <w:pPr>
              <w:rPr>
                <w:rFonts w:ascii="標楷體" w:eastAsia="標楷體" w:hAnsi="標楷體"/>
              </w:rPr>
            </w:pPr>
            <w:r w:rsidRPr="00D811BB">
              <w:rPr>
                <w:rFonts w:ascii="標楷體" w:eastAsia="標楷體" w:hAnsi="標楷體" w:hint="eastAsia"/>
              </w:rPr>
              <w:t xml:space="preserve">  </w:t>
            </w:r>
            <w:r w:rsidR="004419D5" w:rsidRPr="00D811BB">
              <w:rPr>
                <w:rFonts w:ascii="標楷體" w:eastAsia="標楷體" w:hAnsi="標楷體" w:hint="eastAsia"/>
                <w:lang w:eastAsia="zh-HK"/>
              </w:rPr>
              <w:t>債權</w:t>
            </w:r>
            <w:r w:rsidRPr="00D811BB">
              <w:rPr>
                <w:rFonts w:ascii="標楷體" w:eastAsia="標楷體" w:hAnsi="標楷體" w:hint="eastAsia"/>
                <w:lang w:eastAsia="zh-HK"/>
              </w:rPr>
              <w:t>通知資料</w:t>
            </w:r>
            <w:r w:rsidRPr="00D811BB">
              <w:rPr>
                <w:rFonts w:ascii="標楷體" w:eastAsia="標楷體" w:hAnsi="標楷體" w:hint="eastAsia"/>
              </w:rPr>
              <w:t>(</w:t>
            </w:r>
            <w:r w:rsidRPr="00D811BB">
              <w:rPr>
                <w:rFonts w:ascii="標楷體" w:eastAsia="標楷體" w:hAnsi="標楷體"/>
              </w:rPr>
              <w:t>JcicZ040</w:t>
            </w:r>
            <w:r w:rsidRPr="00D811BB">
              <w:rPr>
                <w:rFonts w:ascii="標楷體" w:eastAsia="標楷體" w:hAnsi="標楷體" w:hint="eastAsia"/>
              </w:rPr>
              <w:t>)]該[債務人</w:t>
            </w:r>
          </w:p>
          <w:p w14:paraId="55B242CE" w14:textId="79B2F9A3" w:rsidR="00D534AA" w:rsidRPr="00D811BB" w:rsidRDefault="00D534AA" w:rsidP="00D534AA">
            <w:pPr>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040</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32B9BB25" w14:textId="77777777" w:rsidR="00D534AA" w:rsidRPr="00D811BB" w:rsidRDefault="00D534AA" w:rsidP="00D534AA">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040.</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0.RcDate</w:t>
            </w:r>
            <w:r w:rsidRPr="00D811BB">
              <w:rPr>
                <w:rFonts w:ascii="標楷體" w:eastAsia="標楷體" w:hAnsi="標楷體" w:hint="eastAsia"/>
              </w:rPr>
              <w:t>)]是</w:t>
            </w:r>
          </w:p>
          <w:p w14:paraId="61AB9383" w14:textId="701E85F0" w:rsidR="00D214A1" w:rsidRPr="00D811BB" w:rsidRDefault="00D534AA" w:rsidP="00B0184B">
            <w:pPr>
              <w:ind w:firstLineChars="100" w:firstLine="240"/>
              <w:rPr>
                <w:rFonts w:ascii="標楷體" w:eastAsia="標楷體" w:hAnsi="標楷體"/>
                <w:color w:val="000000"/>
              </w:rPr>
            </w:pPr>
            <w:r w:rsidRPr="00D811BB">
              <w:rPr>
                <w:rFonts w:ascii="標楷體" w:eastAsia="標楷體" w:hAnsi="標楷體" w:hint="eastAsia"/>
              </w:rPr>
              <w:t>否存在，若不存在則視為[A.新增]</w:t>
            </w:r>
            <w:r w:rsidR="00EA4CF5" w:rsidRPr="00D811BB">
              <w:rPr>
                <w:rFonts w:ascii="標楷體" w:eastAsia="標楷體" w:hAnsi="標楷體" w:hint="eastAsia"/>
              </w:rPr>
              <w:t>，並新增資料</w:t>
            </w:r>
            <w:r w:rsidRPr="00D811BB">
              <w:rPr>
                <w:rFonts w:ascii="標楷體" w:eastAsia="標楷體" w:hAnsi="標楷體" w:hint="eastAsia"/>
              </w:rPr>
              <w:t>不予剔退</w:t>
            </w:r>
          </w:p>
          <w:p w14:paraId="0E46EA73" w14:textId="77777777" w:rsidR="00D214A1" w:rsidRPr="00D811BB" w:rsidRDefault="00D214A1" w:rsidP="00B0184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519CF9CB" w14:textId="2B2D1500" w:rsidR="00D214A1" w:rsidRPr="00D811BB" w:rsidRDefault="00D214A1" w:rsidP="00B0184B">
            <w:pPr>
              <w:rPr>
                <w:rFonts w:ascii="標楷體" w:eastAsia="標楷體" w:hAnsi="標楷體"/>
                <w:lang w:eastAsia="zh-HK"/>
              </w:rPr>
            </w:pPr>
            <w:r w:rsidRPr="00D811BB">
              <w:rPr>
                <w:rFonts w:ascii="標楷體" w:eastAsia="標楷體" w:hAnsi="標楷體" w:hint="eastAsia"/>
              </w:rPr>
              <w:t>4.</w:t>
            </w:r>
            <w:r w:rsidR="00EA4CF5" w:rsidRPr="00D811BB">
              <w:rPr>
                <w:rFonts w:ascii="標楷體" w:eastAsia="標楷體" w:hAnsi="標楷體" w:hint="eastAsia"/>
                <w:lang w:eastAsia="zh-HK"/>
              </w:rPr>
              <w:t>修改該筆</w:t>
            </w:r>
            <w:r w:rsidRPr="00D811BB">
              <w:rPr>
                <w:rFonts w:ascii="標楷體" w:eastAsia="標楷體" w:hAnsi="標楷體" w:hint="eastAsia"/>
              </w:rPr>
              <w:t>前置協商受理申請暨請求回報債權通知資料</w:t>
            </w:r>
          </w:p>
        </w:tc>
      </w:tr>
      <w:tr w:rsidR="00D214A1" w:rsidRPr="00D811BB" w14:paraId="658AD583"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28051D72" w14:textId="77777777" w:rsidR="00D214A1" w:rsidRPr="00D811BB" w:rsidRDefault="00D214A1" w:rsidP="00B0184B">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4770FC" w14:textId="77777777" w:rsidR="00D214A1" w:rsidRPr="00D811BB" w:rsidRDefault="00D214A1" w:rsidP="00B0184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C653D5" w14:textId="77777777" w:rsidR="00D214A1" w:rsidRPr="00D811BB" w:rsidRDefault="00D214A1" w:rsidP="00B0184B">
            <w:pPr>
              <w:rPr>
                <w:rFonts w:ascii="標楷體" w:eastAsia="標楷體" w:hAnsi="標楷體"/>
                <w:lang w:eastAsia="zh-HK"/>
              </w:rPr>
            </w:pPr>
            <w:r w:rsidRPr="00D811BB">
              <w:rPr>
                <w:rFonts w:ascii="標楷體" w:eastAsia="標楷體" w:hAnsi="標楷體" w:hint="eastAsia"/>
                <w:lang w:eastAsia="zh-HK"/>
              </w:rPr>
              <w:t>關閉此畫面</w:t>
            </w:r>
          </w:p>
        </w:tc>
      </w:tr>
    </w:tbl>
    <w:p w14:paraId="1A2DF934" w14:textId="2EF8204F" w:rsidR="00D214A1" w:rsidRPr="00D811BB" w:rsidRDefault="00D214A1" w:rsidP="00D214A1">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00793F34"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214A1" w:rsidRPr="00D811BB" w14:paraId="102094CF"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BE07F8" w14:textId="77777777" w:rsidR="00D214A1" w:rsidRPr="00D811BB" w:rsidRDefault="00D214A1" w:rsidP="00B0184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4AB41" w14:textId="77777777" w:rsidR="00D214A1" w:rsidRPr="00D811BB" w:rsidRDefault="00D214A1" w:rsidP="00B0184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66AC7AF" w14:textId="77777777" w:rsidR="00D214A1" w:rsidRPr="00D811BB" w:rsidRDefault="00D214A1" w:rsidP="00B0184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B7410" w14:textId="77777777" w:rsidR="00D214A1" w:rsidRPr="00D811BB" w:rsidRDefault="00D214A1" w:rsidP="00B0184B">
            <w:pPr>
              <w:rPr>
                <w:rFonts w:ascii="標楷體" w:eastAsia="標楷體" w:hAnsi="標楷體"/>
              </w:rPr>
            </w:pPr>
            <w:r w:rsidRPr="00D811BB">
              <w:rPr>
                <w:rFonts w:ascii="標楷體" w:eastAsia="標楷體" w:hAnsi="標楷體" w:hint="eastAsia"/>
              </w:rPr>
              <w:t>處理邏輯及注意事項</w:t>
            </w:r>
          </w:p>
        </w:tc>
      </w:tr>
      <w:tr w:rsidR="00D214A1" w:rsidRPr="00D811BB" w14:paraId="792002E2"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F97A94" w14:textId="77777777" w:rsidR="00D214A1" w:rsidRPr="00D811BB" w:rsidRDefault="00D214A1" w:rsidP="00B0184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E04E25" w14:textId="77777777" w:rsidR="00D214A1" w:rsidRPr="00D811BB" w:rsidRDefault="00D214A1" w:rsidP="00B0184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2294C4" w14:textId="77777777" w:rsidR="00D214A1" w:rsidRPr="00D811BB" w:rsidRDefault="00D214A1" w:rsidP="00B0184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B20D4D" w14:textId="77777777" w:rsidR="00D214A1" w:rsidRPr="00D811BB" w:rsidRDefault="00D214A1" w:rsidP="00B0184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B5249B" w14:textId="77777777" w:rsidR="00D214A1" w:rsidRPr="00D811BB" w:rsidRDefault="00D214A1" w:rsidP="00B0184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74A1BCA" w14:textId="77777777" w:rsidR="00D214A1" w:rsidRPr="00D811BB" w:rsidRDefault="00D214A1" w:rsidP="00B0184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18C0D2" w14:textId="77777777" w:rsidR="00D214A1" w:rsidRPr="00D811BB" w:rsidRDefault="00D214A1" w:rsidP="00B0184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A9E0BF" w14:textId="77777777" w:rsidR="00D214A1" w:rsidRPr="00D811BB" w:rsidRDefault="00D214A1" w:rsidP="00B0184B">
            <w:pPr>
              <w:widowControl/>
              <w:rPr>
                <w:rFonts w:ascii="標楷體" w:eastAsia="標楷體" w:hAnsi="標楷體"/>
              </w:rPr>
            </w:pPr>
          </w:p>
        </w:tc>
      </w:tr>
      <w:tr w:rsidR="006A3410" w:rsidRPr="00D811BB" w14:paraId="3211586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1B8FE9" w14:textId="77777777" w:rsidR="006A3410" w:rsidRPr="00D811BB" w:rsidRDefault="006A3410" w:rsidP="006A3410">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6CC892" w14:textId="77777777" w:rsidR="006A3410" w:rsidRPr="00D811BB" w:rsidRDefault="006A3410" w:rsidP="006A3410">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57443B"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1784E" w14:textId="04B4D061"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0B8021" w14:textId="77777777" w:rsidR="006A3410" w:rsidRPr="00D811BB" w:rsidRDefault="006A3410" w:rsidP="006A3410">
            <w:pPr>
              <w:rPr>
                <w:rFonts w:ascii="標楷體" w:eastAsia="標楷體" w:hAnsi="標楷體"/>
              </w:rPr>
            </w:pPr>
            <w:r w:rsidRPr="00D811BB">
              <w:rPr>
                <w:rFonts w:ascii="標楷體" w:eastAsia="標楷體" w:hAnsi="標楷體" w:hint="eastAsia"/>
              </w:rPr>
              <w:t>C.異動</w:t>
            </w:r>
          </w:p>
          <w:p w14:paraId="34EE0284" w14:textId="77777777" w:rsidR="006A3410" w:rsidRPr="00D811BB" w:rsidRDefault="006A3410" w:rsidP="006A3410">
            <w:pPr>
              <w:rPr>
                <w:rFonts w:ascii="標楷體" w:eastAsia="標楷體" w:hAnsi="標楷體"/>
              </w:rPr>
            </w:pPr>
            <w:r w:rsidRPr="00D811BB">
              <w:rPr>
                <w:rFonts w:ascii="標楷體" w:eastAsia="標楷體" w:hAnsi="標楷體" w:hint="eastAsia"/>
              </w:rPr>
              <w:t>R.請求提供債權人</w:t>
            </w:r>
          </w:p>
          <w:p w14:paraId="0AD11F55" w14:textId="6B2F3463" w:rsidR="006A3410" w:rsidRPr="00D811BB" w:rsidRDefault="006A3410" w:rsidP="006A3410">
            <w:pPr>
              <w:rPr>
                <w:rFonts w:ascii="標楷體" w:eastAsia="標楷體" w:hAnsi="標楷體"/>
              </w:rPr>
            </w:pPr>
            <w:r w:rsidRPr="00D811BB">
              <w:rPr>
                <w:rFonts w:ascii="標楷體" w:eastAsia="標楷體" w:hAnsi="標楷體" w:hint="eastAsia"/>
              </w:rPr>
              <w:t xml:space="preserve">  清冊</w:t>
            </w:r>
          </w:p>
        </w:tc>
        <w:tc>
          <w:tcPr>
            <w:tcW w:w="426" w:type="dxa"/>
            <w:tcBorders>
              <w:top w:val="single" w:sz="4" w:space="0" w:color="auto"/>
              <w:left w:val="single" w:sz="4" w:space="0" w:color="auto"/>
              <w:bottom w:val="single" w:sz="4" w:space="0" w:color="auto"/>
              <w:right w:val="single" w:sz="4" w:space="0" w:color="auto"/>
            </w:tcBorders>
          </w:tcPr>
          <w:p w14:paraId="13ABAEF0" w14:textId="148379C7" w:rsidR="006A3410" w:rsidRPr="00D811BB" w:rsidRDefault="006A3410" w:rsidP="006A3410">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C62E35C" w14:textId="06D900F4"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D91AF" w14:textId="77777777" w:rsidR="00B20BEA" w:rsidRPr="00D811BB" w:rsidRDefault="006A3410" w:rsidP="006A3410">
            <w:pPr>
              <w:rPr>
                <w:rFonts w:ascii="標楷體" w:eastAsia="標楷體" w:hAnsi="標楷體"/>
                <w:color w:val="000000"/>
                <w:lang w:eastAsia="zh-HK"/>
              </w:rPr>
            </w:pPr>
            <w:r w:rsidRPr="00D811BB">
              <w:rPr>
                <w:rFonts w:ascii="標楷體" w:eastAsia="標楷體" w:hAnsi="標楷體" w:hint="eastAsia"/>
              </w:rPr>
              <w:t>1.</w:t>
            </w:r>
            <w:r w:rsidR="00B20BEA" w:rsidRPr="00D811BB">
              <w:rPr>
                <w:rFonts w:ascii="標楷體" w:eastAsia="標楷體" w:hAnsi="標楷體" w:hint="eastAsia"/>
              </w:rPr>
              <w:t>自動顯示原值，可修改</w:t>
            </w:r>
            <w:r w:rsidRPr="00D811BB">
              <w:rPr>
                <w:rFonts w:ascii="標楷體" w:eastAsia="標楷體" w:hAnsi="標楷體" w:hint="eastAsia"/>
              </w:rPr>
              <w:t>代碼</w:t>
            </w:r>
            <w:r w:rsidRPr="00D811BB">
              <w:rPr>
                <w:rFonts w:ascii="標楷體" w:eastAsia="標楷體" w:hAnsi="標楷體" w:hint="eastAsia"/>
                <w:color w:val="000000"/>
                <w:lang w:eastAsia="zh-HK"/>
              </w:rPr>
              <w:t>，</w:t>
            </w:r>
          </w:p>
          <w:p w14:paraId="343BC0C9" w14:textId="0FFC6EA1" w:rsidR="006A3410" w:rsidRPr="00D811BB" w:rsidRDefault="00B20BEA" w:rsidP="006A3410">
            <w:pPr>
              <w:rPr>
                <w:rFonts w:ascii="標楷體" w:eastAsia="標楷體" w:hAnsi="標楷體"/>
              </w:rPr>
            </w:pPr>
            <w:r w:rsidRPr="00D811BB">
              <w:rPr>
                <w:rFonts w:ascii="標楷體" w:eastAsia="標楷體" w:hAnsi="標楷體" w:hint="eastAsia"/>
                <w:color w:val="000000"/>
              </w:rPr>
              <w:t xml:space="preserve">  </w:t>
            </w:r>
            <w:r w:rsidR="006A3410" w:rsidRPr="00D811BB">
              <w:rPr>
                <w:rFonts w:ascii="標楷體" w:eastAsia="標楷體" w:hAnsi="標楷體" w:hint="eastAsia"/>
                <w:color w:val="000000"/>
              </w:rPr>
              <w:t>檢核條件：</w:t>
            </w:r>
            <w:r w:rsidR="006A3410" w:rsidRPr="00D811BB">
              <w:rPr>
                <w:rFonts w:ascii="標楷體" w:eastAsia="標楷體" w:hAnsi="標楷體" w:hint="eastAsia"/>
                <w:color w:val="000000"/>
                <w:lang w:eastAsia="zh-HK"/>
              </w:rPr>
              <w:t>依選單</w:t>
            </w:r>
            <w:r w:rsidR="006A3410" w:rsidRPr="00D811BB">
              <w:rPr>
                <w:rFonts w:ascii="標楷體" w:eastAsia="標楷體" w:hAnsi="標楷體" w:hint="eastAsia"/>
                <w:color w:val="000000"/>
              </w:rPr>
              <w:t>/V(H)</w:t>
            </w:r>
          </w:p>
          <w:p w14:paraId="38B926C6" w14:textId="21696718" w:rsidR="006A3410" w:rsidRPr="00D811BB" w:rsidRDefault="006A3410" w:rsidP="006A3410">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0</w:t>
            </w:r>
            <w:r w:rsidRPr="00D811BB">
              <w:rPr>
                <w:rFonts w:ascii="標楷體" w:eastAsia="標楷體" w:hAnsi="標楷體" w:hint="eastAsia"/>
              </w:rPr>
              <w:t>.Tr</w:t>
            </w:r>
            <w:r w:rsidRPr="00D811BB">
              <w:rPr>
                <w:rFonts w:ascii="標楷體" w:eastAsia="標楷體" w:hAnsi="標楷體"/>
              </w:rPr>
              <w:t>anKey</w:t>
            </w:r>
          </w:p>
        </w:tc>
      </w:tr>
      <w:tr w:rsidR="008D747F" w:rsidRPr="00D811BB" w14:paraId="275B791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5571B6" w14:textId="77777777" w:rsidR="008D747F" w:rsidRPr="00D811BB" w:rsidRDefault="008D747F"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F84382" w14:textId="46FA2A9A" w:rsidR="008D747F" w:rsidRPr="00D811BB" w:rsidRDefault="008D747F" w:rsidP="006A3410">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442BDBF" w14:textId="77777777" w:rsidR="008D747F" w:rsidRPr="00D811BB" w:rsidRDefault="008D747F"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63B54" w14:textId="77777777" w:rsidR="008D747F" w:rsidRPr="00D811BB" w:rsidRDefault="008D747F"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ED192" w14:textId="77777777" w:rsidR="008D747F" w:rsidRPr="00D811BB" w:rsidRDefault="008D747F"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A8F86" w14:textId="77777777" w:rsidR="008D747F" w:rsidRPr="00D811BB" w:rsidRDefault="008D747F"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70FE70" w14:textId="34723294" w:rsidR="008D747F" w:rsidRPr="00D811BB" w:rsidRDefault="008D747F"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DE0B11" w14:textId="394F0BB5" w:rsidR="008D747F" w:rsidRPr="00D811BB" w:rsidRDefault="008D747F" w:rsidP="006A3410">
            <w:pPr>
              <w:rPr>
                <w:rFonts w:ascii="標楷體" w:eastAsia="標楷體" w:hAnsi="標楷體"/>
              </w:rPr>
            </w:pPr>
            <w:r w:rsidRPr="00D811BB">
              <w:rPr>
                <w:rFonts w:ascii="標楷體" w:eastAsia="標楷體" w:hAnsi="標楷體" w:hint="eastAsia"/>
              </w:rPr>
              <w:t>自動顯示</w:t>
            </w:r>
          </w:p>
        </w:tc>
      </w:tr>
      <w:tr w:rsidR="00D214A1" w:rsidRPr="00D811BB" w14:paraId="57BDEA4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79B638" w14:textId="77777777" w:rsidR="00D214A1" w:rsidRPr="00D811BB" w:rsidRDefault="00D214A1" w:rsidP="00B0184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E5068C4" w14:textId="77777777" w:rsidR="00D214A1" w:rsidRPr="00D811BB" w:rsidRDefault="00D214A1" w:rsidP="00B0184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DD03304" w14:textId="77777777" w:rsidR="00D214A1" w:rsidRPr="00D811BB" w:rsidRDefault="00D214A1"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21E8E" w14:textId="77777777" w:rsidR="00D214A1" w:rsidRPr="00D811BB" w:rsidRDefault="00D214A1" w:rsidP="00B0184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B2266" w14:textId="77777777" w:rsidR="00D214A1" w:rsidRPr="00D811BB" w:rsidRDefault="00D214A1" w:rsidP="00B0184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8383B6" w14:textId="77777777" w:rsidR="00D214A1" w:rsidRPr="00D811BB" w:rsidRDefault="00D214A1"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60C33E" w14:textId="77777777" w:rsidR="00D214A1" w:rsidRPr="00D811BB" w:rsidRDefault="00D214A1" w:rsidP="00B0184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2F1177" w14:textId="0CDF7B19" w:rsidR="00D25C84" w:rsidRPr="00D811BB" w:rsidRDefault="00D25C84" w:rsidP="006A3410">
            <w:pPr>
              <w:rPr>
                <w:rFonts w:ascii="標楷體" w:eastAsia="標楷體" w:hAnsi="標楷體"/>
              </w:rPr>
            </w:pPr>
            <w:r w:rsidRPr="00D811BB">
              <w:rPr>
                <w:rFonts w:ascii="標楷體" w:eastAsia="標楷體" w:hAnsi="標楷體" w:hint="eastAsia"/>
              </w:rPr>
              <w:t>J</w:t>
            </w:r>
            <w:r w:rsidRPr="00D811BB">
              <w:rPr>
                <w:rFonts w:ascii="標楷體" w:eastAsia="標楷體" w:hAnsi="標楷體"/>
              </w:rPr>
              <w:t>cicZ040.</w:t>
            </w:r>
            <w:r w:rsidRPr="00D811BB">
              <w:rPr>
                <w:rFonts w:ascii="標楷體" w:eastAsia="標楷體" w:hAnsi="標楷體" w:hint="eastAsia"/>
              </w:rPr>
              <w:t>Cu</w:t>
            </w:r>
            <w:r w:rsidRPr="00D811BB">
              <w:rPr>
                <w:rFonts w:ascii="標楷體" w:eastAsia="標楷體" w:hAnsi="標楷體"/>
              </w:rPr>
              <w:t>stId</w:t>
            </w:r>
          </w:p>
        </w:tc>
      </w:tr>
      <w:tr w:rsidR="00D25C84" w:rsidRPr="00D811BB" w14:paraId="6410A41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D297B7" w14:textId="77777777" w:rsidR="00D25C84" w:rsidRPr="00D811BB" w:rsidRDefault="00D25C84" w:rsidP="00D25C84">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913181A" w14:textId="77777777" w:rsidR="00D25C84" w:rsidRPr="00D811BB" w:rsidRDefault="00D25C84" w:rsidP="00D25C84">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90885D"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CC5FB4" w14:textId="5156AFFB"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06969"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8C5FF"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0B45C"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03F666" w14:textId="5ACD9E96" w:rsidR="00D25C84" w:rsidRPr="00D811BB" w:rsidRDefault="00D25C84" w:rsidP="00D25C84">
            <w:pPr>
              <w:rPr>
                <w:rFonts w:ascii="標楷體" w:eastAsia="標楷體" w:hAnsi="標楷體"/>
                <w:color w:val="000000" w:themeColor="text1"/>
              </w:rPr>
            </w:pPr>
            <w:r w:rsidRPr="00D811BB">
              <w:rPr>
                <w:rFonts w:ascii="標楷體" w:eastAsia="標楷體" w:hAnsi="標楷體" w:hint="eastAsia"/>
              </w:rPr>
              <w:t>J</w:t>
            </w:r>
            <w:r w:rsidRPr="00D811BB">
              <w:rPr>
                <w:rFonts w:ascii="標楷體" w:eastAsia="標楷體" w:hAnsi="標楷體"/>
              </w:rPr>
              <w:t>cicZ040.SubmitKey</w:t>
            </w:r>
          </w:p>
        </w:tc>
      </w:tr>
      <w:tr w:rsidR="000A4236" w:rsidRPr="00D811BB" w14:paraId="73ED7861" w14:textId="77777777" w:rsidTr="00A842F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43C2A"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BABABE0" w14:textId="3A9E80A6"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8D747F" w:rsidRPr="00D811BB" w14:paraId="7DB33A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7F691" w14:textId="77777777" w:rsidR="008D747F" w:rsidRPr="00D811BB" w:rsidRDefault="008D747F"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4ACBA1" w14:textId="2CD25BE6" w:rsidR="008D747F" w:rsidRPr="00D811BB" w:rsidRDefault="008D747F" w:rsidP="006A3410">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B72A6BE" w14:textId="77777777" w:rsidR="008D747F" w:rsidRPr="00D811BB" w:rsidRDefault="008D747F"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3BD42" w14:textId="77777777" w:rsidR="008D747F" w:rsidRPr="00D811BB" w:rsidRDefault="008D747F"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07F19" w14:textId="77777777" w:rsidR="008D747F" w:rsidRPr="00D811BB" w:rsidRDefault="008D747F"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8887C5" w14:textId="77777777" w:rsidR="008D747F" w:rsidRPr="00D811BB" w:rsidRDefault="008D747F"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D786B" w14:textId="0085EAAA" w:rsidR="008D747F" w:rsidRPr="00D811BB" w:rsidRDefault="008D747F"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917146" w14:textId="5F2F6660" w:rsidR="008D747F" w:rsidRPr="00D811BB" w:rsidRDefault="008D747F" w:rsidP="006A3410">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A3410" w:rsidRPr="00D811BB" w14:paraId="2942C3F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A614" w14:textId="77777777" w:rsidR="006A3410" w:rsidRPr="00D811BB" w:rsidRDefault="006A3410" w:rsidP="006A3410">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F143A4A" w14:textId="77777777" w:rsidR="006A3410" w:rsidRPr="00D811BB" w:rsidRDefault="006A3410" w:rsidP="006A3410">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60CE773" w14:textId="70FD0BCA"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7F3F5"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6B4ED"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7C768" w14:textId="408BA83C"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9BC6C" w14:textId="6AC0B3B1"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FD45D" w14:textId="3FF59B6A" w:rsidR="00D25C84" w:rsidRPr="00D811BB" w:rsidRDefault="00D25C84" w:rsidP="006A3410">
            <w:pPr>
              <w:ind w:left="204" w:hangingChars="85" w:hanging="204"/>
              <w:rPr>
                <w:rFonts w:ascii="標楷體" w:eastAsia="標楷體" w:hAnsi="標楷體"/>
              </w:rPr>
            </w:pPr>
            <w:r w:rsidRPr="00D811BB">
              <w:rPr>
                <w:rFonts w:ascii="標楷體" w:eastAsia="標楷體" w:hAnsi="標楷體"/>
              </w:rPr>
              <w:t>JcicZ040.RcDate</w:t>
            </w:r>
          </w:p>
        </w:tc>
      </w:tr>
      <w:tr w:rsidR="00D25C84" w:rsidRPr="00D811BB" w14:paraId="1355D2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64757C" w14:textId="77777777" w:rsidR="00D25C84" w:rsidRPr="00D811BB" w:rsidRDefault="00D25C84" w:rsidP="00D25C84">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5FBC39B" w14:textId="77777777" w:rsidR="00D25C84" w:rsidRPr="00D811BB" w:rsidRDefault="00D25C84" w:rsidP="00D25C84">
            <w:pPr>
              <w:rPr>
                <w:rFonts w:ascii="標楷體" w:eastAsia="標楷體" w:hAnsi="標楷體"/>
              </w:rPr>
            </w:pPr>
            <w:r w:rsidRPr="00D811B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68BD592"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8D1338"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72958"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69D69B"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AD6A5"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246C26" w14:textId="65C1BA50" w:rsidR="00D25C84" w:rsidRPr="00D811BB" w:rsidRDefault="00D25C84" w:rsidP="00D25C84">
            <w:pPr>
              <w:rPr>
                <w:rFonts w:ascii="標楷體" w:eastAsia="標楷體" w:hAnsi="標楷體"/>
              </w:rPr>
            </w:pPr>
            <w:r w:rsidRPr="00D811BB">
              <w:rPr>
                <w:rFonts w:ascii="標楷體" w:eastAsia="標楷體" w:hAnsi="標楷體"/>
                <w:color w:val="000000" w:themeColor="text1"/>
              </w:rPr>
              <w:t>J</w:t>
            </w:r>
            <w:r w:rsidRPr="00D811BB">
              <w:rPr>
                <w:rFonts w:ascii="標楷體" w:eastAsia="標楷體" w:hAnsi="標楷體"/>
              </w:rPr>
              <w:t>cicZ040.RbDate</w:t>
            </w:r>
          </w:p>
        </w:tc>
      </w:tr>
      <w:tr w:rsidR="006A3410" w:rsidRPr="00D811BB" w14:paraId="6921C1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A3DC" w14:textId="77777777" w:rsidR="006A3410" w:rsidRPr="00D811BB" w:rsidRDefault="006A3410" w:rsidP="006A3410">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901891" w14:textId="77777777" w:rsidR="006A3410" w:rsidRPr="00D811BB" w:rsidRDefault="006A3410" w:rsidP="006A3410">
            <w:pPr>
              <w:rPr>
                <w:rFonts w:ascii="標楷體" w:eastAsia="標楷體" w:hAnsi="標楷體"/>
              </w:rPr>
            </w:pPr>
            <w:r w:rsidRPr="00D811B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20B7739" w14:textId="77777777" w:rsidR="006A3410" w:rsidRPr="00D811BB" w:rsidRDefault="006A3410" w:rsidP="006A3410">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CE9ABFB"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77BA10" w14:textId="77777777" w:rsidR="006A3410" w:rsidRPr="00D811BB" w:rsidRDefault="006A3410" w:rsidP="006A3410">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Ap</w:t>
            </w:r>
            <w:r w:rsidRPr="00D811BB">
              <w:rPr>
                <w:rFonts w:ascii="標楷體" w:eastAsia="標楷體" w:hAnsi="標楷體"/>
                <w:color w:val="000000"/>
              </w:rPr>
              <w:t>plyType1</w:t>
            </w:r>
          </w:p>
          <w:p w14:paraId="1B29D7A6" w14:textId="77777777" w:rsidR="006A3410" w:rsidRPr="00D811BB" w:rsidRDefault="006A3410" w:rsidP="006A3410">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2F42BAFF" w14:textId="77777777" w:rsidR="006A3410" w:rsidRPr="00D811BB" w:rsidRDefault="006A3410" w:rsidP="006A3410">
            <w:pPr>
              <w:rPr>
                <w:rFonts w:ascii="標楷體" w:eastAsia="標楷體" w:hAnsi="標楷體"/>
                <w:color w:val="000000"/>
              </w:rPr>
            </w:pPr>
            <w:r w:rsidRPr="00D811BB">
              <w:rPr>
                <w:rFonts w:ascii="標楷體" w:eastAsia="標楷體" w:hAnsi="標楷體"/>
                <w:color w:val="000000"/>
              </w:rPr>
              <w:t>A.</w:t>
            </w:r>
            <w:r w:rsidRPr="00D811BB">
              <w:rPr>
                <w:rFonts w:ascii="標楷體" w:eastAsia="標楷體" w:hAnsi="標楷體" w:hint="eastAsia"/>
                <w:color w:val="000000"/>
              </w:rPr>
              <w:t>本行直接收</w:t>
            </w:r>
          </w:p>
          <w:p w14:paraId="2E0C8B40" w14:textId="77777777" w:rsidR="006A3410" w:rsidRPr="00D811BB" w:rsidRDefault="006A3410" w:rsidP="006A3410">
            <w:pPr>
              <w:rPr>
                <w:rFonts w:ascii="標楷體" w:eastAsia="標楷體" w:hAnsi="標楷體"/>
                <w:color w:val="000000"/>
              </w:rPr>
            </w:pPr>
            <w:r w:rsidRPr="00D811BB">
              <w:rPr>
                <w:rFonts w:ascii="標楷體" w:eastAsia="標楷體" w:hAnsi="標楷體" w:hint="eastAsia"/>
                <w:color w:val="000000"/>
              </w:rPr>
              <w:t xml:space="preserve">  件</w:t>
            </w:r>
          </w:p>
          <w:p w14:paraId="3246DC16" w14:textId="77777777" w:rsidR="006A3410" w:rsidRPr="00D811BB" w:rsidRDefault="006A3410" w:rsidP="006A3410">
            <w:pPr>
              <w:rPr>
                <w:rFonts w:ascii="標楷體" w:eastAsia="標楷體" w:hAnsi="標楷體"/>
                <w:color w:val="000000"/>
              </w:rPr>
            </w:pPr>
            <w:r w:rsidRPr="00D811BB">
              <w:rPr>
                <w:rFonts w:ascii="標楷體" w:eastAsia="標楷體" w:hAnsi="標楷體" w:hint="eastAsia"/>
                <w:color w:val="000000"/>
              </w:rPr>
              <w:t>B.他行轉介</w:t>
            </w:r>
          </w:p>
        </w:tc>
        <w:tc>
          <w:tcPr>
            <w:tcW w:w="426" w:type="dxa"/>
            <w:tcBorders>
              <w:top w:val="single" w:sz="4" w:space="0" w:color="auto"/>
              <w:left w:val="single" w:sz="4" w:space="0" w:color="auto"/>
              <w:bottom w:val="single" w:sz="4" w:space="0" w:color="auto"/>
              <w:right w:val="single" w:sz="4" w:space="0" w:color="auto"/>
            </w:tcBorders>
          </w:tcPr>
          <w:p w14:paraId="6375F68E" w14:textId="0E173E3A" w:rsidR="006A3410" w:rsidRPr="00D811BB" w:rsidRDefault="007262CD" w:rsidP="006A3410">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809920"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7BA5363" w14:textId="77777777" w:rsidR="006A3410" w:rsidRPr="00D811BB" w:rsidRDefault="006A3410" w:rsidP="006A3410">
            <w:pPr>
              <w:rPr>
                <w:rFonts w:ascii="標楷體" w:eastAsia="標楷體" w:hAnsi="標楷體"/>
              </w:rPr>
            </w:pPr>
            <w:r w:rsidRPr="00D811BB">
              <w:rPr>
                <w:rFonts w:ascii="標楷體" w:eastAsia="標楷體" w:hAnsi="標楷體" w:hint="eastAsia"/>
              </w:rPr>
              <w:t>1.自動顯示原值，若[交易代碼]</w:t>
            </w:r>
          </w:p>
          <w:p w14:paraId="3CC09D15"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2B34E77A" w14:textId="5D41A77E"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437F3DE9" w14:textId="3935803A" w:rsidR="006A3410" w:rsidRPr="00D811BB" w:rsidRDefault="006A3410" w:rsidP="006A3410">
            <w:pPr>
              <w:rPr>
                <w:rFonts w:ascii="標楷體" w:eastAsia="標楷體" w:hAnsi="標楷體"/>
                <w:color w:val="000000"/>
              </w:rPr>
            </w:pPr>
            <w:r w:rsidRPr="00D811BB">
              <w:rPr>
                <w:rFonts w:ascii="標楷體" w:eastAsia="標楷體" w:hAnsi="標楷體" w:hint="eastAsia"/>
              </w:rPr>
              <w:t>2.限輸入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0376F2F5" w14:textId="77777777" w:rsidR="006A3410" w:rsidRPr="00D811BB" w:rsidRDefault="006A3410" w:rsidP="006A3410">
            <w:pPr>
              <w:rPr>
                <w:rFonts w:ascii="標楷體" w:eastAsia="標楷體" w:hAnsi="標楷體"/>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5535648" w14:textId="0BD2D9D5" w:rsidR="006A3410" w:rsidRPr="00D811BB" w:rsidRDefault="006A3410" w:rsidP="006A3410">
            <w:pPr>
              <w:rPr>
                <w:rFonts w:ascii="標楷體" w:eastAsia="標楷體" w:hAnsi="標楷體"/>
                <w:color w:val="000000" w:themeColor="text1"/>
              </w:rPr>
            </w:pPr>
            <w:r w:rsidRPr="00D811BB">
              <w:rPr>
                <w:rFonts w:ascii="標楷體" w:eastAsia="標楷體" w:hAnsi="標楷體" w:hint="eastAsia"/>
              </w:rPr>
              <w:t>3.Jc</w:t>
            </w:r>
            <w:r w:rsidRPr="00D811BB">
              <w:rPr>
                <w:rFonts w:ascii="標楷體" w:eastAsia="標楷體" w:hAnsi="標楷體"/>
              </w:rPr>
              <w:t>icZ040</w:t>
            </w:r>
            <w:r w:rsidRPr="00D811BB">
              <w:rPr>
                <w:rFonts w:ascii="標楷體" w:eastAsia="標楷體" w:hAnsi="標楷體" w:hint="eastAsia"/>
              </w:rPr>
              <w:t>.Ap</w:t>
            </w:r>
            <w:r w:rsidRPr="00D811BB">
              <w:rPr>
                <w:rFonts w:ascii="標楷體" w:eastAsia="標楷體" w:hAnsi="標楷體"/>
              </w:rPr>
              <w:t>plyType</w:t>
            </w:r>
          </w:p>
        </w:tc>
      </w:tr>
      <w:tr w:rsidR="006A3410" w:rsidRPr="00D811BB" w14:paraId="3A9AB64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F9DD3" w14:textId="77777777" w:rsidR="006A3410" w:rsidRPr="00D811BB" w:rsidRDefault="006A3410" w:rsidP="006A3410">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F567EDF" w14:textId="77777777" w:rsidR="006A3410" w:rsidRPr="00D811BB" w:rsidRDefault="006A3410" w:rsidP="006A3410">
            <w:pPr>
              <w:rPr>
                <w:rFonts w:ascii="標楷體" w:eastAsia="標楷體" w:hAnsi="標楷體"/>
              </w:rPr>
            </w:pPr>
            <w:r w:rsidRPr="00D811B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744DF4F8" w14:textId="77777777" w:rsidR="006A3410" w:rsidRPr="00D811BB" w:rsidRDefault="006A3410" w:rsidP="006A3410">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DBBC4A1"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33C1D" w14:textId="77777777" w:rsidR="006A3410" w:rsidRPr="00D811BB" w:rsidRDefault="006A3410" w:rsidP="006A3410">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D60677" w14:textId="76B0D4B3" w:rsidR="006A3410" w:rsidRPr="00D811BB" w:rsidRDefault="007262CD" w:rsidP="006A3410">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C2EC93"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56729F" w14:textId="68263695" w:rsidR="006A3410" w:rsidRPr="00D811BB" w:rsidRDefault="006A3410" w:rsidP="006A341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原值，若[交易代碼]</w:t>
            </w:r>
          </w:p>
          <w:p w14:paraId="7978345F"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73FAD296" w14:textId="4FA6B001"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786DC930" w14:textId="77777777" w:rsidR="006A3410" w:rsidRPr="00D811BB" w:rsidRDefault="006A3410" w:rsidP="006A3410">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受理方式]等於[B.他行轉</w:t>
            </w:r>
          </w:p>
          <w:p w14:paraId="26CC2AA7"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介]，則此欄位為必須輸入，</w:t>
            </w:r>
          </w:p>
          <w:p w14:paraId="47FAAB35" w14:textId="77777777" w:rsidR="00D87AF5" w:rsidRPr="00D811BB" w:rsidRDefault="006A3410" w:rsidP="006A3410">
            <w:pPr>
              <w:rPr>
                <w:rFonts w:ascii="標楷體" w:eastAsia="標楷體" w:hAnsi="標楷體"/>
              </w:rPr>
            </w:pPr>
            <w:r w:rsidRPr="00D811BB">
              <w:rPr>
                <w:rFonts w:ascii="標楷體" w:eastAsia="標楷體" w:hAnsi="標楷體" w:hint="eastAsia"/>
              </w:rPr>
              <w:t xml:space="preserve">  檢核條件:</w:t>
            </w:r>
          </w:p>
          <w:p w14:paraId="018D1805" w14:textId="2F6FC3A3" w:rsidR="006A3410" w:rsidRPr="00D811BB" w:rsidRDefault="00D87AF5" w:rsidP="006A3410">
            <w:pPr>
              <w:rPr>
                <w:rFonts w:ascii="標楷體" w:eastAsia="標楷體" w:hAnsi="標楷體"/>
              </w:rPr>
            </w:pPr>
            <w:r w:rsidRPr="00D811BB">
              <w:rPr>
                <w:rFonts w:ascii="標楷體" w:eastAsia="標楷體" w:hAnsi="標楷體" w:hint="eastAsia"/>
              </w:rPr>
              <w:t xml:space="preserve">  (1).</w:t>
            </w:r>
            <w:r w:rsidR="006A3410" w:rsidRPr="00D811BB">
              <w:rPr>
                <w:rFonts w:ascii="標楷體" w:eastAsia="標楷體" w:hAnsi="標楷體" w:hint="eastAsia"/>
              </w:rPr>
              <w:t>不可為空白/V(7)</w:t>
            </w:r>
          </w:p>
          <w:p w14:paraId="6DB0FECE" w14:textId="44CB3B96" w:rsidR="00D87AF5" w:rsidRPr="00D811BB" w:rsidRDefault="00D87AF5" w:rsidP="006A3410">
            <w:pPr>
              <w:rPr>
                <w:rFonts w:ascii="標楷體" w:eastAsia="標楷體" w:hAnsi="標楷體"/>
              </w:rPr>
            </w:pPr>
            <w:r w:rsidRPr="00D811BB">
              <w:rPr>
                <w:rFonts w:ascii="標楷體" w:eastAsia="標楷體" w:hAnsi="標楷體" w:hint="eastAsia"/>
              </w:rPr>
              <w:t xml:space="preserve">  (2).限輸入英數字/</w:t>
            </w:r>
            <w:r w:rsidRPr="00D811BB">
              <w:rPr>
                <w:rFonts w:ascii="標楷體" w:eastAsia="標楷體" w:hAnsi="標楷體"/>
              </w:rPr>
              <w:t>V(NL)</w:t>
            </w:r>
          </w:p>
          <w:p w14:paraId="1CDF3902" w14:textId="77777777" w:rsidR="006A3410" w:rsidRPr="00D811BB" w:rsidRDefault="006A3410" w:rsidP="006A3410">
            <w:pPr>
              <w:rPr>
                <w:rFonts w:ascii="標楷體" w:eastAsia="標楷體" w:hAnsi="標楷體"/>
              </w:rPr>
            </w:pPr>
            <w:r w:rsidRPr="00D811BB">
              <w:rPr>
                <w:rFonts w:ascii="標楷體" w:eastAsia="標楷體" w:hAnsi="標楷體"/>
              </w:rPr>
              <w:t>3</w:t>
            </w:r>
            <w:r w:rsidRPr="00D811BB">
              <w:rPr>
                <w:rFonts w:ascii="標楷體" w:eastAsia="標楷體" w:hAnsi="標楷體" w:hint="eastAsia"/>
              </w:rPr>
              <w:t>.Jc</w:t>
            </w:r>
            <w:r w:rsidRPr="00D811BB">
              <w:rPr>
                <w:rFonts w:ascii="標楷體" w:eastAsia="標楷體" w:hAnsi="標楷體"/>
              </w:rPr>
              <w:t>icZ040.RefBankId</w:t>
            </w:r>
          </w:p>
        </w:tc>
      </w:tr>
      <w:tr w:rsidR="006A3410" w:rsidRPr="00D811BB" w14:paraId="7002D6B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EA741" w14:textId="77777777" w:rsidR="006A3410" w:rsidRPr="00D811BB" w:rsidRDefault="006A3410" w:rsidP="006A341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733D48" w14:textId="77777777" w:rsidR="006A3410" w:rsidRPr="00D811BB" w:rsidRDefault="006A3410" w:rsidP="006A3410">
            <w:pPr>
              <w:rPr>
                <w:rFonts w:ascii="標楷體" w:eastAsia="標楷體" w:hAnsi="標楷體"/>
              </w:rPr>
            </w:pPr>
            <w:r w:rsidRPr="00D811BB">
              <w:rPr>
                <w:rFonts w:ascii="標楷體" w:eastAsia="標楷體" w:hAnsi="標楷體" w:hint="eastAsia"/>
              </w:rPr>
              <w:t>若[轉借金融機構代號]不為空白，檢核該[轉借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傳介金融機構代號中文]</w:t>
            </w:r>
          </w:p>
        </w:tc>
      </w:tr>
      <w:tr w:rsidR="006A3410" w:rsidRPr="00D811BB" w14:paraId="024D14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4D37F" w14:textId="77777777" w:rsidR="006A3410" w:rsidRPr="00D811BB" w:rsidRDefault="006A3410"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6289E0" w14:textId="2027174E" w:rsidR="006A3410" w:rsidRPr="00D811BB" w:rsidRDefault="006A3410" w:rsidP="006A3410">
            <w:pPr>
              <w:rPr>
                <w:rFonts w:ascii="標楷體" w:eastAsia="標楷體" w:hAnsi="標楷體"/>
              </w:rPr>
            </w:pPr>
            <w:r w:rsidRPr="00D811B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4D502EF1"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5A1DB"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FAEA"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D13B"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E37F67" w14:textId="77777777"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B6A62" w14:textId="77777777" w:rsidR="006A3410" w:rsidRPr="00D811BB" w:rsidRDefault="006A3410" w:rsidP="006A3410">
            <w:pPr>
              <w:rPr>
                <w:rFonts w:ascii="標楷體" w:eastAsia="標楷體" w:hAnsi="標楷體"/>
              </w:rPr>
            </w:pPr>
            <w:r w:rsidRPr="00D811BB">
              <w:rPr>
                <w:rFonts w:ascii="標楷體" w:eastAsia="標楷體" w:hAnsi="標楷體" w:hint="eastAsia"/>
              </w:rPr>
              <w:t>自動顯示</w:t>
            </w:r>
          </w:p>
        </w:tc>
      </w:tr>
      <w:tr w:rsidR="006A3410" w:rsidRPr="00D811BB" w14:paraId="57DC0D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26EF6D" w14:textId="77777777" w:rsidR="006A3410" w:rsidRPr="00D811BB" w:rsidRDefault="006A3410" w:rsidP="006A3410">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ABC13D3" w14:textId="77777777" w:rsidR="006A3410" w:rsidRPr="00D811BB" w:rsidRDefault="006A3410" w:rsidP="006A3410">
            <w:pPr>
              <w:rPr>
                <w:rFonts w:ascii="標楷體" w:eastAsia="標楷體" w:hAnsi="標楷體"/>
              </w:rPr>
            </w:pPr>
            <w:r w:rsidRPr="00D811B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6C514D5B" w14:textId="77777777" w:rsidR="006A3410" w:rsidRPr="00D811BB" w:rsidRDefault="006A3410" w:rsidP="006A3410">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61195BF"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A7343"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14B7FF"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35F6C"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54FBA1" w14:textId="77777777" w:rsidR="006A3410" w:rsidRPr="00D811BB" w:rsidRDefault="006A3410" w:rsidP="006A3410">
            <w:pPr>
              <w:rPr>
                <w:rFonts w:ascii="標楷體" w:eastAsia="標楷體" w:hAnsi="標楷體"/>
              </w:rPr>
            </w:pPr>
            <w:r w:rsidRPr="00D811BB">
              <w:rPr>
                <w:rFonts w:ascii="標楷體" w:eastAsia="標楷體" w:hAnsi="標楷體" w:hint="eastAsia"/>
              </w:rPr>
              <w:t>1.自動顯示原值，若[交易代碼]</w:t>
            </w:r>
          </w:p>
          <w:p w14:paraId="3345F82D"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1E4EA207" w14:textId="5623EDB9"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6374A701" w14:textId="652E6E36" w:rsidR="00D87AF5" w:rsidRPr="00D811BB" w:rsidRDefault="00D87AF5" w:rsidP="00D87AF5">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3B63B51D" w14:textId="6C556605" w:rsidR="00D87AF5" w:rsidRPr="00D811BB" w:rsidRDefault="00D87AF5" w:rsidP="006A3410">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64C0E9F3" w14:textId="52A34590" w:rsidR="006A3410" w:rsidRPr="00D811BB" w:rsidRDefault="00D87AF5" w:rsidP="006A3410">
            <w:pPr>
              <w:rPr>
                <w:rFonts w:ascii="標楷體" w:eastAsia="標楷體" w:hAnsi="標楷體"/>
              </w:rPr>
            </w:pPr>
            <w:r w:rsidRPr="00D811BB">
              <w:rPr>
                <w:rFonts w:ascii="標楷體" w:eastAsia="標楷體" w:hAnsi="標楷體"/>
              </w:rPr>
              <w:t>3</w:t>
            </w:r>
            <w:r w:rsidR="006A3410" w:rsidRPr="00D811BB">
              <w:rPr>
                <w:rFonts w:ascii="標楷體" w:eastAsia="標楷體" w:hAnsi="標楷體" w:hint="eastAsia"/>
              </w:rPr>
              <w:t>.Jc</w:t>
            </w:r>
            <w:r w:rsidR="006A3410" w:rsidRPr="00D811BB">
              <w:rPr>
                <w:rFonts w:ascii="標楷體" w:eastAsia="標楷體" w:hAnsi="標楷體"/>
              </w:rPr>
              <w:t>icZ040.NotBankId1</w:t>
            </w:r>
          </w:p>
        </w:tc>
      </w:tr>
      <w:tr w:rsidR="006A3410" w:rsidRPr="00D811BB" w14:paraId="34176C5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89655" w14:textId="77777777" w:rsidR="006A3410" w:rsidRPr="00D811BB" w:rsidRDefault="006A3410" w:rsidP="006A341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47BFFF6" w14:textId="77777777" w:rsidR="006A3410" w:rsidRPr="00D811BB" w:rsidRDefault="006A3410" w:rsidP="006A3410">
            <w:pPr>
              <w:rPr>
                <w:rFonts w:ascii="標楷體" w:eastAsia="標楷體" w:hAnsi="標楷體"/>
              </w:rPr>
            </w:pPr>
            <w:r w:rsidRPr="00D811BB">
              <w:rPr>
                <w:rFonts w:ascii="標楷體" w:eastAsia="標楷體" w:hAnsi="標楷體" w:hint="eastAsia"/>
              </w:rPr>
              <w:t>若[未揭露債權機構代號1]不為空白，檢核該[未揭露債權機構代號1]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1]</w:t>
            </w:r>
          </w:p>
        </w:tc>
      </w:tr>
      <w:tr w:rsidR="006A3410" w:rsidRPr="00D811BB" w14:paraId="449DE0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415A2" w14:textId="77777777" w:rsidR="006A3410" w:rsidRPr="00D811BB" w:rsidRDefault="006A3410"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DE9B08" w14:textId="43AC96D5" w:rsidR="006A3410" w:rsidRPr="00D811BB" w:rsidRDefault="006A3410" w:rsidP="006A3410">
            <w:pPr>
              <w:rPr>
                <w:rFonts w:ascii="標楷體" w:eastAsia="標楷體" w:hAnsi="標楷體"/>
              </w:rPr>
            </w:pPr>
            <w:r w:rsidRPr="00D811B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0CEE37B6"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DBE9C4"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3DF93"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50B04"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47D62" w14:textId="77777777"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8AE5C7" w14:textId="77777777" w:rsidR="006A3410" w:rsidRPr="00D811BB" w:rsidRDefault="006A3410" w:rsidP="006A3410">
            <w:pPr>
              <w:rPr>
                <w:rFonts w:ascii="標楷體" w:eastAsia="標楷體" w:hAnsi="標楷體"/>
              </w:rPr>
            </w:pPr>
            <w:r w:rsidRPr="00D811BB">
              <w:rPr>
                <w:rFonts w:ascii="標楷體" w:eastAsia="標楷體" w:hAnsi="標楷體" w:hint="eastAsia"/>
              </w:rPr>
              <w:t>自動顯示</w:t>
            </w:r>
          </w:p>
        </w:tc>
      </w:tr>
      <w:tr w:rsidR="006A3410" w:rsidRPr="00D811BB" w14:paraId="5B9074E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D6D12" w14:textId="77777777" w:rsidR="006A3410" w:rsidRPr="00D811BB" w:rsidRDefault="006A3410" w:rsidP="006A3410">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90E4D8A" w14:textId="77777777" w:rsidR="006A3410" w:rsidRPr="00D811BB" w:rsidRDefault="006A3410" w:rsidP="006A3410">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74C186AA" w14:textId="77777777" w:rsidR="006A3410" w:rsidRPr="00D811BB" w:rsidRDefault="006A3410" w:rsidP="006A3410">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F58184D"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A91538"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FD79E"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F8CD0"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15BF3F" w14:textId="77777777" w:rsidR="006A3410" w:rsidRPr="00D811BB" w:rsidRDefault="006A3410" w:rsidP="006A3410">
            <w:pPr>
              <w:rPr>
                <w:rFonts w:ascii="標楷體" w:eastAsia="標楷體" w:hAnsi="標楷體"/>
              </w:rPr>
            </w:pPr>
            <w:r w:rsidRPr="00D811BB">
              <w:rPr>
                <w:rFonts w:ascii="標楷體" w:eastAsia="標楷體" w:hAnsi="標楷體" w:hint="eastAsia"/>
              </w:rPr>
              <w:t>1.自動顯示原值，若[交易代碼]</w:t>
            </w:r>
          </w:p>
          <w:p w14:paraId="22568617"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6C62EEA7" w14:textId="01751C4C"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19AC3834" w14:textId="50724D17" w:rsidR="00D87AF5" w:rsidRPr="00D811BB" w:rsidRDefault="00D87AF5" w:rsidP="00D87AF5">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04CB4975" w14:textId="022B34FF" w:rsidR="00D87AF5" w:rsidRPr="00D811BB" w:rsidRDefault="00D87AF5" w:rsidP="006A3410">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504AAB0A" w14:textId="43469486" w:rsidR="006A3410" w:rsidRPr="00D811BB" w:rsidRDefault="00D87AF5" w:rsidP="006A3410">
            <w:pPr>
              <w:rPr>
                <w:rFonts w:ascii="標楷體" w:eastAsia="標楷體" w:hAnsi="標楷體"/>
              </w:rPr>
            </w:pPr>
            <w:r w:rsidRPr="00D811BB">
              <w:rPr>
                <w:rFonts w:ascii="標楷體" w:eastAsia="標楷體" w:hAnsi="標楷體"/>
              </w:rPr>
              <w:t>3</w:t>
            </w:r>
            <w:r w:rsidR="006A3410" w:rsidRPr="00D811BB">
              <w:rPr>
                <w:rFonts w:ascii="標楷體" w:eastAsia="標楷體" w:hAnsi="標楷體" w:hint="eastAsia"/>
              </w:rPr>
              <w:t>.Jc</w:t>
            </w:r>
            <w:r w:rsidR="006A3410" w:rsidRPr="00D811BB">
              <w:rPr>
                <w:rFonts w:ascii="標楷體" w:eastAsia="標楷體" w:hAnsi="標楷體"/>
              </w:rPr>
              <w:t>icZ040.NotBankId2</w:t>
            </w:r>
          </w:p>
        </w:tc>
      </w:tr>
      <w:tr w:rsidR="006A3410" w:rsidRPr="00D811BB" w14:paraId="578A14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E091D6" w14:textId="77777777" w:rsidR="006A3410" w:rsidRPr="00D811BB" w:rsidRDefault="006A3410" w:rsidP="006A341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479E1F" w14:textId="77777777" w:rsidR="006A3410" w:rsidRPr="00D811BB" w:rsidRDefault="006A3410" w:rsidP="006A3410">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2</w:t>
            </w:r>
            <w:r w:rsidRPr="00D811BB">
              <w:rPr>
                <w:rFonts w:ascii="標楷體" w:eastAsia="標楷體" w:hAnsi="標楷體" w:hint="eastAsia"/>
              </w:rPr>
              <w:t>]不為空白，檢核該[未揭露債權機構代號</w:t>
            </w:r>
            <w:r w:rsidRPr="00D811BB">
              <w:rPr>
                <w:rFonts w:ascii="標楷體" w:eastAsia="標楷體" w:hAnsi="標楷體"/>
              </w:rPr>
              <w:t>2</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2</w:t>
            </w:r>
            <w:r w:rsidRPr="00D811BB">
              <w:rPr>
                <w:rFonts w:ascii="標楷體" w:eastAsia="標楷體" w:hAnsi="標楷體" w:hint="eastAsia"/>
              </w:rPr>
              <w:t>]</w:t>
            </w:r>
          </w:p>
        </w:tc>
      </w:tr>
      <w:tr w:rsidR="006A3410" w:rsidRPr="00D811BB" w14:paraId="60781959"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6F6C5" w14:textId="77777777" w:rsidR="006A3410" w:rsidRPr="00D811BB" w:rsidRDefault="006A3410"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A5CD84" w14:textId="6073AB52" w:rsidR="006A3410" w:rsidRPr="00D811BB" w:rsidRDefault="006A3410" w:rsidP="006A3410">
            <w:pPr>
              <w:rPr>
                <w:rFonts w:ascii="標楷體" w:eastAsia="標楷體" w:hAnsi="標楷體"/>
              </w:rPr>
            </w:pPr>
            <w:r w:rsidRPr="00D811B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6DCA14A5"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86FA05"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28A39"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DA903"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9BF0B" w14:textId="77777777"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2D2A6" w14:textId="77777777" w:rsidR="006A3410" w:rsidRPr="00D811BB" w:rsidRDefault="006A3410" w:rsidP="006A3410">
            <w:pPr>
              <w:rPr>
                <w:rFonts w:ascii="標楷體" w:eastAsia="標楷體" w:hAnsi="標楷體"/>
              </w:rPr>
            </w:pPr>
            <w:r w:rsidRPr="00D811BB">
              <w:rPr>
                <w:rFonts w:ascii="標楷體" w:eastAsia="標楷體" w:hAnsi="標楷體" w:hint="eastAsia"/>
              </w:rPr>
              <w:t>自動顯示</w:t>
            </w:r>
          </w:p>
        </w:tc>
      </w:tr>
      <w:tr w:rsidR="006A3410" w:rsidRPr="00D811BB" w14:paraId="765E748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14CA9" w14:textId="77777777" w:rsidR="006A3410" w:rsidRPr="00D811BB" w:rsidRDefault="006A3410" w:rsidP="006A3410">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6796EDB9" w14:textId="77777777" w:rsidR="006A3410" w:rsidRPr="00D811BB" w:rsidRDefault="006A3410" w:rsidP="006A3410">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42AB5A4" w14:textId="77777777" w:rsidR="006A3410" w:rsidRPr="00D811BB" w:rsidRDefault="006A3410" w:rsidP="006A3410">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587097B"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3704C"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7811C9"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47BA"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5E43DB" w14:textId="77777777" w:rsidR="006A3410" w:rsidRPr="00D811BB" w:rsidRDefault="006A3410" w:rsidP="006A3410">
            <w:pPr>
              <w:rPr>
                <w:rFonts w:ascii="標楷體" w:eastAsia="標楷體" w:hAnsi="標楷體"/>
              </w:rPr>
            </w:pPr>
            <w:r w:rsidRPr="00D811BB">
              <w:rPr>
                <w:rFonts w:ascii="標楷體" w:eastAsia="標楷體" w:hAnsi="標楷體" w:hint="eastAsia"/>
              </w:rPr>
              <w:t>1.自動顯示原值，若[交易代碼]</w:t>
            </w:r>
          </w:p>
          <w:p w14:paraId="525DE9BF"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77DD1F46" w14:textId="76FD27EA"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23C07E99" w14:textId="50703E99" w:rsidR="00D87AF5" w:rsidRPr="00D811BB" w:rsidRDefault="00D87AF5" w:rsidP="00D87AF5">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68F123E5" w14:textId="0AF6ED8F" w:rsidR="00D87AF5" w:rsidRPr="00D811BB" w:rsidRDefault="00D87AF5" w:rsidP="006A3410">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5C63A930" w14:textId="210B3F58" w:rsidR="006A3410" w:rsidRPr="00D811BB" w:rsidRDefault="00D87AF5" w:rsidP="006A3410">
            <w:pPr>
              <w:rPr>
                <w:rFonts w:ascii="標楷體" w:eastAsia="標楷體" w:hAnsi="標楷體"/>
              </w:rPr>
            </w:pPr>
            <w:r w:rsidRPr="00D811BB">
              <w:rPr>
                <w:rFonts w:ascii="標楷體" w:eastAsia="標楷體" w:hAnsi="標楷體"/>
              </w:rPr>
              <w:lastRenderedPageBreak/>
              <w:t>3</w:t>
            </w:r>
            <w:r w:rsidR="006A3410" w:rsidRPr="00D811BB">
              <w:rPr>
                <w:rFonts w:ascii="標楷體" w:eastAsia="標楷體" w:hAnsi="標楷體" w:hint="eastAsia"/>
              </w:rPr>
              <w:t>.Jc</w:t>
            </w:r>
            <w:r w:rsidR="006A3410" w:rsidRPr="00D811BB">
              <w:rPr>
                <w:rFonts w:ascii="標楷體" w:eastAsia="標楷體" w:hAnsi="標楷體"/>
              </w:rPr>
              <w:t>icZ040.NotBankId3</w:t>
            </w:r>
          </w:p>
        </w:tc>
      </w:tr>
      <w:tr w:rsidR="006A3410" w:rsidRPr="00D811BB" w14:paraId="0842A0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A9FE18" w14:textId="77777777" w:rsidR="006A3410" w:rsidRPr="00D811BB" w:rsidRDefault="006A3410" w:rsidP="006A341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85B377" w14:textId="77777777" w:rsidR="006A3410" w:rsidRPr="00D811BB" w:rsidRDefault="006A3410" w:rsidP="006A3410">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3</w:t>
            </w:r>
            <w:r w:rsidRPr="00D811BB">
              <w:rPr>
                <w:rFonts w:ascii="標楷體" w:eastAsia="標楷體" w:hAnsi="標楷體" w:hint="eastAsia"/>
              </w:rPr>
              <w:t>]不為空白，檢核該[未揭露債權機構代號</w:t>
            </w:r>
            <w:r w:rsidRPr="00D811BB">
              <w:rPr>
                <w:rFonts w:ascii="標楷體" w:eastAsia="標楷體" w:hAnsi="標楷體"/>
              </w:rPr>
              <w:t>3</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3</w:t>
            </w:r>
            <w:r w:rsidRPr="00D811BB">
              <w:rPr>
                <w:rFonts w:ascii="標楷體" w:eastAsia="標楷體" w:hAnsi="標楷體" w:hint="eastAsia"/>
              </w:rPr>
              <w:t>]</w:t>
            </w:r>
          </w:p>
        </w:tc>
      </w:tr>
      <w:tr w:rsidR="006A3410" w:rsidRPr="00D811BB" w14:paraId="39F0161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0E795" w14:textId="77777777" w:rsidR="006A3410" w:rsidRPr="00D811BB" w:rsidRDefault="006A3410"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91409B" w14:textId="70717437" w:rsidR="006A3410" w:rsidRPr="00D811BB" w:rsidRDefault="006A3410" w:rsidP="006A3410">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4D684F5A"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B90FC1"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E33B6"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2835E"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E6741B" w14:textId="77777777"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010A2C" w14:textId="77777777" w:rsidR="006A3410" w:rsidRPr="00D811BB" w:rsidRDefault="006A3410" w:rsidP="006A3410">
            <w:pPr>
              <w:rPr>
                <w:rFonts w:ascii="標楷體" w:eastAsia="標楷體" w:hAnsi="標楷體"/>
              </w:rPr>
            </w:pPr>
            <w:r w:rsidRPr="00D811BB">
              <w:rPr>
                <w:rFonts w:ascii="標楷體" w:eastAsia="標楷體" w:hAnsi="標楷體" w:hint="eastAsia"/>
              </w:rPr>
              <w:t>自動顯示</w:t>
            </w:r>
          </w:p>
        </w:tc>
      </w:tr>
      <w:tr w:rsidR="006A3410" w:rsidRPr="00D811BB" w14:paraId="353923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B9372" w14:textId="77777777" w:rsidR="006A3410" w:rsidRPr="00D811BB" w:rsidRDefault="006A3410" w:rsidP="006A3410">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67A44D42" w14:textId="77777777" w:rsidR="006A3410" w:rsidRPr="00D811BB" w:rsidRDefault="006A3410" w:rsidP="006A3410">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2534DCCE" w14:textId="77777777" w:rsidR="006A3410" w:rsidRPr="00D811BB" w:rsidRDefault="006A3410" w:rsidP="006A3410">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7807A007"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31A89"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6DEC7C"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162E69"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80A6E26" w14:textId="77777777" w:rsidR="006A3410" w:rsidRPr="00D811BB" w:rsidRDefault="006A3410" w:rsidP="006A3410">
            <w:pPr>
              <w:rPr>
                <w:rFonts w:ascii="標楷體" w:eastAsia="標楷體" w:hAnsi="標楷體"/>
              </w:rPr>
            </w:pPr>
            <w:r w:rsidRPr="00D811BB">
              <w:rPr>
                <w:rFonts w:ascii="標楷體" w:eastAsia="標楷體" w:hAnsi="標楷體" w:hint="eastAsia"/>
              </w:rPr>
              <w:t>1.自動顯示原值，若[交易代碼]</w:t>
            </w:r>
          </w:p>
          <w:p w14:paraId="133054B1"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402DB636" w14:textId="79A3BD63"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6F24284A" w14:textId="51E6F261" w:rsidR="00D87AF5" w:rsidRPr="00D811BB" w:rsidRDefault="00D87AF5" w:rsidP="00D87AF5">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19A58444" w14:textId="5CFFBF35" w:rsidR="00D87AF5" w:rsidRPr="00D811BB" w:rsidRDefault="00D87AF5" w:rsidP="006A3410">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6B3040F7" w14:textId="2ABF134C" w:rsidR="006A3410" w:rsidRPr="00D811BB" w:rsidRDefault="00D87AF5" w:rsidP="006A3410">
            <w:pPr>
              <w:rPr>
                <w:rFonts w:ascii="標楷體" w:eastAsia="標楷體" w:hAnsi="標楷體"/>
                <w:color w:val="000000" w:themeColor="text1"/>
              </w:rPr>
            </w:pPr>
            <w:r w:rsidRPr="00D811BB">
              <w:rPr>
                <w:rFonts w:ascii="標楷體" w:eastAsia="標楷體" w:hAnsi="標楷體"/>
              </w:rPr>
              <w:t>3</w:t>
            </w:r>
            <w:r w:rsidR="006A3410" w:rsidRPr="00D811BB">
              <w:rPr>
                <w:rFonts w:ascii="標楷體" w:eastAsia="標楷體" w:hAnsi="標楷體" w:hint="eastAsia"/>
              </w:rPr>
              <w:t>.Jc</w:t>
            </w:r>
            <w:r w:rsidR="006A3410" w:rsidRPr="00D811BB">
              <w:rPr>
                <w:rFonts w:ascii="標楷體" w:eastAsia="標楷體" w:hAnsi="標楷體"/>
              </w:rPr>
              <w:t>icZ040.NotBankId4</w:t>
            </w:r>
          </w:p>
        </w:tc>
      </w:tr>
      <w:tr w:rsidR="006A3410" w:rsidRPr="00D811BB" w14:paraId="2CDA5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63170" w14:textId="77777777" w:rsidR="006A3410" w:rsidRPr="00D811BB" w:rsidRDefault="006A3410" w:rsidP="006A341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7385A2" w14:textId="77777777" w:rsidR="006A3410" w:rsidRPr="00D811BB" w:rsidRDefault="006A3410" w:rsidP="006A3410">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4</w:t>
            </w:r>
            <w:r w:rsidRPr="00D811BB">
              <w:rPr>
                <w:rFonts w:ascii="標楷體" w:eastAsia="標楷體" w:hAnsi="標楷體" w:hint="eastAsia"/>
              </w:rPr>
              <w:t>]不為空白，檢核該[未揭露債權機構代號</w:t>
            </w:r>
            <w:r w:rsidRPr="00D811BB">
              <w:rPr>
                <w:rFonts w:ascii="標楷體" w:eastAsia="標楷體" w:hAnsi="標楷體"/>
              </w:rPr>
              <w:t>4</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4</w:t>
            </w:r>
            <w:r w:rsidRPr="00D811BB">
              <w:rPr>
                <w:rFonts w:ascii="標楷體" w:eastAsia="標楷體" w:hAnsi="標楷體" w:hint="eastAsia"/>
              </w:rPr>
              <w:t>]</w:t>
            </w:r>
          </w:p>
        </w:tc>
      </w:tr>
      <w:tr w:rsidR="006A3410" w:rsidRPr="00D811BB" w14:paraId="0C7CF86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08E5B" w14:textId="77777777" w:rsidR="006A3410" w:rsidRPr="00D811BB" w:rsidRDefault="006A3410"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35220D6" w14:textId="0A5ECABD" w:rsidR="006A3410" w:rsidRPr="00D811BB" w:rsidRDefault="006A3410" w:rsidP="006A3410">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0C27B2C"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C211F"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8F8FD0"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8CC141"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DEB846" w14:textId="77777777"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03137" w14:textId="77777777" w:rsidR="006A3410" w:rsidRPr="00D811BB" w:rsidRDefault="006A3410" w:rsidP="006A3410">
            <w:pPr>
              <w:rPr>
                <w:rFonts w:ascii="標楷體" w:eastAsia="標楷體" w:hAnsi="標楷體"/>
              </w:rPr>
            </w:pPr>
            <w:r w:rsidRPr="00D811BB">
              <w:rPr>
                <w:rFonts w:ascii="標楷體" w:eastAsia="標楷體" w:hAnsi="標楷體" w:hint="eastAsia"/>
              </w:rPr>
              <w:t>自動顯示</w:t>
            </w:r>
          </w:p>
        </w:tc>
      </w:tr>
      <w:tr w:rsidR="006A3410" w:rsidRPr="00D811BB" w14:paraId="7B1A3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515C35" w14:textId="77777777" w:rsidR="006A3410" w:rsidRPr="00D811BB" w:rsidRDefault="006A3410" w:rsidP="006A3410">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94B3539" w14:textId="77777777" w:rsidR="006A3410" w:rsidRPr="00D811BB" w:rsidRDefault="006A3410" w:rsidP="006A3410">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7545889F" w14:textId="77777777" w:rsidR="006A3410" w:rsidRPr="00D811BB" w:rsidRDefault="006A3410" w:rsidP="006A3410">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07972F74"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3A00"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31E912"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70D8F"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E059B03" w14:textId="77777777" w:rsidR="006A3410" w:rsidRPr="00D811BB" w:rsidRDefault="006A3410" w:rsidP="006A3410">
            <w:pPr>
              <w:rPr>
                <w:rFonts w:ascii="標楷體" w:eastAsia="標楷體" w:hAnsi="標楷體"/>
              </w:rPr>
            </w:pPr>
            <w:r w:rsidRPr="00D811BB">
              <w:rPr>
                <w:rFonts w:ascii="標楷體" w:eastAsia="標楷體" w:hAnsi="標楷體" w:hint="eastAsia"/>
              </w:rPr>
              <w:t>1.自動顯示原值，若[交易代碼]</w:t>
            </w:r>
          </w:p>
          <w:p w14:paraId="08186A8E"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2BBC805C" w14:textId="7144E34A"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2178D71D" w14:textId="243ABA9E" w:rsidR="00D87AF5" w:rsidRPr="00D811BB" w:rsidRDefault="00D87AF5" w:rsidP="00D87AF5">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7AD08910" w14:textId="0765D9AE" w:rsidR="00D87AF5" w:rsidRPr="00D811BB" w:rsidRDefault="00D87AF5" w:rsidP="006A3410">
            <w:pPr>
              <w:rPr>
                <w:rFonts w:ascii="標楷體" w:eastAsia="標楷體" w:hAnsi="標楷體"/>
              </w:rPr>
            </w:pPr>
            <w:r w:rsidRPr="00D811BB">
              <w:rPr>
                <w:rFonts w:ascii="標楷體" w:eastAsia="標楷體" w:hAnsi="標楷體" w:hint="eastAsia"/>
              </w:rPr>
              <w:t xml:space="preserve">  限輸入英數字/</w:t>
            </w:r>
            <w:r w:rsidRPr="00D811BB">
              <w:rPr>
                <w:rFonts w:ascii="標楷體" w:eastAsia="標楷體" w:hAnsi="標楷體"/>
              </w:rPr>
              <w:t>V(NL)</w:t>
            </w:r>
          </w:p>
          <w:p w14:paraId="3294374C" w14:textId="6C150E07" w:rsidR="006A3410" w:rsidRPr="00D811BB" w:rsidRDefault="00D87AF5" w:rsidP="006A3410">
            <w:pPr>
              <w:rPr>
                <w:rFonts w:ascii="標楷體" w:eastAsia="標楷體" w:hAnsi="標楷體"/>
              </w:rPr>
            </w:pPr>
            <w:r w:rsidRPr="00D811BB">
              <w:rPr>
                <w:rFonts w:ascii="標楷體" w:eastAsia="標楷體" w:hAnsi="標楷體"/>
              </w:rPr>
              <w:t>3</w:t>
            </w:r>
            <w:r w:rsidR="006A3410" w:rsidRPr="00D811BB">
              <w:rPr>
                <w:rFonts w:ascii="標楷體" w:eastAsia="標楷體" w:hAnsi="標楷體" w:hint="eastAsia"/>
              </w:rPr>
              <w:t>.Jc</w:t>
            </w:r>
            <w:r w:rsidR="006A3410" w:rsidRPr="00D811BB">
              <w:rPr>
                <w:rFonts w:ascii="標楷體" w:eastAsia="標楷體" w:hAnsi="標楷體"/>
              </w:rPr>
              <w:t>icZ040.NotBankId5</w:t>
            </w:r>
          </w:p>
        </w:tc>
      </w:tr>
      <w:tr w:rsidR="006A3410" w:rsidRPr="00D811BB" w14:paraId="595DF0D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226361" w14:textId="77777777" w:rsidR="006A3410" w:rsidRPr="00D811BB" w:rsidRDefault="006A3410" w:rsidP="006A341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B6492" w14:textId="77777777" w:rsidR="006A3410" w:rsidRPr="00D811BB" w:rsidRDefault="006A3410" w:rsidP="006A3410">
            <w:pPr>
              <w:rPr>
                <w:rFonts w:ascii="標楷體" w:eastAsia="標楷體" w:hAnsi="標楷體"/>
              </w:rPr>
            </w:pPr>
            <w:r w:rsidRPr="00D811BB">
              <w:rPr>
                <w:rFonts w:ascii="標楷體" w:eastAsia="標楷體" w:hAnsi="標楷體" w:hint="eastAsia"/>
              </w:rPr>
              <w:t>若[未揭露債權機構代號5]不為空白，檢核該[未揭露債權機構代號</w:t>
            </w:r>
            <w:r w:rsidRPr="00D811BB">
              <w:rPr>
                <w:rFonts w:ascii="標楷體" w:eastAsia="標楷體" w:hAnsi="標楷體"/>
              </w:rPr>
              <w:t>5</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5</w:t>
            </w:r>
            <w:r w:rsidRPr="00D811BB">
              <w:rPr>
                <w:rFonts w:ascii="標楷體" w:eastAsia="標楷體" w:hAnsi="標楷體" w:hint="eastAsia"/>
              </w:rPr>
              <w:t>]</w:t>
            </w:r>
          </w:p>
        </w:tc>
      </w:tr>
      <w:tr w:rsidR="006A3410" w:rsidRPr="00D811BB" w14:paraId="6ABFAE6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CF346" w14:textId="77777777" w:rsidR="006A3410" w:rsidRPr="00D811BB" w:rsidRDefault="006A3410"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3D7A61" w14:textId="290C88BF" w:rsidR="006A3410" w:rsidRPr="00D811BB" w:rsidRDefault="006A3410" w:rsidP="006A3410">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358CACB0"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9A06B"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9D4"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D4E5C"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3D693" w14:textId="77777777"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B83E5" w14:textId="77777777" w:rsidR="006A3410" w:rsidRPr="00D811BB" w:rsidRDefault="006A3410" w:rsidP="006A3410">
            <w:pPr>
              <w:rPr>
                <w:rFonts w:ascii="標楷體" w:eastAsia="標楷體" w:hAnsi="標楷體"/>
              </w:rPr>
            </w:pPr>
            <w:r w:rsidRPr="00D811BB">
              <w:rPr>
                <w:rFonts w:ascii="標楷體" w:eastAsia="標楷體" w:hAnsi="標楷體" w:hint="eastAsia"/>
              </w:rPr>
              <w:t>自動顯示</w:t>
            </w:r>
          </w:p>
        </w:tc>
      </w:tr>
      <w:tr w:rsidR="006A3410" w:rsidRPr="00D811BB" w14:paraId="78AA608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26076" w14:textId="77777777" w:rsidR="006A3410" w:rsidRPr="00D811BB" w:rsidRDefault="006A3410" w:rsidP="006A3410">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488B6DCD" w14:textId="77777777" w:rsidR="006A3410" w:rsidRPr="00D811BB" w:rsidRDefault="006A3410" w:rsidP="006A3410">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280030A2" w14:textId="77777777" w:rsidR="006A3410" w:rsidRPr="00D811BB" w:rsidRDefault="006A3410" w:rsidP="006A3410">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56848E"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7FCEC"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ED290"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809636" w14:textId="77777777" w:rsidR="006A3410" w:rsidRPr="00D811BB" w:rsidRDefault="006A3410" w:rsidP="006A3410">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CD64D89" w14:textId="77777777" w:rsidR="006A3410" w:rsidRPr="00D811BB" w:rsidRDefault="006A3410" w:rsidP="006A3410">
            <w:pPr>
              <w:rPr>
                <w:rFonts w:ascii="標楷體" w:eastAsia="標楷體" w:hAnsi="標楷體"/>
              </w:rPr>
            </w:pPr>
            <w:r w:rsidRPr="00D811BB">
              <w:rPr>
                <w:rFonts w:ascii="標楷體" w:eastAsia="標楷體" w:hAnsi="標楷體" w:hint="eastAsia"/>
              </w:rPr>
              <w:t>1.自動顯示原值，若[交易代碼]</w:t>
            </w:r>
          </w:p>
          <w:p w14:paraId="64693E0F" w14:textId="77777777" w:rsidR="006A3410" w:rsidRPr="00D811BB" w:rsidRDefault="006A3410" w:rsidP="006A3410">
            <w:pPr>
              <w:rPr>
                <w:rFonts w:ascii="標楷體" w:eastAsia="標楷體" w:hAnsi="標楷體"/>
              </w:rPr>
            </w:pPr>
            <w:r w:rsidRPr="00D811BB">
              <w:rPr>
                <w:rFonts w:ascii="標楷體" w:eastAsia="標楷體" w:hAnsi="標楷體" w:hint="eastAsia"/>
              </w:rPr>
              <w:t xml:space="preserve">  等於[R.請求提供債權人清</w:t>
            </w:r>
          </w:p>
          <w:p w14:paraId="347EB59E" w14:textId="0D5F6310" w:rsidR="006A3410" w:rsidRPr="00D811BB" w:rsidRDefault="006A3410" w:rsidP="006A3410">
            <w:pPr>
              <w:rPr>
                <w:rFonts w:ascii="標楷體" w:eastAsia="標楷體" w:hAnsi="標楷體"/>
              </w:rPr>
            </w:pPr>
            <w:r w:rsidRPr="00D811BB">
              <w:rPr>
                <w:rFonts w:ascii="標楷體" w:eastAsia="標楷體" w:hAnsi="標楷體" w:hint="eastAsia"/>
              </w:rPr>
              <w:t xml:space="preserve">  冊]，則此欄位不需輸入</w:t>
            </w:r>
          </w:p>
          <w:p w14:paraId="47C2167B" w14:textId="0C2C6A5A" w:rsidR="00D87AF5" w:rsidRPr="00D811BB" w:rsidRDefault="00D87AF5" w:rsidP="00D87AF5">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1F680B92" w14:textId="315F2669" w:rsidR="00D87AF5" w:rsidRPr="00D811BB" w:rsidRDefault="00D87AF5" w:rsidP="006A3410">
            <w:pPr>
              <w:rPr>
                <w:rFonts w:ascii="標楷體" w:eastAsia="標楷體" w:hAnsi="標楷體"/>
              </w:rPr>
            </w:pPr>
            <w:r w:rsidRPr="00D811BB">
              <w:rPr>
                <w:rFonts w:ascii="標楷體" w:eastAsia="標楷體" w:hAnsi="標楷體" w:hint="eastAsia"/>
              </w:rPr>
              <w:lastRenderedPageBreak/>
              <w:t xml:space="preserve">  限輸入英數字/</w:t>
            </w:r>
            <w:r w:rsidRPr="00D811BB">
              <w:rPr>
                <w:rFonts w:ascii="標楷體" w:eastAsia="標楷體" w:hAnsi="標楷體"/>
              </w:rPr>
              <w:t>V(NL)</w:t>
            </w:r>
          </w:p>
          <w:p w14:paraId="1A598E07" w14:textId="5E223DD9" w:rsidR="006A3410" w:rsidRPr="00D811BB" w:rsidRDefault="00D87AF5" w:rsidP="006A3410">
            <w:pPr>
              <w:rPr>
                <w:rFonts w:ascii="標楷體" w:eastAsia="標楷體" w:hAnsi="標楷體"/>
              </w:rPr>
            </w:pPr>
            <w:r w:rsidRPr="00D811BB">
              <w:rPr>
                <w:rFonts w:ascii="標楷體" w:eastAsia="標楷體" w:hAnsi="標楷體"/>
              </w:rPr>
              <w:t>3</w:t>
            </w:r>
            <w:r w:rsidR="006A3410" w:rsidRPr="00D811BB">
              <w:rPr>
                <w:rFonts w:ascii="標楷體" w:eastAsia="標楷體" w:hAnsi="標楷體" w:hint="eastAsia"/>
              </w:rPr>
              <w:t>.Jc</w:t>
            </w:r>
            <w:r w:rsidR="006A3410" w:rsidRPr="00D811BB">
              <w:rPr>
                <w:rFonts w:ascii="標楷體" w:eastAsia="標楷體" w:hAnsi="標楷體"/>
              </w:rPr>
              <w:t>icZ040.NotBankId6</w:t>
            </w:r>
          </w:p>
        </w:tc>
      </w:tr>
      <w:tr w:rsidR="006A3410" w:rsidRPr="00D811BB" w14:paraId="34956DD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53D62" w14:textId="77777777" w:rsidR="006A3410" w:rsidRPr="00D811BB" w:rsidRDefault="006A3410" w:rsidP="006A341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A50B0A4" w14:textId="77777777" w:rsidR="006A3410" w:rsidRPr="00D811BB" w:rsidRDefault="006A3410" w:rsidP="006A3410">
            <w:pPr>
              <w:rPr>
                <w:rFonts w:ascii="標楷體" w:eastAsia="標楷體" w:hAnsi="標楷體"/>
              </w:rPr>
            </w:pPr>
            <w:r w:rsidRPr="00D811BB">
              <w:rPr>
                <w:rFonts w:ascii="標楷體" w:eastAsia="標楷體" w:hAnsi="標楷體" w:hint="eastAsia"/>
              </w:rPr>
              <w:t>若[未揭露債權機構代號6]不為空白，檢核該[未揭露債權機構代號</w:t>
            </w:r>
            <w:r w:rsidRPr="00D811BB">
              <w:rPr>
                <w:rFonts w:ascii="標楷體" w:eastAsia="標楷體" w:hAnsi="標楷體"/>
              </w:rPr>
              <w:t>6</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6</w:t>
            </w:r>
            <w:r w:rsidRPr="00D811BB">
              <w:rPr>
                <w:rFonts w:ascii="標楷體" w:eastAsia="標楷體" w:hAnsi="標楷體" w:hint="eastAsia"/>
              </w:rPr>
              <w:t>]</w:t>
            </w:r>
          </w:p>
        </w:tc>
      </w:tr>
      <w:tr w:rsidR="006A3410" w:rsidRPr="00D811BB" w14:paraId="1E65660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A32738" w14:textId="77777777" w:rsidR="006A3410" w:rsidRPr="00D811BB" w:rsidRDefault="006A3410" w:rsidP="006A341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247AF2" w14:textId="54471AB6" w:rsidR="006A3410" w:rsidRPr="00D811BB" w:rsidRDefault="006A3410" w:rsidP="006A3410">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638D4318"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3DDDD" w14:textId="77777777" w:rsidR="006A3410" w:rsidRPr="00D811BB" w:rsidRDefault="006A3410" w:rsidP="006A341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34193" w14:textId="77777777" w:rsidR="006A3410" w:rsidRPr="00D811BB" w:rsidRDefault="006A3410" w:rsidP="006A341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77985" w14:textId="77777777" w:rsidR="006A3410" w:rsidRPr="00D811BB" w:rsidRDefault="006A3410" w:rsidP="006A341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DCA58" w14:textId="77777777" w:rsidR="006A3410" w:rsidRPr="00D811BB" w:rsidRDefault="006A3410" w:rsidP="006A341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786271" w14:textId="77777777" w:rsidR="006A3410" w:rsidRPr="00D811BB" w:rsidRDefault="006A3410" w:rsidP="006A3410">
            <w:pPr>
              <w:rPr>
                <w:rFonts w:ascii="標楷體" w:eastAsia="標楷體" w:hAnsi="標楷體"/>
              </w:rPr>
            </w:pPr>
            <w:r w:rsidRPr="00D811BB">
              <w:rPr>
                <w:rFonts w:ascii="標楷體" w:eastAsia="標楷體" w:hAnsi="標楷體" w:hint="eastAsia"/>
              </w:rPr>
              <w:t>自動顯示</w:t>
            </w:r>
          </w:p>
        </w:tc>
      </w:tr>
      <w:tr w:rsidR="00654861" w:rsidRPr="00D811BB" w14:paraId="0DD4A70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85112" w14:textId="77777777" w:rsidR="00654861" w:rsidRPr="00D811BB" w:rsidRDefault="00654861" w:rsidP="00654861">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611AE54C"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DB7291"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C71C57"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96EC27"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E7700"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8107E" w14:textId="7203EDBC"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7D9548" w14:textId="57AD3236" w:rsidR="00654861" w:rsidRPr="00D811BB" w:rsidRDefault="00654861" w:rsidP="00654861">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w:t>
            </w:r>
            <w:r w:rsidRPr="00D811BB">
              <w:rPr>
                <w:rFonts w:ascii="標楷體" w:eastAsia="標楷體" w:hAnsi="標楷體" w:hint="eastAsia"/>
              </w:rPr>
              <w:t>.</w:t>
            </w:r>
            <w:r w:rsidRPr="00D811BB">
              <w:rPr>
                <w:rFonts w:ascii="標楷體" w:eastAsia="標楷體" w:hAnsi="標楷體"/>
              </w:rPr>
              <w:t>OutJcicDate</w:t>
            </w:r>
          </w:p>
        </w:tc>
      </w:tr>
    </w:tbl>
    <w:p w14:paraId="74F8A04C" w14:textId="4B1A921B" w:rsidR="00B20BEA" w:rsidRPr="00D811BB" w:rsidRDefault="00B20BEA" w:rsidP="00B20BEA">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00D02B1F" w:rsidRPr="00D811BB">
        <w:rPr>
          <w:rFonts w:ascii="標楷體" w:hAnsi="標楷體" w:hint="eastAsia"/>
        </w:rPr>
        <w:t>查詢</w:t>
      </w:r>
    </w:p>
    <w:p w14:paraId="012A8889" w14:textId="77777777" w:rsidR="00B20BEA" w:rsidRPr="00D811BB" w:rsidDel="006673B2" w:rsidRDefault="00B20BEA" w:rsidP="00B20BEA">
      <w:pPr>
        <w:pStyle w:val="42"/>
        <w:spacing w:after="72"/>
        <w:ind w:leftChars="0" w:left="0"/>
        <w:rPr>
          <w:del w:id="305" w:author="st1" w:date="2021-03-19T11:10:00Z"/>
          <w:rFonts w:ascii="標楷體" w:hAnsi="標楷體"/>
        </w:rPr>
      </w:pPr>
      <w:del w:id="306" w:author="st1" w:date="2021-03-19T11:09:00Z">
        <w:r w:rsidRPr="00D811BB" w:rsidDel="006673B2">
          <w:rPr>
            <w:rFonts w:ascii="標楷體" w:hAnsi="標楷體"/>
            <w:noProof/>
          </w:rPr>
          <w:drawing>
            <wp:inline distT="0" distB="0" distL="0" distR="0" wp14:anchorId="306BA33A" wp14:editId="2C61C74E">
              <wp:extent cx="6793479" cy="207264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793479" cy="2072640"/>
                      </a:xfrm>
                      <a:prstGeom prst="rect">
                        <a:avLst/>
                      </a:prstGeom>
                    </pic:spPr>
                  </pic:pic>
                </a:graphicData>
              </a:graphic>
            </wp:inline>
          </w:drawing>
        </w:r>
      </w:del>
    </w:p>
    <w:p w14:paraId="57C4AC3C" w14:textId="1F37B57F" w:rsidR="00B20BEA" w:rsidRPr="00D811BB" w:rsidRDefault="00B20BEA" w:rsidP="00B20BEA">
      <w:pPr>
        <w:pStyle w:val="1text"/>
        <w:ind w:left="0"/>
        <w:rPr>
          <w:rFonts w:ascii="標楷體" w:hAnsi="標楷體"/>
        </w:rPr>
      </w:pPr>
      <w:r w:rsidRPr="00D811BB">
        <w:rPr>
          <w:rFonts w:ascii="標楷體" w:hAnsi="標楷體"/>
        </w:rPr>
        <w:drawing>
          <wp:inline distT="0" distB="0" distL="0" distR="0" wp14:anchorId="373A9EEE" wp14:editId="22798A52">
            <wp:extent cx="6479540" cy="332295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322955"/>
                    </a:xfrm>
                    <a:prstGeom prst="rect">
                      <a:avLst/>
                    </a:prstGeom>
                  </pic:spPr>
                </pic:pic>
              </a:graphicData>
            </a:graphic>
          </wp:inline>
        </w:drawing>
      </w:r>
    </w:p>
    <w:p w14:paraId="2F106A0B" w14:textId="209B2784" w:rsidR="00B20BEA" w:rsidRPr="00D811BB" w:rsidRDefault="00B20BEA" w:rsidP="00B20BEA">
      <w:pPr>
        <w:pStyle w:val="a"/>
        <w:numPr>
          <w:ilvl w:val="0"/>
          <w:numId w:val="79"/>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00D02B1F"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B20BEA" w:rsidRPr="00D811BB" w14:paraId="62A6A620"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C0EAAF" w14:textId="77777777" w:rsidR="00B20BEA" w:rsidRPr="00D811BB" w:rsidRDefault="00B20BEA" w:rsidP="00B0184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AF80860" w14:textId="77777777" w:rsidR="00B20BEA" w:rsidRPr="00D811BB" w:rsidRDefault="00B20BEA" w:rsidP="00B0184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662BAE" w14:textId="77777777" w:rsidR="00B20BEA" w:rsidRPr="00D811BB" w:rsidRDefault="00B20BEA" w:rsidP="00B0184B">
            <w:pPr>
              <w:jc w:val="center"/>
              <w:rPr>
                <w:rFonts w:ascii="標楷體" w:eastAsia="標楷體" w:hAnsi="標楷體"/>
              </w:rPr>
            </w:pPr>
            <w:r w:rsidRPr="00D811BB">
              <w:rPr>
                <w:rFonts w:ascii="標楷體" w:eastAsia="標楷體" w:hAnsi="標楷體" w:hint="eastAsia"/>
                <w:lang w:eastAsia="zh-HK"/>
              </w:rPr>
              <w:t>功能說明</w:t>
            </w:r>
          </w:p>
        </w:tc>
      </w:tr>
      <w:tr w:rsidR="00B20BEA" w:rsidRPr="00D811BB" w14:paraId="768DD235"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3DE9A7BF" w14:textId="625C297C" w:rsidR="00B20BEA" w:rsidRPr="00D811BB" w:rsidRDefault="008D747F" w:rsidP="00B0184B">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D512B2" w14:textId="77777777" w:rsidR="00B20BEA" w:rsidRPr="00D811BB" w:rsidRDefault="00B20BEA" w:rsidP="00B0184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3B0078" w14:textId="77777777" w:rsidR="00B20BEA" w:rsidRPr="00D811BB" w:rsidRDefault="00B20BEA" w:rsidP="00B0184B">
            <w:pPr>
              <w:rPr>
                <w:rFonts w:ascii="標楷體" w:eastAsia="標楷體" w:hAnsi="標楷體"/>
                <w:lang w:eastAsia="zh-HK"/>
              </w:rPr>
            </w:pPr>
            <w:r w:rsidRPr="00D811BB">
              <w:rPr>
                <w:rFonts w:ascii="標楷體" w:eastAsia="標楷體" w:hAnsi="標楷體" w:hint="eastAsia"/>
                <w:lang w:eastAsia="zh-HK"/>
              </w:rPr>
              <w:t>關閉此畫面</w:t>
            </w:r>
          </w:p>
        </w:tc>
      </w:tr>
    </w:tbl>
    <w:p w14:paraId="39C63A8F" w14:textId="141712A3" w:rsidR="00B20BEA" w:rsidRPr="00D811BB" w:rsidRDefault="00B20BEA" w:rsidP="00B20BEA">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00D02B1F"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20BEA" w:rsidRPr="00D811BB" w14:paraId="2DE6A0D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C14ACE" w14:textId="77777777" w:rsidR="00B20BEA" w:rsidRPr="00D811BB" w:rsidRDefault="00B20BEA" w:rsidP="00B0184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5F85EC" w14:textId="77777777" w:rsidR="00B20BEA" w:rsidRPr="00D811BB" w:rsidRDefault="00B20BEA" w:rsidP="00B0184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17458" w14:textId="77777777" w:rsidR="00B20BEA" w:rsidRPr="00D811BB" w:rsidRDefault="00B20BEA" w:rsidP="00B0184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923FE" w14:textId="77777777" w:rsidR="00B20BEA" w:rsidRPr="00D811BB" w:rsidRDefault="00B20BEA" w:rsidP="00B0184B">
            <w:pPr>
              <w:rPr>
                <w:rFonts w:ascii="標楷體" w:eastAsia="標楷體" w:hAnsi="標楷體"/>
              </w:rPr>
            </w:pPr>
            <w:r w:rsidRPr="00D811BB">
              <w:rPr>
                <w:rFonts w:ascii="標楷體" w:eastAsia="標楷體" w:hAnsi="標楷體" w:hint="eastAsia"/>
              </w:rPr>
              <w:t>處理邏輯及注意事項</w:t>
            </w:r>
          </w:p>
        </w:tc>
      </w:tr>
      <w:tr w:rsidR="00B20BEA" w:rsidRPr="00D811BB" w14:paraId="237B140E"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427BA" w14:textId="77777777" w:rsidR="00B20BEA" w:rsidRPr="00D811BB" w:rsidRDefault="00B20BEA" w:rsidP="00B0184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164CE15" w14:textId="77777777" w:rsidR="00B20BEA" w:rsidRPr="00D811BB" w:rsidRDefault="00B20BEA" w:rsidP="00B0184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C85C" w14:textId="77777777" w:rsidR="00B20BEA" w:rsidRPr="00D811BB" w:rsidRDefault="00B20BEA" w:rsidP="00B0184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D24E6" w14:textId="77777777" w:rsidR="00B20BEA" w:rsidRPr="00D811BB" w:rsidRDefault="00B20BEA" w:rsidP="00B0184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D5D3A" w14:textId="77777777" w:rsidR="00B20BEA" w:rsidRPr="00D811BB" w:rsidRDefault="00B20BEA" w:rsidP="00B0184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DFE6A76" w14:textId="77777777" w:rsidR="00B20BEA" w:rsidRPr="00D811BB" w:rsidRDefault="00B20BEA" w:rsidP="00B0184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4471C63" w14:textId="77777777" w:rsidR="00B20BEA" w:rsidRPr="00D811BB" w:rsidRDefault="00B20BEA" w:rsidP="00B0184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8F4FB" w14:textId="77777777" w:rsidR="00B20BEA" w:rsidRPr="00D811BB" w:rsidRDefault="00B20BEA" w:rsidP="00B0184B">
            <w:pPr>
              <w:widowControl/>
              <w:rPr>
                <w:rFonts w:ascii="標楷體" w:eastAsia="標楷體" w:hAnsi="標楷體"/>
              </w:rPr>
            </w:pPr>
          </w:p>
        </w:tc>
      </w:tr>
      <w:tr w:rsidR="00C36068" w:rsidRPr="00D811BB" w14:paraId="7DB61BF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BD32E1" w14:textId="77777777" w:rsidR="00C36068" w:rsidRPr="00D811BB" w:rsidRDefault="00C36068" w:rsidP="00C36068">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C55BAC1" w14:textId="77777777" w:rsidR="00C36068" w:rsidRPr="00D811BB" w:rsidRDefault="00C36068" w:rsidP="00C36068">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EA4FDD" w14:textId="77777777" w:rsidR="00C36068" w:rsidRPr="00D811BB" w:rsidRDefault="00C36068" w:rsidP="00C3606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68B48" w14:textId="77777777" w:rsidR="00C36068" w:rsidRPr="00D811BB" w:rsidRDefault="00C36068" w:rsidP="00C3606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E6D0C" w14:textId="2BE66CED" w:rsidR="00C36068" w:rsidRPr="00D811BB" w:rsidRDefault="00C36068" w:rsidP="00C3606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9A57FF" w14:textId="0B17D22B" w:rsidR="00C36068" w:rsidRPr="00D811BB" w:rsidRDefault="00C36068" w:rsidP="00C3606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ECE8B" w14:textId="665743B7" w:rsidR="00C36068" w:rsidRPr="00D811BB" w:rsidRDefault="00C36068" w:rsidP="00C36068">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1E83E2" w14:textId="4087796C" w:rsidR="00C36068" w:rsidRPr="00D811BB" w:rsidRDefault="00D25C84" w:rsidP="00C36068">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TranKey</w:t>
            </w:r>
          </w:p>
        </w:tc>
      </w:tr>
      <w:tr w:rsidR="00B20BEA" w:rsidRPr="00D811BB" w14:paraId="67652EE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5C9D2A" w14:textId="77777777" w:rsidR="00B20BEA" w:rsidRPr="00D811BB" w:rsidRDefault="00B20BEA" w:rsidP="00B0184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062F98" w14:textId="77777777" w:rsidR="00B20BEA" w:rsidRPr="00D811BB" w:rsidRDefault="00B20BEA" w:rsidP="00B0184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5CC42B" w14:textId="77777777" w:rsidR="00B20BEA" w:rsidRPr="00D811BB" w:rsidRDefault="00B20BEA"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E7951" w14:textId="77777777" w:rsidR="00B20BEA" w:rsidRPr="00D811BB" w:rsidRDefault="00B20BEA" w:rsidP="00B0184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0EE25" w14:textId="77777777" w:rsidR="00B20BEA" w:rsidRPr="00D811BB" w:rsidRDefault="00B20BEA" w:rsidP="00B0184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1CD37D" w14:textId="77777777" w:rsidR="00B20BEA" w:rsidRPr="00D811BB" w:rsidRDefault="00B20BEA"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A3848" w14:textId="77777777" w:rsidR="00B20BEA" w:rsidRPr="00D811BB" w:rsidRDefault="00B20BEA" w:rsidP="00B0184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DDBC7" w14:textId="30322A70" w:rsidR="00B20BEA" w:rsidRPr="00D811BB" w:rsidRDefault="00D25C84" w:rsidP="00B0184B">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CustId</w:t>
            </w:r>
          </w:p>
        </w:tc>
      </w:tr>
      <w:tr w:rsidR="00B20BEA" w:rsidRPr="00D811BB" w14:paraId="66AE12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5CE1B" w14:textId="77777777" w:rsidR="00B20BEA" w:rsidRPr="00D811BB" w:rsidRDefault="00B20BEA" w:rsidP="00B0184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280A864" w14:textId="77777777" w:rsidR="00B20BEA" w:rsidRPr="00D811BB" w:rsidRDefault="00B20BEA" w:rsidP="00B0184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C8E237" w14:textId="77777777" w:rsidR="00B20BEA" w:rsidRPr="00D811BB" w:rsidRDefault="00B20BEA"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B224F" w14:textId="77777777" w:rsidR="00B20BEA" w:rsidRPr="00D811BB" w:rsidRDefault="00B20BEA" w:rsidP="00B0184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011BC" w14:textId="77777777" w:rsidR="00B20BEA" w:rsidRPr="00D811BB" w:rsidRDefault="00B20BEA" w:rsidP="00B0184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51563" w14:textId="77777777" w:rsidR="00B20BEA" w:rsidRPr="00D811BB" w:rsidRDefault="00B20BEA"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826ABB" w14:textId="77777777" w:rsidR="00B20BEA" w:rsidRPr="00D811BB" w:rsidRDefault="00B20BEA" w:rsidP="00B0184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553D7" w14:textId="5B2E7478" w:rsidR="00B20BEA" w:rsidRPr="00D811BB" w:rsidRDefault="00D25C84" w:rsidP="00B0184B">
            <w:pPr>
              <w:rPr>
                <w:rFonts w:ascii="標楷體" w:eastAsia="標楷體" w:hAnsi="標楷體"/>
                <w:color w:val="000000" w:themeColor="text1"/>
              </w:rPr>
            </w:pPr>
            <w:r w:rsidRPr="00D811BB">
              <w:rPr>
                <w:rFonts w:ascii="標楷體" w:eastAsia="標楷體" w:hAnsi="標楷體" w:hint="eastAsia"/>
              </w:rPr>
              <w:t>Jc</w:t>
            </w:r>
            <w:r w:rsidRPr="00D811BB">
              <w:rPr>
                <w:rFonts w:ascii="標楷體" w:eastAsia="標楷體" w:hAnsi="標楷體"/>
              </w:rPr>
              <w:t>icZ040.SubmitKey</w:t>
            </w:r>
          </w:p>
        </w:tc>
      </w:tr>
      <w:tr w:rsidR="000A4236" w:rsidRPr="00D811BB" w14:paraId="2EA57C27" w14:textId="77777777" w:rsidTr="00F4115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934C"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0958EF" w14:textId="5E1A84D7"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0A4236" w:rsidRPr="00D811BB" w14:paraId="3A22842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019CD"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6A88BD" w14:textId="79E1AD95" w:rsidR="000A4236" w:rsidRPr="00D811BB" w:rsidRDefault="000A4236" w:rsidP="000A4236">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0CAE81"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F3772"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EED2D"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EDAC3F"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598A6" w14:textId="61CD16DA"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EDCEC7" w14:textId="13F28E6D"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0A4236" w:rsidRPr="00D811BB" w14:paraId="3AE1D40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E8FAC" w14:textId="77777777" w:rsidR="000A4236" w:rsidRPr="00D811BB" w:rsidRDefault="000A4236" w:rsidP="000A4236">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CAA8EC1" w14:textId="77777777" w:rsidR="000A4236" w:rsidRPr="00D811BB" w:rsidRDefault="000A4236" w:rsidP="000A4236">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3350B7"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C44B7"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4D7DB"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9A8F4"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35B8D"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5C1D6D" w14:textId="39C1999E" w:rsidR="000A4236" w:rsidRPr="00D811BB" w:rsidRDefault="00D25C84" w:rsidP="000A4236">
            <w:pPr>
              <w:ind w:left="204" w:hangingChars="85" w:hanging="204"/>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RcDate</w:t>
            </w:r>
          </w:p>
        </w:tc>
      </w:tr>
      <w:tr w:rsidR="000A4236" w:rsidRPr="00D811BB" w14:paraId="48FAB81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8F42D9" w14:textId="77777777" w:rsidR="000A4236" w:rsidRPr="00D811BB" w:rsidRDefault="000A4236" w:rsidP="000A4236">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7042473" w14:textId="77777777" w:rsidR="000A4236" w:rsidRPr="00D811BB" w:rsidRDefault="000A4236" w:rsidP="000A4236">
            <w:pPr>
              <w:rPr>
                <w:rFonts w:ascii="標楷體" w:eastAsia="標楷體" w:hAnsi="標楷體"/>
              </w:rPr>
            </w:pPr>
            <w:r w:rsidRPr="00D811B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44F70A4C"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52DA21"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86F9A3"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386EF"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3273"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284562" w14:textId="69C77545" w:rsidR="000A4236" w:rsidRPr="00D811BB" w:rsidRDefault="00D25C84" w:rsidP="000A4236">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RbDate</w:t>
            </w:r>
          </w:p>
        </w:tc>
      </w:tr>
      <w:tr w:rsidR="000A4236" w:rsidRPr="00D811BB" w14:paraId="5289CA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75FF82" w14:textId="77777777" w:rsidR="000A4236" w:rsidRPr="00D811BB" w:rsidRDefault="000A4236" w:rsidP="000A4236">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AD8094D" w14:textId="77777777" w:rsidR="000A4236" w:rsidRPr="00D811BB" w:rsidRDefault="000A4236" w:rsidP="000A4236">
            <w:pPr>
              <w:rPr>
                <w:rFonts w:ascii="標楷體" w:eastAsia="標楷體" w:hAnsi="標楷體"/>
              </w:rPr>
            </w:pPr>
            <w:r w:rsidRPr="00D811B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3CE9981A" w14:textId="48CFCECA"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D0212"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A221D" w14:textId="3DC850C8" w:rsidR="000A4236" w:rsidRPr="00D811BB" w:rsidRDefault="000A4236" w:rsidP="000A4236">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B949E"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D14253" w14:textId="773F5BA9"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09ED3" w14:textId="75956EBD" w:rsidR="000A4236" w:rsidRPr="00D811BB" w:rsidRDefault="00D25C84" w:rsidP="000A4236">
            <w:pPr>
              <w:rPr>
                <w:rFonts w:ascii="標楷體" w:eastAsia="標楷體" w:hAnsi="標楷體"/>
                <w:color w:val="000000" w:themeColor="text1"/>
              </w:rPr>
            </w:pPr>
            <w:r w:rsidRPr="00D811BB">
              <w:rPr>
                <w:rFonts w:ascii="標楷體" w:eastAsia="標楷體" w:hAnsi="標楷體" w:hint="eastAsia"/>
              </w:rPr>
              <w:t>Jc</w:t>
            </w:r>
            <w:r w:rsidRPr="00D811BB">
              <w:rPr>
                <w:rFonts w:ascii="標楷體" w:eastAsia="標楷體" w:hAnsi="標楷體"/>
              </w:rPr>
              <w:t>icZ040</w:t>
            </w:r>
            <w:r w:rsidRPr="00D811BB">
              <w:rPr>
                <w:rFonts w:ascii="標楷體" w:eastAsia="標楷體" w:hAnsi="標楷體" w:hint="eastAsia"/>
              </w:rPr>
              <w:t>.Ap</w:t>
            </w:r>
            <w:r w:rsidRPr="00D811BB">
              <w:rPr>
                <w:rFonts w:ascii="標楷體" w:eastAsia="標楷體" w:hAnsi="標楷體"/>
              </w:rPr>
              <w:t>plyType</w:t>
            </w:r>
          </w:p>
        </w:tc>
      </w:tr>
      <w:tr w:rsidR="000A4236" w:rsidRPr="00D811BB" w14:paraId="56254E3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1BAD50"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9D4A26A" w14:textId="62461385" w:rsidR="000A4236" w:rsidRPr="00D811BB" w:rsidRDefault="000A4236" w:rsidP="000A4236">
            <w:pPr>
              <w:rPr>
                <w:rFonts w:ascii="標楷體" w:eastAsia="標楷體" w:hAnsi="標楷體"/>
              </w:rPr>
            </w:pPr>
            <w:r w:rsidRPr="00D811B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1D6799DF"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6BFED"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DBE9E" w14:textId="77777777" w:rsidR="000A4236" w:rsidRPr="00D811BB" w:rsidRDefault="000A4236" w:rsidP="000A4236">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066CDF"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66B3" w14:textId="77777777" w:rsidR="000A4236" w:rsidRPr="00D811BB" w:rsidRDefault="000A4236" w:rsidP="000A4236">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CEFCA01" w14:textId="029EB020"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0A4236" w:rsidRPr="00D811BB" w14:paraId="1FC2930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06EC2" w14:textId="3BFD1DB0" w:rsidR="000A4236" w:rsidRPr="00D811BB" w:rsidRDefault="000A4236" w:rsidP="000A4236">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235F354" w14:textId="07885D09" w:rsidR="000A4236" w:rsidRPr="00D811BB" w:rsidRDefault="000A4236" w:rsidP="000A4236">
            <w:pPr>
              <w:rPr>
                <w:rFonts w:ascii="標楷體" w:eastAsia="標楷體" w:hAnsi="標楷體"/>
              </w:rPr>
            </w:pPr>
            <w:r w:rsidRPr="00D811B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3AC491E4"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DB065"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04E0FD" w14:textId="77777777" w:rsidR="000A4236" w:rsidRPr="00D811BB" w:rsidRDefault="000A4236" w:rsidP="000A4236">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3842FF"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EF87E" w14:textId="1565D812"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3FDB09" w14:textId="1F005C5C" w:rsidR="000A4236" w:rsidRPr="00D811BB" w:rsidRDefault="00D25C84" w:rsidP="000A4236">
            <w:pPr>
              <w:rPr>
                <w:rFonts w:ascii="標楷體" w:eastAsia="標楷體" w:hAnsi="標楷體"/>
                <w:color w:val="000000" w:themeColor="text1"/>
              </w:rPr>
            </w:pPr>
            <w:r w:rsidRPr="00D811BB">
              <w:rPr>
                <w:rFonts w:ascii="標楷體" w:eastAsia="標楷體" w:hAnsi="標楷體" w:hint="eastAsia"/>
              </w:rPr>
              <w:t>Jc</w:t>
            </w:r>
            <w:r w:rsidRPr="00D811BB">
              <w:rPr>
                <w:rFonts w:ascii="標楷體" w:eastAsia="標楷體" w:hAnsi="標楷體"/>
              </w:rPr>
              <w:t>icZ040.RefBankId</w:t>
            </w:r>
          </w:p>
        </w:tc>
      </w:tr>
      <w:tr w:rsidR="000A4236" w:rsidRPr="00D811BB" w14:paraId="74E23B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1A79DD"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FC1B24E" w14:textId="77777777" w:rsidR="000A4236" w:rsidRPr="00D811BB" w:rsidRDefault="000A4236" w:rsidP="000A4236">
            <w:pPr>
              <w:rPr>
                <w:rFonts w:ascii="標楷體" w:eastAsia="標楷體" w:hAnsi="標楷體"/>
              </w:rPr>
            </w:pPr>
            <w:r w:rsidRPr="00D811BB">
              <w:rPr>
                <w:rFonts w:ascii="標楷體" w:eastAsia="標楷體" w:hAnsi="標楷體" w:hint="eastAsia"/>
              </w:rPr>
              <w:t>若[轉借金融機構代號]不為空白，檢核該[轉借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傳介金融機構代號中文]</w:t>
            </w:r>
          </w:p>
        </w:tc>
      </w:tr>
      <w:tr w:rsidR="000A4236" w:rsidRPr="00D811BB" w14:paraId="3764389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1DB272"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C537A15" w14:textId="40BAF48C" w:rsidR="000A4236" w:rsidRPr="00D811BB" w:rsidRDefault="000A4236" w:rsidP="000A4236">
            <w:pPr>
              <w:rPr>
                <w:rFonts w:ascii="標楷體" w:eastAsia="標楷體" w:hAnsi="標楷體"/>
              </w:rPr>
            </w:pPr>
            <w:r w:rsidRPr="00D811B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097F5A17"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FCB64"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1AAD84"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7F9A43"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D92D"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16F37"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D25C84" w:rsidRPr="00D811BB" w14:paraId="54ADA9A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DCE29D" w14:textId="77777777" w:rsidR="00D25C84" w:rsidRPr="00D811BB" w:rsidRDefault="00D25C84" w:rsidP="00D25C84">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6EE5304"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FF379DA" w14:textId="0A5C1572"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9658EA"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DDF61A"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72F44"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D2C26" w14:textId="159A19F0"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A6D107" w14:textId="41FD7FC4"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w:t>
            </w:r>
            <w:r w:rsidRPr="00D811BB">
              <w:rPr>
                <w:rFonts w:ascii="標楷體" w:eastAsia="標楷體" w:hAnsi="標楷體" w:hint="eastAsia"/>
              </w:rPr>
              <w:t>1</w:t>
            </w:r>
          </w:p>
        </w:tc>
      </w:tr>
      <w:tr w:rsidR="000A4236" w:rsidRPr="00D811BB" w14:paraId="72E4E3DE"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21050"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4890B9" w14:textId="77777777"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1]不為空白，檢核該[未揭露債權機構代號1]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1]</w:t>
            </w:r>
          </w:p>
        </w:tc>
      </w:tr>
      <w:tr w:rsidR="000A4236" w:rsidRPr="00D811BB" w14:paraId="3AB5C7B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06B39C"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6253A2A" w14:textId="3BE236EC"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3D355CF0"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B2A72"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82749"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680D7D"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DA3273"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CE4EE7"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D25C84" w:rsidRPr="00D811BB" w14:paraId="07D88BA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879F" w14:textId="77777777" w:rsidR="00D25C84" w:rsidRPr="00D811BB" w:rsidRDefault="00D25C84" w:rsidP="00D25C84">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10F1D30E"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w:t>
            </w:r>
            <w:r w:rsidRPr="00D811BB">
              <w:rPr>
                <w:rFonts w:ascii="標楷體" w:eastAsia="標楷體" w:hAnsi="標楷體" w:hint="eastAsia"/>
              </w:rPr>
              <w:lastRenderedPageBreak/>
              <w:t>機構代號</w:t>
            </w:r>
            <w:r w:rsidRPr="00D811B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283A6FF8" w14:textId="44DFCF36"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63331"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6BE2F"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AF3AE"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3358C" w14:textId="184619D9"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80AF78" w14:textId="39C8E1C8"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w:t>
            </w:r>
            <w:r w:rsidRPr="00D811BB">
              <w:rPr>
                <w:rFonts w:ascii="標楷體" w:eastAsia="標楷體" w:hAnsi="標楷體" w:hint="eastAsia"/>
              </w:rPr>
              <w:t>2</w:t>
            </w:r>
          </w:p>
        </w:tc>
      </w:tr>
      <w:tr w:rsidR="00D25C84" w:rsidRPr="00D811BB" w14:paraId="52DCA6F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23F4A" w14:textId="77777777" w:rsidR="00D25C84" w:rsidRPr="00D811BB" w:rsidRDefault="00D25C84" w:rsidP="00D25C84">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EF2C782" w14:textId="77777777" w:rsidR="00D25C84" w:rsidRPr="00D811BB" w:rsidRDefault="00D25C84" w:rsidP="00D25C84">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2</w:t>
            </w:r>
            <w:r w:rsidRPr="00D811BB">
              <w:rPr>
                <w:rFonts w:ascii="標楷體" w:eastAsia="標楷體" w:hAnsi="標楷體" w:hint="eastAsia"/>
              </w:rPr>
              <w:t>]不為空白，檢核該[未揭露債權機構代號</w:t>
            </w:r>
            <w:r w:rsidRPr="00D811BB">
              <w:rPr>
                <w:rFonts w:ascii="標楷體" w:eastAsia="標楷體" w:hAnsi="標楷體"/>
              </w:rPr>
              <w:t>2</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2</w:t>
            </w:r>
            <w:r w:rsidRPr="00D811BB">
              <w:rPr>
                <w:rFonts w:ascii="標楷體" w:eastAsia="標楷體" w:hAnsi="標楷體" w:hint="eastAsia"/>
              </w:rPr>
              <w:t>]</w:t>
            </w:r>
          </w:p>
        </w:tc>
      </w:tr>
      <w:tr w:rsidR="00D25C84" w:rsidRPr="00D811BB" w14:paraId="3772B0D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DF1F2" w14:textId="77777777" w:rsidR="00D25C84" w:rsidRPr="00D811BB" w:rsidRDefault="00D25C84" w:rsidP="00D25C8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37D52A" w14:textId="0D32ACE3" w:rsidR="00D25C84" w:rsidRPr="00D811BB" w:rsidRDefault="00D25C84" w:rsidP="00D25C84">
            <w:pPr>
              <w:rPr>
                <w:rFonts w:ascii="標楷體" w:eastAsia="標楷體" w:hAnsi="標楷體"/>
              </w:rPr>
            </w:pPr>
            <w:r w:rsidRPr="00D811B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3AF976AA"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A1966"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D1607"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02D851"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18A17"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8B9F7F" w14:textId="77777777" w:rsidR="00D25C84" w:rsidRPr="00D811BB" w:rsidRDefault="00D25C84" w:rsidP="00D25C84">
            <w:pPr>
              <w:rPr>
                <w:rFonts w:ascii="標楷體" w:eastAsia="標楷體" w:hAnsi="標楷體"/>
              </w:rPr>
            </w:pPr>
            <w:r w:rsidRPr="00D811BB">
              <w:rPr>
                <w:rFonts w:ascii="標楷體" w:eastAsia="標楷體" w:hAnsi="標楷體" w:hint="eastAsia"/>
              </w:rPr>
              <w:t>自動顯示</w:t>
            </w:r>
          </w:p>
        </w:tc>
      </w:tr>
      <w:tr w:rsidR="00D25C84" w:rsidRPr="00D811BB" w14:paraId="482BD3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F60822" w14:textId="77777777" w:rsidR="00D25C84" w:rsidRPr="00D811BB" w:rsidRDefault="00D25C84" w:rsidP="00D25C84">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0AA2E1C3"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25BBAE6A" w14:textId="4D73E224"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1ED14E"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06B0A"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271FF8"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0255EC" w14:textId="28AB5B91"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5827E" w14:textId="732350EF"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3</w:t>
            </w:r>
          </w:p>
        </w:tc>
      </w:tr>
      <w:tr w:rsidR="00D25C84" w:rsidRPr="00D811BB" w14:paraId="0363D3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B94AE" w14:textId="77777777" w:rsidR="00D25C84" w:rsidRPr="00D811BB" w:rsidRDefault="00D25C84" w:rsidP="00D25C84">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863B000" w14:textId="77777777" w:rsidR="00D25C84" w:rsidRPr="00D811BB" w:rsidRDefault="00D25C84" w:rsidP="00D25C84">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3</w:t>
            </w:r>
            <w:r w:rsidRPr="00D811BB">
              <w:rPr>
                <w:rFonts w:ascii="標楷體" w:eastAsia="標楷體" w:hAnsi="標楷體" w:hint="eastAsia"/>
              </w:rPr>
              <w:t>]不為空白，檢核該[未揭露債權機構代號</w:t>
            </w:r>
            <w:r w:rsidRPr="00D811BB">
              <w:rPr>
                <w:rFonts w:ascii="標楷體" w:eastAsia="標楷體" w:hAnsi="標楷體"/>
              </w:rPr>
              <w:t>3</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3</w:t>
            </w:r>
            <w:r w:rsidRPr="00D811BB">
              <w:rPr>
                <w:rFonts w:ascii="標楷體" w:eastAsia="標楷體" w:hAnsi="標楷體" w:hint="eastAsia"/>
              </w:rPr>
              <w:t>]</w:t>
            </w:r>
          </w:p>
        </w:tc>
      </w:tr>
      <w:tr w:rsidR="00D25C84" w:rsidRPr="00D811BB" w14:paraId="047F621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A5E9D" w14:textId="77777777" w:rsidR="00D25C84" w:rsidRPr="00D811BB" w:rsidRDefault="00D25C84" w:rsidP="00D25C8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DFC7604" w14:textId="6B56B9E2" w:rsidR="00D25C84" w:rsidRPr="00D811BB" w:rsidRDefault="00D25C84" w:rsidP="00D25C84">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9484E25"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AC15A"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8605A"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5418C"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90846E"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35515E" w14:textId="77777777" w:rsidR="00D25C84" w:rsidRPr="00D811BB" w:rsidRDefault="00D25C84" w:rsidP="00D25C84">
            <w:pPr>
              <w:rPr>
                <w:rFonts w:ascii="標楷體" w:eastAsia="標楷體" w:hAnsi="標楷體"/>
              </w:rPr>
            </w:pPr>
            <w:r w:rsidRPr="00D811BB">
              <w:rPr>
                <w:rFonts w:ascii="標楷體" w:eastAsia="標楷體" w:hAnsi="標楷體" w:hint="eastAsia"/>
              </w:rPr>
              <w:t>自動顯示</w:t>
            </w:r>
          </w:p>
        </w:tc>
      </w:tr>
      <w:tr w:rsidR="00D25C84" w:rsidRPr="00D811BB" w14:paraId="6BB7169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29ECA" w14:textId="77777777" w:rsidR="00D25C84" w:rsidRPr="00D811BB" w:rsidRDefault="00D25C84" w:rsidP="00D25C84">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1F27916"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4E1C0254" w14:textId="07E5510D"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23958"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EB3DE"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72FC1"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FCC5D" w14:textId="152B5D02"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A143E8" w14:textId="276A2FE9" w:rsidR="00D25C84" w:rsidRPr="00D811BB" w:rsidRDefault="00D25C84" w:rsidP="00D25C84">
            <w:pPr>
              <w:rPr>
                <w:rFonts w:ascii="標楷體" w:eastAsia="標楷體" w:hAnsi="標楷體"/>
                <w:color w:val="000000" w:themeColor="text1"/>
              </w:rPr>
            </w:pPr>
            <w:r w:rsidRPr="00D811BB">
              <w:rPr>
                <w:rFonts w:ascii="標楷體" w:eastAsia="標楷體" w:hAnsi="標楷體" w:hint="eastAsia"/>
              </w:rPr>
              <w:t>Jc</w:t>
            </w:r>
            <w:r w:rsidRPr="00D811BB">
              <w:rPr>
                <w:rFonts w:ascii="標楷體" w:eastAsia="標楷體" w:hAnsi="標楷體"/>
              </w:rPr>
              <w:t>icZ040.NotBankId4</w:t>
            </w:r>
          </w:p>
        </w:tc>
      </w:tr>
      <w:tr w:rsidR="00D25C84" w:rsidRPr="00D811BB" w14:paraId="1F1027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B5E1F" w14:textId="77777777" w:rsidR="00D25C84" w:rsidRPr="00D811BB" w:rsidRDefault="00D25C84" w:rsidP="00D25C84">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86CA6B" w14:textId="77777777" w:rsidR="00D25C84" w:rsidRPr="00D811BB" w:rsidRDefault="00D25C84" w:rsidP="00D25C84">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4</w:t>
            </w:r>
            <w:r w:rsidRPr="00D811BB">
              <w:rPr>
                <w:rFonts w:ascii="標楷體" w:eastAsia="標楷體" w:hAnsi="標楷體" w:hint="eastAsia"/>
              </w:rPr>
              <w:t>]不為空白，檢核該[未揭露債權機構代號</w:t>
            </w:r>
            <w:r w:rsidRPr="00D811BB">
              <w:rPr>
                <w:rFonts w:ascii="標楷體" w:eastAsia="標楷體" w:hAnsi="標楷體"/>
              </w:rPr>
              <w:t>4</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4</w:t>
            </w:r>
            <w:r w:rsidRPr="00D811BB">
              <w:rPr>
                <w:rFonts w:ascii="標楷體" w:eastAsia="標楷體" w:hAnsi="標楷體" w:hint="eastAsia"/>
              </w:rPr>
              <w:t>]</w:t>
            </w:r>
          </w:p>
        </w:tc>
      </w:tr>
      <w:tr w:rsidR="00D25C84" w:rsidRPr="00D811BB" w14:paraId="4EE7D58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05DD6" w14:textId="77777777" w:rsidR="00D25C84" w:rsidRPr="00D811BB" w:rsidRDefault="00D25C84" w:rsidP="00D25C8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CCA16" w14:textId="785D34FF" w:rsidR="00D25C84" w:rsidRPr="00D811BB" w:rsidRDefault="00D25C84" w:rsidP="00D25C84">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54D184AF"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DC0D7D"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E14B5"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6D223F"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79117"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162720" w14:textId="77777777" w:rsidR="00D25C84" w:rsidRPr="00D811BB" w:rsidRDefault="00D25C84" w:rsidP="00D25C84">
            <w:pPr>
              <w:rPr>
                <w:rFonts w:ascii="標楷體" w:eastAsia="標楷體" w:hAnsi="標楷體"/>
              </w:rPr>
            </w:pPr>
            <w:r w:rsidRPr="00D811BB">
              <w:rPr>
                <w:rFonts w:ascii="標楷體" w:eastAsia="標楷體" w:hAnsi="標楷體" w:hint="eastAsia"/>
              </w:rPr>
              <w:t>自動顯示</w:t>
            </w:r>
          </w:p>
        </w:tc>
      </w:tr>
      <w:tr w:rsidR="00D25C84" w:rsidRPr="00D811BB" w14:paraId="4F06203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F8AE1C" w14:textId="77777777" w:rsidR="00D25C84" w:rsidRPr="00D811BB" w:rsidRDefault="00D25C84" w:rsidP="00D25C84">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153C35E0"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1EB93B6" w14:textId="3601D4AC"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E95F2"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1CCF"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2D1E60"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2EEF1" w14:textId="2E30A0D2"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FEA1" w14:textId="03F1FBD5"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5</w:t>
            </w:r>
          </w:p>
        </w:tc>
      </w:tr>
      <w:tr w:rsidR="00D25C84" w:rsidRPr="00D811BB" w14:paraId="738C6E6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EEF9B" w14:textId="77777777" w:rsidR="00D25C84" w:rsidRPr="00D811BB" w:rsidRDefault="00D25C84" w:rsidP="00D25C84">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0AD4A5" w14:textId="77777777" w:rsidR="00D25C84" w:rsidRPr="00D811BB" w:rsidRDefault="00D25C84" w:rsidP="00D25C84">
            <w:pPr>
              <w:rPr>
                <w:rFonts w:ascii="標楷體" w:eastAsia="標楷體" w:hAnsi="標楷體"/>
              </w:rPr>
            </w:pPr>
            <w:r w:rsidRPr="00D811BB">
              <w:rPr>
                <w:rFonts w:ascii="標楷體" w:eastAsia="標楷體" w:hAnsi="標楷體" w:hint="eastAsia"/>
              </w:rPr>
              <w:t>若[未揭露債權機構代號5]不為空白，檢核該[未揭露債權機構代號</w:t>
            </w:r>
            <w:r w:rsidRPr="00D811BB">
              <w:rPr>
                <w:rFonts w:ascii="標楷體" w:eastAsia="標楷體" w:hAnsi="標楷體"/>
              </w:rPr>
              <w:t>5</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5</w:t>
            </w:r>
            <w:r w:rsidRPr="00D811BB">
              <w:rPr>
                <w:rFonts w:ascii="標楷體" w:eastAsia="標楷體" w:hAnsi="標楷體" w:hint="eastAsia"/>
              </w:rPr>
              <w:t>]</w:t>
            </w:r>
          </w:p>
        </w:tc>
      </w:tr>
      <w:tr w:rsidR="00D25C84" w:rsidRPr="00D811BB" w14:paraId="36BE64E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4ECB7" w14:textId="77777777" w:rsidR="00D25C84" w:rsidRPr="00D811BB" w:rsidRDefault="00D25C84" w:rsidP="00D25C8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AA0D69" w14:textId="048066F5" w:rsidR="00D25C84" w:rsidRPr="00D811BB" w:rsidRDefault="00D25C84" w:rsidP="00D25C84">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4BD14265"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D00F2"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A1F1A"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80476"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D870"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4F3C04" w14:textId="77777777" w:rsidR="00D25C84" w:rsidRPr="00D811BB" w:rsidRDefault="00D25C84" w:rsidP="00D25C84">
            <w:pPr>
              <w:rPr>
                <w:rFonts w:ascii="標楷體" w:eastAsia="標楷體" w:hAnsi="標楷體"/>
              </w:rPr>
            </w:pPr>
            <w:r w:rsidRPr="00D811BB">
              <w:rPr>
                <w:rFonts w:ascii="標楷體" w:eastAsia="標楷體" w:hAnsi="標楷體" w:hint="eastAsia"/>
              </w:rPr>
              <w:t>自動顯示</w:t>
            </w:r>
          </w:p>
        </w:tc>
      </w:tr>
      <w:tr w:rsidR="00D25C84" w:rsidRPr="00D811BB" w14:paraId="789AD05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1F112" w14:textId="77777777" w:rsidR="00D25C84" w:rsidRPr="00D811BB" w:rsidRDefault="00D25C84" w:rsidP="00D25C84">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3FA22BF"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E13BFBF" w14:textId="57F1EA21"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FCB5D"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9ABD7"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23716"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683AFB" w14:textId="7FCC012E"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F82B1E" w14:textId="6BD55151"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6</w:t>
            </w:r>
          </w:p>
        </w:tc>
      </w:tr>
      <w:tr w:rsidR="00D25C84" w:rsidRPr="00D811BB" w14:paraId="08B9EFA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36E35B" w14:textId="77777777" w:rsidR="00D25C84" w:rsidRPr="00D811BB" w:rsidRDefault="00D25C84" w:rsidP="00D25C84">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BD06C7" w14:textId="77777777" w:rsidR="00D25C84" w:rsidRPr="00D811BB" w:rsidRDefault="00D25C84" w:rsidP="00D25C84">
            <w:pPr>
              <w:rPr>
                <w:rFonts w:ascii="標楷體" w:eastAsia="標楷體" w:hAnsi="標楷體"/>
              </w:rPr>
            </w:pPr>
            <w:r w:rsidRPr="00D811BB">
              <w:rPr>
                <w:rFonts w:ascii="標楷體" w:eastAsia="標楷體" w:hAnsi="標楷體" w:hint="eastAsia"/>
              </w:rPr>
              <w:t>若[未揭露債權機構代號6]不為空白，檢核該[未揭露債權機構代號</w:t>
            </w:r>
            <w:r w:rsidRPr="00D811BB">
              <w:rPr>
                <w:rFonts w:ascii="標楷體" w:eastAsia="標楷體" w:hAnsi="標楷體"/>
              </w:rPr>
              <w:t>6</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w:t>
            </w:r>
            <w:r w:rsidRPr="00D811BB">
              <w:rPr>
                <w:rFonts w:ascii="標楷體" w:eastAsia="標楷體" w:hAnsi="標楷體" w:hint="eastAsia"/>
              </w:rPr>
              <w:lastRenderedPageBreak/>
              <w:t>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6</w:t>
            </w:r>
            <w:r w:rsidRPr="00D811BB">
              <w:rPr>
                <w:rFonts w:ascii="標楷體" w:eastAsia="標楷體" w:hAnsi="標楷體" w:hint="eastAsia"/>
              </w:rPr>
              <w:t>]</w:t>
            </w:r>
          </w:p>
        </w:tc>
      </w:tr>
      <w:tr w:rsidR="00D25C84" w:rsidRPr="00D811BB" w14:paraId="460790E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2B16E8" w14:textId="77777777" w:rsidR="00D25C84" w:rsidRPr="00D811BB" w:rsidRDefault="00D25C84" w:rsidP="00D25C8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1AA230" w14:textId="7E3C10D0" w:rsidR="00D25C84" w:rsidRPr="00D811BB" w:rsidRDefault="00D25C84" w:rsidP="00D25C84">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8CCF875"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4856E"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FC07F"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68CBEF"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647D26"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21CECE" w14:textId="77777777" w:rsidR="00D25C84" w:rsidRPr="00D811BB" w:rsidRDefault="00D25C84" w:rsidP="00D25C84">
            <w:pPr>
              <w:rPr>
                <w:rFonts w:ascii="標楷體" w:eastAsia="標楷體" w:hAnsi="標楷體"/>
              </w:rPr>
            </w:pPr>
            <w:r w:rsidRPr="00D811BB">
              <w:rPr>
                <w:rFonts w:ascii="標楷體" w:eastAsia="標楷體" w:hAnsi="標楷體" w:hint="eastAsia"/>
              </w:rPr>
              <w:t>自動顯示</w:t>
            </w:r>
          </w:p>
        </w:tc>
      </w:tr>
      <w:tr w:rsidR="00D25C84" w:rsidRPr="00D811BB" w14:paraId="76E7A9D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F90A4" w14:textId="77777777" w:rsidR="00D25C84" w:rsidRPr="00D811BB" w:rsidRDefault="00D25C84" w:rsidP="00D25C84">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266CB46D" w14:textId="77777777" w:rsidR="00D25C84" w:rsidRPr="00D811BB" w:rsidRDefault="00D25C84" w:rsidP="00D25C84">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3529310"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0A203"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3EE5C"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CC0BC8"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C9F4B" w14:textId="3DFDFEE4"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A7DD75" w14:textId="1E446268"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w:t>
            </w:r>
            <w:r w:rsidRPr="00D811BB">
              <w:rPr>
                <w:rFonts w:ascii="標楷體" w:eastAsia="標楷體" w:hAnsi="標楷體" w:hint="eastAsia"/>
              </w:rPr>
              <w:t>.</w:t>
            </w:r>
            <w:r w:rsidRPr="00D811BB">
              <w:rPr>
                <w:rFonts w:ascii="標楷體" w:eastAsia="標楷體" w:hAnsi="標楷體"/>
              </w:rPr>
              <w:t>OutJcicDate</w:t>
            </w:r>
          </w:p>
        </w:tc>
      </w:tr>
    </w:tbl>
    <w:p w14:paraId="79153F6F" w14:textId="1479BC5A" w:rsidR="00D02B1F" w:rsidRPr="00D811BB" w:rsidRDefault="00D02B1F" w:rsidP="00D02B1F">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3F2F763E" w14:textId="77777777" w:rsidR="00D02B1F" w:rsidRPr="00D811BB" w:rsidDel="006673B2" w:rsidRDefault="00D02B1F" w:rsidP="00D02B1F">
      <w:pPr>
        <w:pStyle w:val="42"/>
        <w:spacing w:after="72"/>
        <w:ind w:leftChars="0" w:left="0"/>
        <w:rPr>
          <w:del w:id="307" w:author="st1" w:date="2021-03-19T11:10:00Z"/>
          <w:rFonts w:ascii="標楷體" w:hAnsi="標楷體"/>
        </w:rPr>
      </w:pPr>
      <w:del w:id="308" w:author="st1" w:date="2021-03-19T11:09:00Z">
        <w:r w:rsidRPr="00D811BB" w:rsidDel="006673B2">
          <w:rPr>
            <w:rFonts w:ascii="標楷體" w:hAnsi="標楷體"/>
            <w:noProof/>
          </w:rPr>
          <w:drawing>
            <wp:inline distT="0" distB="0" distL="0" distR="0" wp14:anchorId="05C2563A" wp14:editId="0B72A4A6">
              <wp:extent cx="6793479" cy="207264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793479" cy="2072640"/>
                      </a:xfrm>
                      <a:prstGeom prst="rect">
                        <a:avLst/>
                      </a:prstGeom>
                    </pic:spPr>
                  </pic:pic>
                </a:graphicData>
              </a:graphic>
            </wp:inline>
          </w:drawing>
        </w:r>
      </w:del>
    </w:p>
    <w:p w14:paraId="1AD7F82D" w14:textId="35441320" w:rsidR="00D02B1F" w:rsidRPr="00D811BB" w:rsidRDefault="00D02B1F" w:rsidP="00D02B1F">
      <w:pPr>
        <w:pStyle w:val="1text"/>
        <w:ind w:left="0"/>
        <w:rPr>
          <w:rFonts w:ascii="標楷體" w:hAnsi="標楷體"/>
        </w:rPr>
      </w:pPr>
      <w:r w:rsidRPr="00D811BB">
        <w:rPr>
          <w:rFonts w:ascii="標楷體" w:hAnsi="標楷體"/>
        </w:rPr>
        <w:drawing>
          <wp:inline distT="0" distB="0" distL="0" distR="0" wp14:anchorId="0F9E8978" wp14:editId="1F57673F">
            <wp:extent cx="6479540" cy="3314065"/>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314065"/>
                    </a:xfrm>
                    <a:prstGeom prst="rect">
                      <a:avLst/>
                    </a:prstGeom>
                  </pic:spPr>
                </pic:pic>
              </a:graphicData>
            </a:graphic>
          </wp:inline>
        </w:drawing>
      </w:r>
    </w:p>
    <w:p w14:paraId="6A588D0B" w14:textId="53622D99" w:rsidR="00D02B1F" w:rsidRPr="00D811BB" w:rsidRDefault="00D02B1F" w:rsidP="00D02B1F">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02B1F" w:rsidRPr="00D811BB" w14:paraId="1AF4E5D4" w14:textId="77777777" w:rsidTr="00B0184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27CFC3" w14:textId="77777777" w:rsidR="00D02B1F" w:rsidRPr="00D811BB" w:rsidRDefault="00D02B1F" w:rsidP="00B0184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A53D8" w14:textId="77777777" w:rsidR="00D02B1F" w:rsidRPr="00D811BB" w:rsidRDefault="00D02B1F" w:rsidP="00B0184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04F3D71" w14:textId="77777777" w:rsidR="00D02B1F" w:rsidRPr="00D811BB" w:rsidRDefault="00D02B1F" w:rsidP="00B0184B">
            <w:pPr>
              <w:jc w:val="center"/>
              <w:rPr>
                <w:rFonts w:ascii="標楷體" w:eastAsia="標楷體" w:hAnsi="標楷體"/>
              </w:rPr>
            </w:pPr>
            <w:r w:rsidRPr="00D811BB">
              <w:rPr>
                <w:rFonts w:ascii="標楷體" w:eastAsia="標楷體" w:hAnsi="標楷體" w:hint="eastAsia"/>
                <w:lang w:eastAsia="zh-HK"/>
              </w:rPr>
              <w:t>功能說明</w:t>
            </w:r>
          </w:p>
        </w:tc>
      </w:tr>
      <w:tr w:rsidR="00D02B1F" w:rsidRPr="00D811BB" w14:paraId="12F9136F" w14:textId="77777777" w:rsidTr="00B0184B">
        <w:tc>
          <w:tcPr>
            <w:tcW w:w="851" w:type="dxa"/>
            <w:tcBorders>
              <w:top w:val="single" w:sz="4" w:space="0" w:color="auto"/>
              <w:left w:val="single" w:sz="4" w:space="0" w:color="auto"/>
              <w:bottom w:val="single" w:sz="4" w:space="0" w:color="auto"/>
              <w:right w:val="single" w:sz="4" w:space="0" w:color="auto"/>
            </w:tcBorders>
            <w:hideMark/>
          </w:tcPr>
          <w:p w14:paraId="4021BE52" w14:textId="2303CED5" w:rsidR="00D02B1F" w:rsidRPr="00D811BB" w:rsidRDefault="00D02B1F" w:rsidP="00D02B1F">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98F347E" w14:textId="7BBC32EC" w:rsidR="00D02B1F" w:rsidRPr="00D811BB" w:rsidRDefault="00D02B1F" w:rsidP="00D02B1F">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AAA8FD1" w14:textId="7EF2B3C0" w:rsidR="00D02B1F" w:rsidRPr="00D811BB" w:rsidRDefault="00D02B1F" w:rsidP="00D02B1F">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4C5BEBD0" w14:textId="52BDDDEF" w:rsidR="00D02B1F" w:rsidRPr="00D811BB" w:rsidRDefault="00D02B1F" w:rsidP="00D02B1F">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8F80E43" w14:textId="5936FC37" w:rsidR="006A68DD" w:rsidRPr="00D811BB" w:rsidRDefault="006A68DD" w:rsidP="00D02B1F">
            <w:pPr>
              <w:rPr>
                <w:rFonts w:ascii="標楷體" w:eastAsia="標楷體" w:hAnsi="標楷體"/>
                <w:color w:val="000000"/>
                <w:shd w:val="pct15" w:color="auto" w:fill="FFFFFF"/>
                <w:lang w:eastAsia="zh-HK"/>
              </w:rPr>
            </w:pPr>
            <w:r w:rsidRPr="00D811BB">
              <w:rPr>
                <w:rFonts w:ascii="標楷體" w:eastAsia="標楷體" w:hAnsi="標楷體" w:hint="eastAsia"/>
              </w:rPr>
              <w:lastRenderedPageBreak/>
              <w:t>2.需刷主管卡</w:t>
            </w:r>
          </w:p>
          <w:p w14:paraId="0DC8CC83" w14:textId="31187668" w:rsidR="00E866F8" w:rsidRPr="00D811BB" w:rsidRDefault="006A68DD" w:rsidP="00D02B1F">
            <w:pPr>
              <w:rPr>
                <w:rFonts w:ascii="標楷體" w:eastAsia="標楷體" w:hAnsi="標楷體"/>
              </w:rPr>
            </w:pPr>
            <w:r w:rsidRPr="00D811BB">
              <w:rPr>
                <w:rFonts w:ascii="標楷體" w:eastAsia="標楷體" w:hAnsi="標楷體" w:hint="eastAsia"/>
              </w:rPr>
              <w:t>3</w:t>
            </w:r>
            <w:r w:rsidR="00D02B1F" w:rsidRPr="00D811BB">
              <w:rPr>
                <w:rFonts w:ascii="標楷體" w:eastAsia="標楷體" w:hAnsi="標楷體" w:hint="eastAsia"/>
              </w:rPr>
              <w:t>.檢核[</w:t>
            </w:r>
            <w:r w:rsidR="00E866F8" w:rsidRPr="00D811BB">
              <w:rPr>
                <w:rFonts w:ascii="標楷體" w:eastAsia="標楷體" w:hAnsi="標楷體" w:hint="eastAsia"/>
                <w:lang w:eastAsia="zh-HK"/>
              </w:rPr>
              <w:t>前置協商受理申請暨請求回報</w:t>
            </w:r>
            <w:r w:rsidR="004419D5" w:rsidRPr="00D811BB">
              <w:rPr>
                <w:rFonts w:ascii="標楷體" w:eastAsia="標楷體" w:hAnsi="標楷體" w:hint="eastAsia"/>
                <w:lang w:eastAsia="zh-HK"/>
              </w:rPr>
              <w:t>債權</w:t>
            </w:r>
            <w:r w:rsidR="00E866F8" w:rsidRPr="00D811BB">
              <w:rPr>
                <w:rFonts w:ascii="標楷體" w:eastAsia="標楷體" w:hAnsi="標楷體" w:hint="eastAsia"/>
                <w:lang w:eastAsia="zh-HK"/>
              </w:rPr>
              <w:t>通知資料</w:t>
            </w:r>
            <w:r w:rsidR="00D02B1F" w:rsidRPr="00D811BB">
              <w:rPr>
                <w:rFonts w:ascii="標楷體" w:eastAsia="標楷體" w:hAnsi="標楷體" w:hint="eastAsia"/>
              </w:rPr>
              <w:t>(</w:t>
            </w:r>
            <w:r w:rsidR="00E866F8" w:rsidRPr="00D811BB">
              <w:rPr>
                <w:rFonts w:ascii="標楷體" w:eastAsia="標楷體" w:hAnsi="標楷體"/>
              </w:rPr>
              <w:t>JcicZ040</w:t>
            </w:r>
            <w:r w:rsidR="00D02B1F" w:rsidRPr="00D811BB">
              <w:rPr>
                <w:rFonts w:ascii="標楷體" w:eastAsia="標楷體" w:hAnsi="標楷體" w:hint="eastAsia"/>
              </w:rPr>
              <w:t>)]</w:t>
            </w:r>
          </w:p>
          <w:p w14:paraId="2E345C25" w14:textId="77777777" w:rsidR="00E866F8" w:rsidRPr="00D811BB" w:rsidRDefault="00D02B1F" w:rsidP="00E866F8">
            <w:pPr>
              <w:ind w:firstLineChars="100" w:firstLine="240"/>
              <w:rPr>
                <w:rFonts w:ascii="標楷體" w:eastAsia="標楷體" w:hAnsi="標楷體"/>
              </w:rPr>
            </w:pPr>
            <w:r w:rsidRPr="00D811BB">
              <w:rPr>
                <w:rFonts w:ascii="標楷體" w:eastAsia="標楷體" w:hAnsi="標楷體" w:hint="eastAsia"/>
              </w:rPr>
              <w:t>該[</w:t>
            </w:r>
            <w:r w:rsidR="00E866F8" w:rsidRPr="00D811BB">
              <w:rPr>
                <w:rFonts w:ascii="標楷體" w:eastAsia="標楷體" w:hAnsi="標楷體" w:hint="eastAsia"/>
              </w:rPr>
              <w:t>債務人IDN</w:t>
            </w:r>
            <w:r w:rsidRPr="00D811BB">
              <w:rPr>
                <w:rFonts w:ascii="標楷體" w:eastAsia="標楷體" w:hAnsi="標楷體" w:hint="eastAsia"/>
              </w:rPr>
              <w:t>(</w:t>
            </w:r>
            <w:r w:rsidR="00E866F8" w:rsidRPr="00D811BB">
              <w:rPr>
                <w:rFonts w:ascii="標楷體" w:eastAsia="標楷體" w:hAnsi="標楷體"/>
              </w:rPr>
              <w:t>JcicZ040</w:t>
            </w:r>
            <w:r w:rsidRPr="00D811BB">
              <w:rPr>
                <w:rFonts w:ascii="標楷體" w:eastAsia="標楷體" w:hAnsi="標楷體" w:hint="eastAsia"/>
              </w:rPr>
              <w:t>.</w:t>
            </w:r>
            <w:r w:rsidR="00E866F8" w:rsidRPr="00D811BB">
              <w:rPr>
                <w:rFonts w:ascii="標楷體" w:eastAsia="標楷體" w:hAnsi="標楷體"/>
              </w:rPr>
              <w:t>CustId</w:t>
            </w:r>
            <w:r w:rsidRPr="00D811BB">
              <w:rPr>
                <w:rFonts w:ascii="標楷體" w:eastAsia="標楷體" w:hAnsi="標楷體" w:hint="eastAsia"/>
              </w:rPr>
              <w:t>)]、[</w:t>
            </w:r>
            <w:r w:rsidR="00E866F8" w:rsidRPr="00D811BB">
              <w:rPr>
                <w:rFonts w:ascii="標楷體" w:eastAsia="標楷體" w:hAnsi="標楷體" w:hint="eastAsia"/>
              </w:rPr>
              <w:t>報送單位代號</w:t>
            </w:r>
          </w:p>
          <w:p w14:paraId="4E6848C7" w14:textId="77777777" w:rsidR="00E866F8" w:rsidRPr="00D811BB" w:rsidRDefault="00D02B1F" w:rsidP="00E866F8">
            <w:pPr>
              <w:ind w:firstLineChars="100" w:firstLine="240"/>
              <w:rPr>
                <w:rFonts w:ascii="標楷體" w:eastAsia="標楷體" w:hAnsi="標楷體"/>
              </w:rPr>
            </w:pPr>
            <w:r w:rsidRPr="00D811BB">
              <w:rPr>
                <w:rFonts w:ascii="標楷體" w:eastAsia="標楷體" w:hAnsi="標楷體" w:hint="eastAsia"/>
              </w:rPr>
              <w:t>(</w:t>
            </w:r>
            <w:r w:rsidR="00E866F8" w:rsidRPr="00D811BB">
              <w:rPr>
                <w:rFonts w:ascii="標楷體" w:eastAsia="標楷體" w:hAnsi="標楷體"/>
              </w:rPr>
              <w:t>JcicZ040.</w:t>
            </w:r>
            <w:r w:rsidR="00E866F8" w:rsidRPr="00D811BB">
              <w:rPr>
                <w:rFonts w:ascii="標楷體" w:eastAsia="標楷體" w:hAnsi="標楷體" w:hint="eastAsia"/>
              </w:rPr>
              <w:t>Su</w:t>
            </w:r>
            <w:r w:rsidR="00E866F8" w:rsidRPr="00D811BB">
              <w:rPr>
                <w:rFonts w:ascii="標楷體" w:eastAsia="標楷體" w:hAnsi="標楷體"/>
              </w:rPr>
              <w:t>bmitKey</w:t>
            </w:r>
            <w:r w:rsidRPr="00D811BB">
              <w:rPr>
                <w:rFonts w:ascii="標楷體" w:eastAsia="標楷體" w:hAnsi="標楷體" w:hint="eastAsia"/>
              </w:rPr>
              <w:t>)]</w:t>
            </w:r>
            <w:r w:rsidR="00E866F8" w:rsidRPr="00D811BB">
              <w:rPr>
                <w:rFonts w:ascii="標楷體" w:eastAsia="標楷體" w:hAnsi="標楷體" w:hint="eastAsia"/>
              </w:rPr>
              <w:t>、[協商申請日(</w:t>
            </w:r>
            <w:r w:rsidR="00E866F8" w:rsidRPr="00D811BB">
              <w:rPr>
                <w:rFonts w:ascii="標楷體" w:eastAsia="標楷體" w:hAnsi="標楷體"/>
              </w:rPr>
              <w:t>JcicZ040.RcDate</w:t>
            </w:r>
            <w:r w:rsidR="00E866F8" w:rsidRPr="00D811BB">
              <w:rPr>
                <w:rFonts w:ascii="標楷體" w:eastAsia="標楷體" w:hAnsi="標楷體" w:hint="eastAsia"/>
              </w:rPr>
              <w:t>)]</w:t>
            </w:r>
            <w:r w:rsidRPr="00D811BB">
              <w:rPr>
                <w:rFonts w:ascii="標楷體" w:eastAsia="標楷體" w:hAnsi="標楷體" w:hint="eastAsia"/>
              </w:rPr>
              <w:t>是</w:t>
            </w:r>
          </w:p>
          <w:p w14:paraId="14D9EBA0" w14:textId="06B9C5AB" w:rsidR="00D02B1F" w:rsidRPr="00D811BB" w:rsidRDefault="00D02B1F" w:rsidP="00FE64C9">
            <w:pPr>
              <w:ind w:firstLineChars="100" w:firstLine="240"/>
              <w:rPr>
                <w:rFonts w:ascii="標楷體" w:eastAsia="標楷體" w:hAnsi="標楷體"/>
                <w:color w:val="000000"/>
              </w:rPr>
            </w:pPr>
            <w:r w:rsidRPr="00D811BB">
              <w:rPr>
                <w:rFonts w:ascii="標楷體" w:eastAsia="標楷體" w:hAnsi="標楷體" w:hint="eastAsia"/>
              </w:rPr>
              <w:t>否存在，不存在者</w:t>
            </w:r>
            <w:r w:rsidRPr="00D811BB">
              <w:rPr>
                <w:rFonts w:ascii="標楷體" w:eastAsia="標楷體" w:hAnsi="標楷體" w:hint="eastAsia"/>
                <w:color w:val="000000"/>
                <w:lang w:eastAsia="zh-HK"/>
              </w:rPr>
              <w:t>顯示</w:t>
            </w:r>
            <w:r w:rsidR="004419D5" w:rsidRPr="00D811BB">
              <w:rPr>
                <w:rFonts w:ascii="標楷體" w:eastAsia="標楷體" w:hAnsi="標楷體" w:hint="eastAsia"/>
                <w:color w:val="000000"/>
                <w:lang w:eastAsia="zh-HK"/>
              </w:rPr>
              <w:t>錯誤訊息</w:t>
            </w:r>
            <w:r w:rsidRPr="00D811BB">
              <w:rPr>
                <w:rFonts w:ascii="標楷體" w:eastAsia="標楷體" w:hAnsi="標楷體" w:hint="eastAsia"/>
                <w:color w:val="000000"/>
                <w:lang w:eastAsia="zh-HK"/>
              </w:rPr>
              <w:t>"E000</w:t>
            </w:r>
            <w:r w:rsidR="00FE64C9"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r w:rsidR="00FE64C9" w:rsidRPr="00D811BB">
              <w:rPr>
                <w:rFonts w:ascii="標楷體" w:eastAsia="標楷體" w:hAnsi="標楷體"/>
                <w:color w:val="000000"/>
              </w:rPr>
              <w:t>”</w:t>
            </w:r>
          </w:p>
          <w:p w14:paraId="073115AC" w14:textId="77777777" w:rsidR="00D02B1F" w:rsidRPr="00D811BB" w:rsidRDefault="00D02B1F" w:rsidP="00D02B1F">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93C4813" w14:textId="50F27932" w:rsidR="001B1F24" w:rsidRPr="00D811BB" w:rsidRDefault="006A68DD" w:rsidP="006A68DD">
            <w:pPr>
              <w:rPr>
                <w:rFonts w:ascii="標楷體" w:eastAsia="標楷體" w:hAnsi="標楷體"/>
                <w:lang w:eastAsia="zh-HK"/>
              </w:rPr>
            </w:pPr>
            <w:r w:rsidRPr="00D811BB">
              <w:rPr>
                <w:rFonts w:ascii="標楷體" w:eastAsia="標楷體" w:hAnsi="標楷體" w:hint="eastAsia"/>
              </w:rPr>
              <w:t>4</w:t>
            </w:r>
            <w:r w:rsidR="00D02B1F" w:rsidRPr="00D811BB">
              <w:rPr>
                <w:rFonts w:ascii="標楷體" w:eastAsia="標楷體" w:hAnsi="標楷體" w:hint="eastAsia"/>
              </w:rPr>
              <w:t>.</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協商受理申請暨請求回報</w:t>
            </w:r>
            <w:r w:rsidR="004419D5" w:rsidRPr="00D811BB">
              <w:rPr>
                <w:rFonts w:ascii="標楷體" w:eastAsia="標楷體" w:hAnsi="標楷體" w:hint="eastAsia"/>
                <w:lang w:eastAsia="zh-HK"/>
              </w:rPr>
              <w:t>債權</w:t>
            </w:r>
            <w:r w:rsidRPr="00D811BB">
              <w:rPr>
                <w:rFonts w:ascii="標楷體" w:eastAsia="標楷體" w:hAnsi="標楷體" w:hint="eastAsia"/>
                <w:lang w:eastAsia="zh-HK"/>
              </w:rPr>
              <w:t>通知資料</w:t>
            </w:r>
          </w:p>
          <w:p w14:paraId="50669F42" w14:textId="77777777" w:rsidR="001B1F24" w:rsidRPr="00D811BB" w:rsidRDefault="006A68DD" w:rsidP="001B1F24">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040</w:t>
            </w:r>
            <w:r w:rsidR="001B1F24" w:rsidRPr="00D811BB">
              <w:rPr>
                <w:rFonts w:ascii="標楷體" w:eastAsia="標楷體" w:hAnsi="標楷體"/>
              </w:rPr>
              <w:t>Log</w:t>
            </w:r>
            <w:r w:rsidRPr="00D811BB">
              <w:rPr>
                <w:rFonts w:ascii="標楷體" w:eastAsia="標楷體" w:hAnsi="標楷體" w:hint="eastAsia"/>
              </w:rPr>
              <w:t>)]該[流水號(</w:t>
            </w:r>
            <w:r w:rsidRPr="00D811BB">
              <w:rPr>
                <w:rFonts w:ascii="標楷體" w:eastAsia="標楷體" w:hAnsi="標楷體"/>
              </w:rPr>
              <w:t>JcicZ040Log.Ukey)</w:t>
            </w:r>
            <w:r w:rsidRPr="00D811BB">
              <w:rPr>
                <w:rFonts w:ascii="標楷體" w:eastAsia="標楷體" w:hAnsi="標楷體" w:hint="eastAsia"/>
              </w:rPr>
              <w:t>]資料是否存</w:t>
            </w:r>
          </w:p>
          <w:p w14:paraId="21B24F5D" w14:textId="77777777" w:rsidR="00461F1F" w:rsidRPr="00D811BB" w:rsidRDefault="00461F1F" w:rsidP="001B1F24">
            <w:pPr>
              <w:ind w:firstLineChars="100" w:firstLine="240"/>
              <w:rPr>
                <w:rFonts w:ascii="標楷體" w:eastAsia="標楷體" w:hAnsi="標楷體"/>
              </w:rPr>
            </w:pPr>
            <w:r w:rsidRPr="00D811BB">
              <w:rPr>
                <w:rFonts w:ascii="標楷體" w:eastAsia="標楷體" w:hAnsi="標楷體" w:hint="eastAsia"/>
              </w:rPr>
              <w:t>在</w:t>
            </w:r>
          </w:p>
          <w:p w14:paraId="4A124380" w14:textId="4F7A7E08" w:rsidR="00461F1F" w:rsidRPr="00D811BB" w:rsidRDefault="00461F1F" w:rsidP="00461F1F">
            <w:pPr>
              <w:ind w:leftChars="100" w:left="720" w:hangingChars="200" w:hanging="480"/>
              <w:rPr>
                <w:rFonts w:ascii="標楷體" w:eastAsia="標楷體" w:hAnsi="標楷體"/>
                <w:lang w:eastAsia="zh-HK"/>
              </w:rPr>
            </w:pPr>
            <w:r w:rsidRPr="00D811BB">
              <w:rPr>
                <w:rFonts w:ascii="標楷體" w:eastAsia="標楷體" w:hAnsi="標楷體" w:hint="eastAsia"/>
              </w:rPr>
              <w:t>(1).</w:t>
            </w:r>
            <w:r w:rsidR="006A68DD"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w:t>
            </w:r>
            <w:r w:rsidR="006A68DD" w:rsidRPr="00D811BB">
              <w:rPr>
                <w:rFonts w:ascii="標楷體" w:eastAsia="標楷體" w:hAnsi="標楷體" w:hint="eastAsia"/>
              </w:rPr>
              <w:t>則刪除該筆</w:t>
            </w:r>
            <w:r w:rsidR="006A68DD" w:rsidRPr="00D811BB">
              <w:rPr>
                <w:rFonts w:ascii="標楷體" w:eastAsia="標楷體" w:hAnsi="標楷體" w:hint="eastAsia"/>
                <w:lang w:eastAsia="zh-HK"/>
              </w:rPr>
              <w:t>前置協商受理申請暨請求回報</w:t>
            </w:r>
            <w:r w:rsidR="004419D5" w:rsidRPr="00D811BB">
              <w:rPr>
                <w:rFonts w:ascii="標楷體" w:eastAsia="標楷體" w:hAnsi="標楷體" w:hint="eastAsia"/>
                <w:lang w:eastAsia="zh-HK"/>
              </w:rPr>
              <w:t>債權</w:t>
            </w:r>
            <w:r w:rsidR="006A68DD" w:rsidRPr="00D811BB">
              <w:rPr>
                <w:rFonts w:ascii="標楷體" w:eastAsia="標楷體" w:hAnsi="標楷體" w:hint="eastAsia"/>
                <w:lang w:eastAsia="zh-HK"/>
              </w:rPr>
              <w:t>通知資料</w:t>
            </w:r>
          </w:p>
          <w:p w14:paraId="42B4C600" w14:textId="190BB737" w:rsidR="001B1F24" w:rsidRPr="00D811BB" w:rsidRDefault="00461F1F" w:rsidP="001B1F24">
            <w:pPr>
              <w:ind w:firstLineChars="100" w:firstLine="240"/>
              <w:rPr>
                <w:rFonts w:ascii="標楷體" w:eastAsia="標楷體" w:hAnsi="標楷體"/>
              </w:rPr>
            </w:pPr>
            <w:r w:rsidRPr="00D811BB">
              <w:rPr>
                <w:rFonts w:ascii="標楷體" w:eastAsia="標楷體" w:hAnsi="標楷體" w:hint="eastAsia"/>
              </w:rPr>
              <w:t>(2).</w:t>
            </w:r>
            <w:r w:rsidR="001B1F24" w:rsidRPr="00D811BB">
              <w:rPr>
                <w:rFonts w:ascii="標楷體" w:eastAsia="標楷體" w:hAnsi="標楷體" w:hint="eastAsia"/>
                <w:lang w:eastAsia="zh-HK"/>
              </w:rPr>
              <w:t>若存在</w:t>
            </w:r>
            <w:r w:rsidRPr="00D811BB">
              <w:rPr>
                <w:rFonts w:ascii="標楷體" w:eastAsia="標楷體" w:hAnsi="標楷體" w:hint="eastAsia"/>
                <w:lang w:eastAsia="zh-HK"/>
              </w:rPr>
              <w:t>時</w:t>
            </w:r>
            <w:r w:rsidRPr="00D811BB">
              <w:rPr>
                <w:rFonts w:ascii="標楷體" w:eastAsia="標楷體" w:hAnsi="標楷體" w:hint="eastAsia"/>
              </w:rPr>
              <w:t>,</w:t>
            </w:r>
            <w:r w:rsidR="001B1F24" w:rsidRPr="00D811BB">
              <w:rPr>
                <w:rFonts w:ascii="標楷體" w:eastAsia="標楷體" w:hAnsi="標楷體" w:hint="eastAsia"/>
                <w:lang w:eastAsia="zh-HK"/>
              </w:rPr>
              <w:t>則將該筆資料更新為</w:t>
            </w:r>
            <w:r w:rsidR="001B1F24" w:rsidRPr="00D811BB">
              <w:rPr>
                <w:rFonts w:ascii="標楷體" w:eastAsia="標楷體" w:hAnsi="標楷體" w:hint="eastAsia"/>
              </w:rPr>
              <w:t>該[流水號</w:t>
            </w:r>
          </w:p>
          <w:p w14:paraId="35DDA469" w14:textId="5C6A7D5E" w:rsidR="006A68DD" w:rsidRPr="00D811BB" w:rsidRDefault="001B1F24" w:rsidP="000D10C2">
            <w:pPr>
              <w:ind w:leftChars="300" w:left="72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040Log.Ukey)</w:t>
            </w:r>
            <w:r w:rsidRPr="00D811BB">
              <w:rPr>
                <w:rFonts w:ascii="標楷體" w:eastAsia="標楷體" w:hAnsi="標楷體" w:hint="eastAsia"/>
              </w:rPr>
              <w:t>]資料中[</w:t>
            </w:r>
            <w:r w:rsidR="00461F1F" w:rsidRPr="00D811BB">
              <w:rPr>
                <w:rFonts w:ascii="標楷體" w:eastAsia="標楷體" w:hAnsi="標楷體" w:hint="eastAsia"/>
              </w:rPr>
              <w:t>建檔日期時</w:t>
            </w:r>
            <w:r w:rsidR="007B3E35" w:rsidRPr="00D811BB">
              <w:rPr>
                <w:rFonts w:ascii="標楷體" w:eastAsia="標楷體" w:hAnsi="標楷體" w:hint="eastAsia"/>
              </w:rPr>
              <w:t>間</w:t>
            </w:r>
            <w:r w:rsidRPr="00D811BB">
              <w:rPr>
                <w:rFonts w:ascii="標楷體" w:eastAsia="標楷體" w:hAnsi="標楷體" w:hint="eastAsia"/>
              </w:rPr>
              <w:t>(</w:t>
            </w:r>
            <w:r w:rsidRPr="00D811BB">
              <w:rPr>
                <w:rFonts w:ascii="標楷體" w:eastAsia="標楷體" w:hAnsi="標楷體"/>
              </w:rPr>
              <w:t>CreateDate</w:t>
            </w:r>
            <w:r w:rsidRPr="00D811BB">
              <w:rPr>
                <w:rFonts w:ascii="標楷體" w:eastAsia="標楷體" w:hAnsi="標楷體" w:hint="eastAsia"/>
              </w:rPr>
              <w:t>)]最大的資料</w:t>
            </w:r>
          </w:p>
        </w:tc>
      </w:tr>
      <w:tr w:rsidR="00D02B1F" w:rsidRPr="00D811BB" w14:paraId="2E0F7178" w14:textId="77777777" w:rsidTr="00B0184B">
        <w:tc>
          <w:tcPr>
            <w:tcW w:w="851" w:type="dxa"/>
            <w:tcBorders>
              <w:top w:val="single" w:sz="4" w:space="0" w:color="auto"/>
              <w:left w:val="single" w:sz="4" w:space="0" w:color="auto"/>
              <w:bottom w:val="single" w:sz="4" w:space="0" w:color="auto"/>
              <w:right w:val="single" w:sz="4" w:space="0" w:color="auto"/>
            </w:tcBorders>
          </w:tcPr>
          <w:p w14:paraId="70026488" w14:textId="1764B23B" w:rsidR="00D02B1F" w:rsidRPr="00D811BB" w:rsidRDefault="00D02B1F" w:rsidP="00D02B1F">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6D79ED5" w14:textId="0D162E65" w:rsidR="00D02B1F" w:rsidRPr="00D811BB" w:rsidRDefault="00D02B1F" w:rsidP="00D02B1F">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8F51ABC" w14:textId="26FE8B92" w:rsidR="00D02B1F" w:rsidRPr="00D811BB" w:rsidRDefault="00D02B1F" w:rsidP="00D02B1F">
            <w:pPr>
              <w:rPr>
                <w:rFonts w:ascii="標楷體" w:eastAsia="標楷體" w:hAnsi="標楷體"/>
                <w:lang w:eastAsia="zh-HK"/>
              </w:rPr>
            </w:pPr>
            <w:r w:rsidRPr="00D811BB">
              <w:rPr>
                <w:rFonts w:ascii="標楷體" w:eastAsia="標楷體" w:hAnsi="標楷體" w:hint="eastAsia"/>
                <w:lang w:eastAsia="zh-HK"/>
              </w:rPr>
              <w:t>關閉此畫面</w:t>
            </w:r>
          </w:p>
        </w:tc>
      </w:tr>
    </w:tbl>
    <w:p w14:paraId="786B4125" w14:textId="1748FC62" w:rsidR="00D02B1F" w:rsidRPr="00D811BB" w:rsidRDefault="00D02B1F" w:rsidP="00D02B1F">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00784481" w:rsidRPr="00D811B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02B1F" w:rsidRPr="00D811BB" w14:paraId="60CAF370" w14:textId="77777777" w:rsidTr="00B0184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AF0EA5" w14:textId="77777777" w:rsidR="00D02B1F" w:rsidRPr="00D811BB" w:rsidRDefault="00D02B1F" w:rsidP="00B0184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D1A07D" w14:textId="77777777" w:rsidR="00D02B1F" w:rsidRPr="00D811BB" w:rsidRDefault="00D02B1F" w:rsidP="00B0184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06BF5D" w14:textId="77777777" w:rsidR="00D02B1F" w:rsidRPr="00D811BB" w:rsidRDefault="00D02B1F" w:rsidP="00B0184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E83876" w14:textId="77777777" w:rsidR="00D02B1F" w:rsidRPr="00D811BB" w:rsidRDefault="00D02B1F" w:rsidP="00B0184B">
            <w:pPr>
              <w:rPr>
                <w:rFonts w:ascii="標楷體" w:eastAsia="標楷體" w:hAnsi="標楷體"/>
              </w:rPr>
            </w:pPr>
            <w:r w:rsidRPr="00D811BB">
              <w:rPr>
                <w:rFonts w:ascii="標楷體" w:eastAsia="標楷體" w:hAnsi="標楷體" w:hint="eastAsia"/>
              </w:rPr>
              <w:t>處理邏輯及注意事項</w:t>
            </w:r>
          </w:p>
        </w:tc>
      </w:tr>
      <w:tr w:rsidR="00D02B1F" w:rsidRPr="00D811BB" w14:paraId="7892B9B8" w14:textId="77777777" w:rsidTr="00B0184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E9F118" w14:textId="77777777" w:rsidR="00D02B1F" w:rsidRPr="00D811BB" w:rsidRDefault="00D02B1F" w:rsidP="00B0184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DD304A6" w14:textId="77777777" w:rsidR="00D02B1F" w:rsidRPr="00D811BB" w:rsidRDefault="00D02B1F" w:rsidP="00B0184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6659D4" w14:textId="77777777" w:rsidR="00D02B1F" w:rsidRPr="00D811BB" w:rsidRDefault="00D02B1F" w:rsidP="00B0184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90E7DE" w14:textId="77777777" w:rsidR="00D02B1F" w:rsidRPr="00D811BB" w:rsidRDefault="00D02B1F" w:rsidP="00B0184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1BFEEC" w14:textId="77777777" w:rsidR="00D02B1F" w:rsidRPr="00D811BB" w:rsidRDefault="00D02B1F" w:rsidP="00B0184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0F8450" w14:textId="77777777" w:rsidR="00D02B1F" w:rsidRPr="00D811BB" w:rsidRDefault="00D02B1F" w:rsidP="00B0184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53F670" w14:textId="77777777" w:rsidR="00D02B1F" w:rsidRPr="00D811BB" w:rsidRDefault="00D02B1F" w:rsidP="00B0184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D21E673" w14:textId="77777777" w:rsidR="00D02B1F" w:rsidRPr="00D811BB" w:rsidRDefault="00D02B1F" w:rsidP="00B0184B">
            <w:pPr>
              <w:widowControl/>
              <w:rPr>
                <w:rFonts w:ascii="標楷體" w:eastAsia="標楷體" w:hAnsi="標楷體"/>
              </w:rPr>
            </w:pPr>
          </w:p>
        </w:tc>
      </w:tr>
      <w:tr w:rsidR="00D02B1F" w:rsidRPr="00D811BB" w14:paraId="16C6BFE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BAFEC" w14:textId="77777777" w:rsidR="00D02B1F" w:rsidRPr="00D811BB" w:rsidRDefault="00D02B1F" w:rsidP="00B0184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C8AFBF" w14:textId="77777777" w:rsidR="00D02B1F" w:rsidRPr="00D811BB" w:rsidRDefault="00D02B1F" w:rsidP="00B0184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0B295F" w14:textId="77777777" w:rsidR="00D02B1F" w:rsidRPr="00D811BB" w:rsidRDefault="00D02B1F"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3F0C6F" w14:textId="77777777" w:rsidR="00D02B1F" w:rsidRPr="00D811BB" w:rsidRDefault="00D02B1F" w:rsidP="00B0184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CCDFE1" w14:textId="77777777" w:rsidR="00D02B1F" w:rsidRPr="00D811BB" w:rsidRDefault="00D02B1F" w:rsidP="00B0184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5A79C" w14:textId="77777777" w:rsidR="00D02B1F" w:rsidRPr="00D811BB" w:rsidRDefault="00D02B1F"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BE2A9" w14:textId="77777777" w:rsidR="00D02B1F" w:rsidRPr="00D811BB" w:rsidRDefault="00D02B1F" w:rsidP="00B0184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3692E" w14:textId="4A1379C0" w:rsidR="00D02B1F" w:rsidRPr="00D811BB" w:rsidRDefault="00D25C84" w:rsidP="00B0184B">
            <w:pPr>
              <w:rPr>
                <w:rFonts w:ascii="標楷體" w:eastAsia="標楷體" w:hAnsi="標楷體"/>
              </w:rPr>
            </w:pPr>
            <w:r w:rsidRPr="00D811BB">
              <w:rPr>
                <w:rFonts w:ascii="標楷體" w:eastAsia="標楷體" w:hAnsi="標楷體" w:hint="eastAsia"/>
                <w:color w:val="000000" w:themeColor="text1"/>
              </w:rPr>
              <w:t>J</w:t>
            </w:r>
            <w:r w:rsidRPr="00D811BB">
              <w:rPr>
                <w:rFonts w:ascii="標楷體" w:eastAsia="標楷體" w:hAnsi="標楷體"/>
                <w:color w:val="000000" w:themeColor="text1"/>
              </w:rPr>
              <w:t>cicZ040.TranKey</w:t>
            </w:r>
          </w:p>
        </w:tc>
      </w:tr>
      <w:tr w:rsidR="00D02B1F" w:rsidRPr="00D811BB" w14:paraId="0D75F6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BC2774" w14:textId="77777777" w:rsidR="00D02B1F" w:rsidRPr="00D811BB" w:rsidRDefault="00D02B1F" w:rsidP="00B0184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A426BA1" w14:textId="77777777" w:rsidR="00D02B1F" w:rsidRPr="00D811BB" w:rsidRDefault="00D02B1F" w:rsidP="00B0184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27B4D7" w14:textId="77777777" w:rsidR="00D02B1F" w:rsidRPr="00D811BB" w:rsidRDefault="00D02B1F"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515C2B" w14:textId="77777777" w:rsidR="00D02B1F" w:rsidRPr="00D811BB" w:rsidRDefault="00D02B1F" w:rsidP="00B0184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49C313" w14:textId="77777777" w:rsidR="00D02B1F" w:rsidRPr="00D811BB" w:rsidRDefault="00D02B1F" w:rsidP="00B0184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D877F" w14:textId="77777777" w:rsidR="00D02B1F" w:rsidRPr="00D811BB" w:rsidRDefault="00D02B1F"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3D393" w14:textId="77777777" w:rsidR="00D02B1F" w:rsidRPr="00D811BB" w:rsidRDefault="00D02B1F" w:rsidP="00B0184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89055" w14:textId="55C5D9A3" w:rsidR="00D02B1F" w:rsidRPr="00D811BB" w:rsidRDefault="00D25C84" w:rsidP="00B0184B">
            <w:pPr>
              <w:rPr>
                <w:rFonts w:ascii="標楷體" w:eastAsia="標楷體" w:hAnsi="標楷體"/>
              </w:rPr>
            </w:pPr>
            <w:r w:rsidRPr="00D811BB">
              <w:rPr>
                <w:rFonts w:ascii="標楷體" w:eastAsia="標楷體" w:hAnsi="標楷體" w:hint="eastAsia"/>
                <w:color w:val="000000" w:themeColor="text1"/>
              </w:rPr>
              <w:t>J</w:t>
            </w:r>
            <w:r w:rsidRPr="00D811BB">
              <w:rPr>
                <w:rFonts w:ascii="標楷體" w:eastAsia="標楷體" w:hAnsi="標楷體"/>
                <w:color w:val="000000" w:themeColor="text1"/>
              </w:rPr>
              <w:t>cicZ040.CustId</w:t>
            </w:r>
          </w:p>
        </w:tc>
      </w:tr>
      <w:tr w:rsidR="00D02B1F" w:rsidRPr="00D811BB" w14:paraId="22275B3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3F7E6" w14:textId="77777777" w:rsidR="00D02B1F" w:rsidRPr="00D811BB" w:rsidRDefault="00D02B1F" w:rsidP="00B0184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8F9EA73" w14:textId="77777777" w:rsidR="00D02B1F" w:rsidRPr="00D811BB" w:rsidRDefault="00D02B1F" w:rsidP="00B0184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A42AF4" w14:textId="77777777" w:rsidR="00D02B1F" w:rsidRPr="00D811BB" w:rsidRDefault="00D02B1F"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842B" w14:textId="77777777" w:rsidR="00D02B1F" w:rsidRPr="00D811BB" w:rsidRDefault="00D02B1F" w:rsidP="00B0184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41F0" w14:textId="77777777" w:rsidR="00D02B1F" w:rsidRPr="00D811BB" w:rsidRDefault="00D02B1F" w:rsidP="00B0184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D3F45" w14:textId="77777777" w:rsidR="00D02B1F" w:rsidRPr="00D811BB" w:rsidRDefault="00D02B1F" w:rsidP="00B0184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4124EA" w14:textId="77777777" w:rsidR="00D02B1F" w:rsidRPr="00D811BB" w:rsidRDefault="00D02B1F" w:rsidP="00B0184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31FF99" w14:textId="0AE4D0A3" w:rsidR="00D02B1F" w:rsidRPr="00D811BB" w:rsidRDefault="00D25C84" w:rsidP="00B0184B">
            <w:pPr>
              <w:rPr>
                <w:rFonts w:ascii="標楷體" w:eastAsia="標楷體" w:hAnsi="標楷體"/>
                <w:color w:val="000000" w:themeColor="text1"/>
              </w:rPr>
            </w:pPr>
            <w:r w:rsidRPr="00D811BB">
              <w:rPr>
                <w:rFonts w:ascii="標楷體" w:eastAsia="標楷體" w:hAnsi="標楷體" w:hint="eastAsia"/>
                <w:color w:val="000000" w:themeColor="text1"/>
              </w:rPr>
              <w:t>J</w:t>
            </w:r>
            <w:r w:rsidRPr="00D811BB">
              <w:rPr>
                <w:rFonts w:ascii="標楷體" w:eastAsia="標楷體" w:hAnsi="標楷體"/>
                <w:color w:val="000000" w:themeColor="text1"/>
              </w:rPr>
              <w:t>cicZ040.SubmitKey</w:t>
            </w:r>
          </w:p>
        </w:tc>
      </w:tr>
      <w:tr w:rsidR="000A4236" w:rsidRPr="00D811BB" w14:paraId="2AED1F52" w14:textId="77777777" w:rsidTr="0076532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2BCBF"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472898" w14:textId="42BB5F80"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0A4236" w:rsidRPr="00D811BB" w14:paraId="42E646E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2FD28"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16DFDE" w14:textId="77777777" w:rsidR="000A4236" w:rsidRPr="00D811BB" w:rsidRDefault="000A4236" w:rsidP="000A4236">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97168C"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8DCF7"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1BCFB"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CBCD70"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951CE0"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819962" w14:textId="77777777"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0A4236" w:rsidRPr="00D811BB" w14:paraId="74BF1A68"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AE0F7" w14:textId="77777777" w:rsidR="000A4236" w:rsidRPr="00D811BB" w:rsidRDefault="000A4236" w:rsidP="000A4236">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8D51D6D" w14:textId="77777777" w:rsidR="000A4236" w:rsidRPr="00D811BB" w:rsidRDefault="000A4236" w:rsidP="000A4236">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2D6B331"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53B69"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E51876"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E867AB"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DEE3F"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9F315" w14:textId="40522986" w:rsidR="000A4236" w:rsidRPr="00D811BB" w:rsidRDefault="00D25C84" w:rsidP="000A4236">
            <w:pPr>
              <w:ind w:left="204" w:hangingChars="85" w:hanging="204"/>
              <w:rPr>
                <w:rFonts w:ascii="標楷體" w:eastAsia="標楷體" w:hAnsi="標楷體"/>
              </w:rPr>
            </w:pPr>
            <w:r w:rsidRPr="00D811BB">
              <w:rPr>
                <w:rFonts w:ascii="標楷體" w:eastAsia="標楷體" w:hAnsi="標楷體" w:hint="eastAsia"/>
                <w:color w:val="000000" w:themeColor="text1"/>
              </w:rPr>
              <w:t>J</w:t>
            </w:r>
            <w:r w:rsidRPr="00D811BB">
              <w:rPr>
                <w:rFonts w:ascii="標楷體" w:eastAsia="標楷體" w:hAnsi="標楷體"/>
                <w:color w:val="000000" w:themeColor="text1"/>
              </w:rPr>
              <w:t>cicZ040.RcDate</w:t>
            </w:r>
          </w:p>
        </w:tc>
      </w:tr>
      <w:tr w:rsidR="000A4236" w:rsidRPr="00D811BB" w14:paraId="13C8AF94"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74F" w14:textId="77777777" w:rsidR="000A4236" w:rsidRPr="00D811BB" w:rsidRDefault="000A4236" w:rsidP="000A4236">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D64188" w14:textId="77777777" w:rsidR="000A4236" w:rsidRPr="00D811BB" w:rsidRDefault="000A4236" w:rsidP="000A4236">
            <w:pPr>
              <w:rPr>
                <w:rFonts w:ascii="標楷體" w:eastAsia="標楷體" w:hAnsi="標楷體"/>
              </w:rPr>
            </w:pPr>
            <w:r w:rsidRPr="00D811BB">
              <w:rPr>
                <w:rFonts w:ascii="標楷體" w:eastAsia="標楷體" w:hAnsi="標楷體" w:hint="eastAsia"/>
              </w:rPr>
              <w:t>止息基準日</w:t>
            </w:r>
          </w:p>
        </w:tc>
        <w:tc>
          <w:tcPr>
            <w:tcW w:w="709" w:type="dxa"/>
            <w:tcBorders>
              <w:top w:val="single" w:sz="4" w:space="0" w:color="auto"/>
              <w:left w:val="single" w:sz="4" w:space="0" w:color="auto"/>
              <w:bottom w:val="single" w:sz="4" w:space="0" w:color="auto"/>
              <w:right w:val="single" w:sz="4" w:space="0" w:color="auto"/>
            </w:tcBorders>
          </w:tcPr>
          <w:p w14:paraId="2E9CE476"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5457A"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74585"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2BDE2"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B5448"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4D0514" w14:textId="50D78825" w:rsidR="000A4236" w:rsidRPr="00D811BB" w:rsidRDefault="00D25C84" w:rsidP="000A4236">
            <w:pPr>
              <w:rPr>
                <w:rFonts w:ascii="標楷體" w:eastAsia="標楷體" w:hAnsi="標楷體"/>
              </w:rPr>
            </w:pPr>
            <w:r w:rsidRPr="00D811BB">
              <w:rPr>
                <w:rFonts w:ascii="標楷體" w:eastAsia="標楷體" w:hAnsi="標楷體" w:hint="eastAsia"/>
                <w:color w:val="000000" w:themeColor="text1"/>
              </w:rPr>
              <w:t>J</w:t>
            </w:r>
            <w:r w:rsidRPr="00D811BB">
              <w:rPr>
                <w:rFonts w:ascii="標楷體" w:eastAsia="標楷體" w:hAnsi="標楷體"/>
                <w:color w:val="000000" w:themeColor="text1"/>
              </w:rPr>
              <w:t>cicZ040.RbDate</w:t>
            </w:r>
          </w:p>
        </w:tc>
      </w:tr>
      <w:tr w:rsidR="00D25C84" w:rsidRPr="00D811BB" w14:paraId="1C2FBA9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04760B" w14:textId="77777777" w:rsidR="00D25C84" w:rsidRPr="00D811BB" w:rsidRDefault="00D25C84" w:rsidP="00D25C84">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7313D17" w14:textId="77777777" w:rsidR="00D25C84" w:rsidRPr="00D811BB" w:rsidRDefault="00D25C84" w:rsidP="00D25C84">
            <w:pPr>
              <w:rPr>
                <w:rFonts w:ascii="標楷體" w:eastAsia="標楷體" w:hAnsi="標楷體"/>
              </w:rPr>
            </w:pPr>
            <w:r w:rsidRPr="00D811BB">
              <w:rPr>
                <w:rFonts w:ascii="標楷體" w:eastAsia="標楷體" w:hAnsi="標楷體" w:hint="eastAsia"/>
              </w:rPr>
              <w:t>受理方式</w:t>
            </w:r>
          </w:p>
        </w:tc>
        <w:tc>
          <w:tcPr>
            <w:tcW w:w="709" w:type="dxa"/>
            <w:tcBorders>
              <w:top w:val="single" w:sz="4" w:space="0" w:color="auto"/>
              <w:left w:val="single" w:sz="4" w:space="0" w:color="auto"/>
              <w:bottom w:val="single" w:sz="4" w:space="0" w:color="auto"/>
              <w:right w:val="single" w:sz="4" w:space="0" w:color="auto"/>
            </w:tcBorders>
          </w:tcPr>
          <w:p w14:paraId="670184ED"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575AE"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0582C" w14:textId="77777777" w:rsidR="00D25C84" w:rsidRPr="00D811BB" w:rsidRDefault="00D25C84" w:rsidP="00D25C8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936029"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CC602"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50EA6" w14:textId="4BD45424" w:rsidR="00D25C84" w:rsidRPr="00D811BB" w:rsidRDefault="00D25C84" w:rsidP="00D25C84">
            <w:pPr>
              <w:rPr>
                <w:rFonts w:ascii="標楷體" w:eastAsia="標楷體" w:hAnsi="標楷體"/>
                <w:color w:val="000000" w:themeColor="text1"/>
              </w:rPr>
            </w:pPr>
            <w:r w:rsidRPr="00D811BB">
              <w:rPr>
                <w:rFonts w:ascii="標楷體" w:eastAsia="標楷體" w:hAnsi="標楷體" w:hint="eastAsia"/>
              </w:rPr>
              <w:t>Jc</w:t>
            </w:r>
            <w:r w:rsidRPr="00D811BB">
              <w:rPr>
                <w:rFonts w:ascii="標楷體" w:eastAsia="標楷體" w:hAnsi="標楷體"/>
              </w:rPr>
              <w:t>icZ040</w:t>
            </w:r>
            <w:r w:rsidRPr="00D811BB">
              <w:rPr>
                <w:rFonts w:ascii="標楷體" w:eastAsia="標楷體" w:hAnsi="標楷體" w:hint="eastAsia"/>
              </w:rPr>
              <w:t>.Ap</w:t>
            </w:r>
            <w:r w:rsidRPr="00D811BB">
              <w:rPr>
                <w:rFonts w:ascii="標楷體" w:eastAsia="標楷體" w:hAnsi="標楷體"/>
              </w:rPr>
              <w:t>plyType</w:t>
            </w:r>
          </w:p>
        </w:tc>
      </w:tr>
      <w:tr w:rsidR="000A4236" w:rsidRPr="00D811BB" w14:paraId="34C8400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15125B"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6E2A6A" w14:textId="77777777" w:rsidR="000A4236" w:rsidRPr="00D811BB" w:rsidRDefault="000A4236" w:rsidP="000A4236">
            <w:pPr>
              <w:rPr>
                <w:rFonts w:ascii="標楷體" w:eastAsia="標楷體" w:hAnsi="標楷體"/>
              </w:rPr>
            </w:pPr>
            <w:r w:rsidRPr="00D811BB">
              <w:rPr>
                <w:rFonts w:ascii="標楷體" w:eastAsia="標楷體" w:hAnsi="標楷體" w:hint="eastAsia"/>
              </w:rPr>
              <w:t>受理方式中文</w:t>
            </w:r>
          </w:p>
        </w:tc>
        <w:tc>
          <w:tcPr>
            <w:tcW w:w="709" w:type="dxa"/>
            <w:tcBorders>
              <w:top w:val="single" w:sz="4" w:space="0" w:color="auto"/>
              <w:left w:val="single" w:sz="4" w:space="0" w:color="auto"/>
              <w:bottom w:val="single" w:sz="4" w:space="0" w:color="auto"/>
              <w:right w:val="single" w:sz="4" w:space="0" w:color="auto"/>
            </w:tcBorders>
          </w:tcPr>
          <w:p w14:paraId="525DFA00"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CB580"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F818" w14:textId="77777777" w:rsidR="000A4236" w:rsidRPr="00D811BB" w:rsidRDefault="000A4236" w:rsidP="000A4236">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C98FA6"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D8E6" w14:textId="77777777" w:rsidR="000A4236" w:rsidRPr="00D811BB" w:rsidRDefault="000A4236" w:rsidP="000A4236">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25C5EAAA" w14:textId="5CC485D2" w:rsidR="000A4236" w:rsidRPr="00D811BB" w:rsidRDefault="000A4236" w:rsidP="000A4236">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25C84" w:rsidRPr="00D811BB" w14:paraId="7C9A98F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CC581" w14:textId="77777777" w:rsidR="00D25C84" w:rsidRPr="00D811BB" w:rsidRDefault="00D25C84" w:rsidP="00D25C84">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941967D" w14:textId="77777777" w:rsidR="00D25C84" w:rsidRPr="00D811BB" w:rsidRDefault="00D25C84" w:rsidP="00D25C84">
            <w:pPr>
              <w:rPr>
                <w:rFonts w:ascii="標楷體" w:eastAsia="標楷體" w:hAnsi="標楷體"/>
              </w:rPr>
            </w:pPr>
            <w:r w:rsidRPr="00D811BB">
              <w:rPr>
                <w:rFonts w:ascii="標楷體" w:eastAsia="標楷體" w:hAnsi="標楷體" w:hint="eastAsia"/>
              </w:rPr>
              <w:t>轉介金融機構代號</w:t>
            </w:r>
          </w:p>
        </w:tc>
        <w:tc>
          <w:tcPr>
            <w:tcW w:w="709" w:type="dxa"/>
            <w:tcBorders>
              <w:top w:val="single" w:sz="4" w:space="0" w:color="auto"/>
              <w:left w:val="single" w:sz="4" w:space="0" w:color="auto"/>
              <w:bottom w:val="single" w:sz="4" w:space="0" w:color="auto"/>
              <w:right w:val="single" w:sz="4" w:space="0" w:color="auto"/>
            </w:tcBorders>
          </w:tcPr>
          <w:p w14:paraId="64373531"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080E1"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CF6AD" w14:textId="77777777" w:rsidR="00D25C84" w:rsidRPr="00D811BB" w:rsidRDefault="00D25C84" w:rsidP="00D25C84">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703ADD"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F1F67"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49A92" w14:textId="31DD4540" w:rsidR="00D25C84" w:rsidRPr="00D811BB" w:rsidRDefault="00D25C84" w:rsidP="00D25C84">
            <w:pPr>
              <w:rPr>
                <w:rFonts w:ascii="標楷體" w:eastAsia="標楷體" w:hAnsi="標楷體"/>
                <w:color w:val="000000" w:themeColor="text1"/>
              </w:rPr>
            </w:pPr>
            <w:r w:rsidRPr="00D811BB">
              <w:rPr>
                <w:rFonts w:ascii="標楷體" w:eastAsia="標楷體" w:hAnsi="標楷體" w:hint="eastAsia"/>
              </w:rPr>
              <w:t>Jc</w:t>
            </w:r>
            <w:r w:rsidRPr="00D811BB">
              <w:rPr>
                <w:rFonts w:ascii="標楷體" w:eastAsia="標楷體" w:hAnsi="標楷體"/>
              </w:rPr>
              <w:t>icZ040</w:t>
            </w:r>
            <w:r w:rsidRPr="00D811BB">
              <w:rPr>
                <w:rFonts w:ascii="標楷體" w:eastAsia="標楷體" w:hAnsi="標楷體" w:hint="eastAsia"/>
              </w:rPr>
              <w:t>.</w:t>
            </w:r>
            <w:r w:rsidRPr="00D811BB">
              <w:rPr>
                <w:rFonts w:ascii="標楷體" w:eastAsia="標楷體" w:hAnsi="標楷體"/>
              </w:rPr>
              <w:t>RefBankId</w:t>
            </w:r>
          </w:p>
        </w:tc>
      </w:tr>
      <w:tr w:rsidR="000A4236" w:rsidRPr="00D811BB" w14:paraId="082248B6"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B4A7E"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15747A" w14:textId="77777777" w:rsidR="000A4236" w:rsidRPr="00D811BB" w:rsidRDefault="000A4236" w:rsidP="000A4236">
            <w:pPr>
              <w:rPr>
                <w:rFonts w:ascii="標楷體" w:eastAsia="標楷體" w:hAnsi="標楷體"/>
              </w:rPr>
            </w:pPr>
            <w:r w:rsidRPr="00D811BB">
              <w:rPr>
                <w:rFonts w:ascii="標楷體" w:eastAsia="標楷體" w:hAnsi="標楷體" w:hint="eastAsia"/>
              </w:rPr>
              <w:t>若[轉借金融機構代號]不為空白，檢核該[轉借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傳介金融機構代號中</w:t>
            </w:r>
            <w:r w:rsidRPr="00D811BB">
              <w:rPr>
                <w:rFonts w:ascii="標楷體" w:eastAsia="標楷體" w:hAnsi="標楷體" w:hint="eastAsia"/>
              </w:rPr>
              <w:lastRenderedPageBreak/>
              <w:t>文]</w:t>
            </w:r>
          </w:p>
        </w:tc>
      </w:tr>
      <w:tr w:rsidR="000A4236" w:rsidRPr="00D811BB" w14:paraId="0DD7EE3B"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C202C"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17AF859" w14:textId="77777777" w:rsidR="000A4236" w:rsidRPr="00D811BB" w:rsidRDefault="000A4236" w:rsidP="000A4236">
            <w:pPr>
              <w:rPr>
                <w:rFonts w:ascii="標楷體" w:eastAsia="標楷體" w:hAnsi="標楷體"/>
              </w:rPr>
            </w:pPr>
            <w:r w:rsidRPr="00D811BB">
              <w:rPr>
                <w:rFonts w:ascii="標楷體" w:eastAsia="標楷體" w:hAnsi="標楷體" w:hint="eastAsia"/>
              </w:rPr>
              <w:t>轉介金融機構中文</w:t>
            </w:r>
          </w:p>
        </w:tc>
        <w:tc>
          <w:tcPr>
            <w:tcW w:w="709" w:type="dxa"/>
            <w:tcBorders>
              <w:top w:val="single" w:sz="4" w:space="0" w:color="auto"/>
              <w:left w:val="single" w:sz="4" w:space="0" w:color="auto"/>
              <w:bottom w:val="single" w:sz="4" w:space="0" w:color="auto"/>
              <w:right w:val="single" w:sz="4" w:space="0" w:color="auto"/>
            </w:tcBorders>
          </w:tcPr>
          <w:p w14:paraId="7596494B"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86AFB8"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0FE7DB"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E975F"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41F70C"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1AF518B"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D25C84" w:rsidRPr="00D811BB" w14:paraId="37663DB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B11C5" w14:textId="77777777" w:rsidR="00D25C84" w:rsidRPr="00D811BB" w:rsidRDefault="00D25C84" w:rsidP="00D25C84">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2457F39"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3F2E5A37"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47C5C6"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B2CF3"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82F08"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12E0E"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40BB81" w14:textId="504D32F0"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w:t>
            </w:r>
            <w:r w:rsidRPr="00D811BB">
              <w:rPr>
                <w:rFonts w:ascii="標楷體" w:eastAsia="標楷體" w:hAnsi="標楷體" w:hint="eastAsia"/>
              </w:rPr>
              <w:t>1</w:t>
            </w:r>
          </w:p>
        </w:tc>
      </w:tr>
      <w:tr w:rsidR="000A4236" w:rsidRPr="00D811BB" w14:paraId="7A930A7A"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59BCFD"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5B42241" w14:textId="77777777"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1]不為空白，檢核該[未揭露債權機構代號1]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1]</w:t>
            </w:r>
          </w:p>
        </w:tc>
      </w:tr>
      <w:tr w:rsidR="000A4236" w:rsidRPr="00D811BB" w14:paraId="5610B84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05D59D"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E0EC6F"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1</w:t>
            </w:r>
          </w:p>
        </w:tc>
        <w:tc>
          <w:tcPr>
            <w:tcW w:w="709" w:type="dxa"/>
            <w:tcBorders>
              <w:top w:val="single" w:sz="4" w:space="0" w:color="auto"/>
              <w:left w:val="single" w:sz="4" w:space="0" w:color="auto"/>
              <w:bottom w:val="single" w:sz="4" w:space="0" w:color="auto"/>
              <w:right w:val="single" w:sz="4" w:space="0" w:color="auto"/>
            </w:tcBorders>
          </w:tcPr>
          <w:p w14:paraId="47DB36AA"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CF784"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40620A"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DE05F"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53B9C"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1C91C4"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D25C84" w:rsidRPr="00D811BB" w14:paraId="1683B94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958B6" w14:textId="77777777" w:rsidR="00D25C84" w:rsidRPr="00D811BB" w:rsidRDefault="00D25C84" w:rsidP="00D25C84">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C4D1E06" w14:textId="77777777" w:rsidR="00D25C84" w:rsidRPr="00D811BB" w:rsidRDefault="00D25C84" w:rsidP="00D25C84">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2</w:t>
            </w:r>
          </w:p>
        </w:tc>
        <w:tc>
          <w:tcPr>
            <w:tcW w:w="709" w:type="dxa"/>
            <w:tcBorders>
              <w:top w:val="single" w:sz="4" w:space="0" w:color="auto"/>
              <w:left w:val="single" w:sz="4" w:space="0" w:color="auto"/>
              <w:bottom w:val="single" w:sz="4" w:space="0" w:color="auto"/>
              <w:right w:val="single" w:sz="4" w:space="0" w:color="auto"/>
            </w:tcBorders>
          </w:tcPr>
          <w:p w14:paraId="3585B934"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1EBE74" w14:textId="77777777" w:rsidR="00D25C84" w:rsidRPr="00D811BB" w:rsidRDefault="00D25C84" w:rsidP="00D2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D5BAE" w14:textId="77777777" w:rsidR="00D25C84" w:rsidRPr="00D811BB" w:rsidRDefault="00D25C84" w:rsidP="00D2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32FF80" w14:textId="77777777" w:rsidR="00D25C84" w:rsidRPr="00D811BB" w:rsidRDefault="00D25C84" w:rsidP="00D2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08A71" w14:textId="77777777" w:rsidR="00D25C84" w:rsidRPr="00D811BB" w:rsidRDefault="00D25C84" w:rsidP="00D2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4C130E" w14:textId="47695E6C" w:rsidR="00D25C84" w:rsidRPr="00D811BB" w:rsidRDefault="00D25C84" w:rsidP="00D25C84">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2</w:t>
            </w:r>
          </w:p>
        </w:tc>
      </w:tr>
      <w:tr w:rsidR="000A4236" w:rsidRPr="00D811BB" w14:paraId="65600CD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6E328"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2548A0" w14:textId="77777777"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2</w:t>
            </w:r>
            <w:r w:rsidRPr="00D811BB">
              <w:rPr>
                <w:rFonts w:ascii="標楷體" w:eastAsia="標楷體" w:hAnsi="標楷體" w:hint="eastAsia"/>
              </w:rPr>
              <w:t>]不為空白，檢核該[未揭露債權機構代號</w:t>
            </w:r>
            <w:r w:rsidRPr="00D811BB">
              <w:rPr>
                <w:rFonts w:ascii="標楷體" w:eastAsia="標楷體" w:hAnsi="標楷體"/>
              </w:rPr>
              <w:t>2</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2</w:t>
            </w:r>
            <w:r w:rsidRPr="00D811BB">
              <w:rPr>
                <w:rFonts w:ascii="標楷體" w:eastAsia="標楷體" w:hAnsi="標楷體" w:hint="eastAsia"/>
              </w:rPr>
              <w:t>]</w:t>
            </w:r>
          </w:p>
        </w:tc>
      </w:tr>
      <w:tr w:rsidR="000A4236" w:rsidRPr="00D811BB" w14:paraId="7EF4CB3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8C74E"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62CE36"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2</w:t>
            </w:r>
          </w:p>
        </w:tc>
        <w:tc>
          <w:tcPr>
            <w:tcW w:w="709" w:type="dxa"/>
            <w:tcBorders>
              <w:top w:val="single" w:sz="4" w:space="0" w:color="auto"/>
              <w:left w:val="single" w:sz="4" w:space="0" w:color="auto"/>
              <w:bottom w:val="single" w:sz="4" w:space="0" w:color="auto"/>
              <w:right w:val="single" w:sz="4" w:space="0" w:color="auto"/>
            </w:tcBorders>
          </w:tcPr>
          <w:p w14:paraId="748D9D0B"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EAE5F"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46A9F"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B3631"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DAED3C"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CC0552"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4D7FF9B7"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3FDAE" w14:textId="77777777" w:rsidR="000A4236" w:rsidRPr="00D811BB" w:rsidRDefault="000A4236" w:rsidP="000A4236">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4FC7BED2"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3CF06A7C"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1FBF9"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C7300"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47E13"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565CA"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6EA36A" w14:textId="079A4289" w:rsidR="000A4236" w:rsidRPr="00D811BB" w:rsidRDefault="00D25C84" w:rsidP="000A4236">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3</w:t>
            </w:r>
          </w:p>
        </w:tc>
      </w:tr>
      <w:tr w:rsidR="000A4236" w:rsidRPr="00D811BB" w14:paraId="267C259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9BC403"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FBB7B76" w14:textId="77777777"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3</w:t>
            </w:r>
            <w:r w:rsidRPr="00D811BB">
              <w:rPr>
                <w:rFonts w:ascii="標楷體" w:eastAsia="標楷體" w:hAnsi="標楷體" w:hint="eastAsia"/>
              </w:rPr>
              <w:t>]不為空白，檢核該[未揭露債權機構代號</w:t>
            </w:r>
            <w:r w:rsidRPr="00D811BB">
              <w:rPr>
                <w:rFonts w:ascii="標楷體" w:eastAsia="標楷體" w:hAnsi="標楷體"/>
              </w:rPr>
              <w:t>3</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3</w:t>
            </w:r>
            <w:r w:rsidRPr="00D811BB">
              <w:rPr>
                <w:rFonts w:ascii="標楷體" w:eastAsia="標楷體" w:hAnsi="標楷體" w:hint="eastAsia"/>
              </w:rPr>
              <w:t>]</w:t>
            </w:r>
          </w:p>
        </w:tc>
      </w:tr>
      <w:tr w:rsidR="000A4236" w:rsidRPr="00D811BB" w14:paraId="4D98B50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BA4BBA"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CF7D173"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3</w:t>
            </w:r>
          </w:p>
        </w:tc>
        <w:tc>
          <w:tcPr>
            <w:tcW w:w="709" w:type="dxa"/>
            <w:tcBorders>
              <w:top w:val="single" w:sz="4" w:space="0" w:color="auto"/>
              <w:left w:val="single" w:sz="4" w:space="0" w:color="auto"/>
              <w:bottom w:val="single" w:sz="4" w:space="0" w:color="auto"/>
              <w:right w:val="single" w:sz="4" w:space="0" w:color="auto"/>
            </w:tcBorders>
          </w:tcPr>
          <w:p w14:paraId="6A2AE910"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3C052D"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F3437"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2E38B"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022DD"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464A2F"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1955FF9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64CF96" w14:textId="77777777" w:rsidR="000A4236" w:rsidRPr="00D811BB" w:rsidRDefault="000A4236" w:rsidP="000A4236">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47CA0BC"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0C2F0DDD"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3884B"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050C7"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7D096"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9F2B8"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6149B8" w14:textId="6C98A919" w:rsidR="000A4236" w:rsidRPr="00D811BB" w:rsidRDefault="00D25C84" w:rsidP="000A4236">
            <w:pPr>
              <w:rPr>
                <w:rFonts w:ascii="標楷體" w:eastAsia="標楷體" w:hAnsi="標楷體"/>
                <w:color w:val="000000" w:themeColor="text1"/>
              </w:rPr>
            </w:pPr>
            <w:r w:rsidRPr="00D811BB">
              <w:rPr>
                <w:rFonts w:ascii="標楷體" w:eastAsia="標楷體" w:hAnsi="標楷體" w:hint="eastAsia"/>
              </w:rPr>
              <w:t>Jc</w:t>
            </w:r>
            <w:r w:rsidRPr="00D811BB">
              <w:rPr>
                <w:rFonts w:ascii="標楷體" w:eastAsia="標楷體" w:hAnsi="標楷體"/>
              </w:rPr>
              <w:t>icZ040.NotBankId4</w:t>
            </w:r>
          </w:p>
        </w:tc>
      </w:tr>
      <w:tr w:rsidR="000A4236" w:rsidRPr="00D811BB" w14:paraId="34A15BA0"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C4045"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7A51D0" w14:textId="77777777"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w:t>
            </w:r>
            <w:r w:rsidRPr="00D811BB">
              <w:rPr>
                <w:rFonts w:ascii="標楷體" w:eastAsia="標楷體" w:hAnsi="標楷體"/>
              </w:rPr>
              <w:t>4</w:t>
            </w:r>
            <w:r w:rsidRPr="00D811BB">
              <w:rPr>
                <w:rFonts w:ascii="標楷體" w:eastAsia="標楷體" w:hAnsi="標楷體" w:hint="eastAsia"/>
              </w:rPr>
              <w:t>]不為空白，檢核該[未揭露債權機構代號</w:t>
            </w:r>
            <w:r w:rsidRPr="00D811BB">
              <w:rPr>
                <w:rFonts w:ascii="標楷體" w:eastAsia="標楷體" w:hAnsi="標楷體"/>
              </w:rPr>
              <w:t>4</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4</w:t>
            </w:r>
            <w:r w:rsidRPr="00D811BB">
              <w:rPr>
                <w:rFonts w:ascii="標楷體" w:eastAsia="標楷體" w:hAnsi="標楷體" w:hint="eastAsia"/>
              </w:rPr>
              <w:t>]</w:t>
            </w:r>
          </w:p>
        </w:tc>
      </w:tr>
      <w:tr w:rsidR="000A4236" w:rsidRPr="00D811BB" w14:paraId="4E8A8872"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4D268"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448ABFC"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4</w:t>
            </w:r>
          </w:p>
        </w:tc>
        <w:tc>
          <w:tcPr>
            <w:tcW w:w="709" w:type="dxa"/>
            <w:tcBorders>
              <w:top w:val="single" w:sz="4" w:space="0" w:color="auto"/>
              <w:left w:val="single" w:sz="4" w:space="0" w:color="auto"/>
              <w:bottom w:val="single" w:sz="4" w:space="0" w:color="auto"/>
              <w:right w:val="single" w:sz="4" w:space="0" w:color="auto"/>
            </w:tcBorders>
          </w:tcPr>
          <w:p w14:paraId="32FAB1F9"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A659D"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90ECE"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B559"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F003C"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98BCAA"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2D964B7C"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A14A37" w14:textId="77777777" w:rsidR="000A4236" w:rsidRPr="00D811BB" w:rsidRDefault="000A4236" w:rsidP="000A4236">
            <w:pPr>
              <w:rPr>
                <w:rFonts w:ascii="標楷體" w:eastAsia="標楷體" w:hAnsi="標楷體"/>
              </w:rPr>
            </w:pPr>
            <w:r w:rsidRPr="00D811BB">
              <w:rPr>
                <w:rFonts w:ascii="標楷體" w:eastAsia="標楷體" w:hAnsi="標楷體" w:hint="eastAsia"/>
              </w:rPr>
              <w:lastRenderedPageBreak/>
              <w:t>1</w:t>
            </w:r>
            <w:r w:rsidRPr="00D811BB">
              <w:rPr>
                <w:rFonts w:ascii="標楷體" w:eastAsia="標楷體" w:hAnsi="標楷體"/>
              </w:rPr>
              <w:t>2</w:t>
            </w:r>
          </w:p>
        </w:tc>
        <w:tc>
          <w:tcPr>
            <w:tcW w:w="1637" w:type="dxa"/>
            <w:tcBorders>
              <w:top w:val="single" w:sz="4" w:space="0" w:color="auto"/>
              <w:left w:val="single" w:sz="4" w:space="0" w:color="auto"/>
              <w:bottom w:val="single" w:sz="4" w:space="0" w:color="auto"/>
              <w:right w:val="single" w:sz="4" w:space="0" w:color="auto"/>
            </w:tcBorders>
          </w:tcPr>
          <w:p w14:paraId="4DA900CA"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679012EE"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333497"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754F8F"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9FE76"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3C2B8"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1DC1E" w14:textId="0CD681BC" w:rsidR="000A4236" w:rsidRPr="00D811BB" w:rsidRDefault="00D25C84" w:rsidP="000A4236">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5</w:t>
            </w:r>
          </w:p>
        </w:tc>
      </w:tr>
      <w:tr w:rsidR="000A4236" w:rsidRPr="00D811BB" w14:paraId="4C6B6D9D"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A8CB1"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54486D" w14:textId="77777777"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5]不為空白，檢核該[未揭露債權機構代號</w:t>
            </w:r>
            <w:r w:rsidRPr="00D811BB">
              <w:rPr>
                <w:rFonts w:ascii="標楷體" w:eastAsia="標楷體" w:hAnsi="標楷體"/>
              </w:rPr>
              <w:t>5</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5</w:t>
            </w:r>
            <w:r w:rsidRPr="00D811BB">
              <w:rPr>
                <w:rFonts w:ascii="標楷體" w:eastAsia="標楷體" w:hAnsi="標楷體" w:hint="eastAsia"/>
              </w:rPr>
              <w:t>]</w:t>
            </w:r>
          </w:p>
        </w:tc>
      </w:tr>
      <w:tr w:rsidR="000A4236" w:rsidRPr="00D811BB" w14:paraId="7666F31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0F14"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A45374"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5</w:t>
            </w:r>
          </w:p>
        </w:tc>
        <w:tc>
          <w:tcPr>
            <w:tcW w:w="709" w:type="dxa"/>
            <w:tcBorders>
              <w:top w:val="single" w:sz="4" w:space="0" w:color="auto"/>
              <w:left w:val="single" w:sz="4" w:space="0" w:color="auto"/>
              <w:bottom w:val="single" w:sz="4" w:space="0" w:color="auto"/>
              <w:right w:val="single" w:sz="4" w:space="0" w:color="auto"/>
            </w:tcBorders>
          </w:tcPr>
          <w:p w14:paraId="52222CCE"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DC65D"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4F8401"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7BFE7"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9DAD5"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ACF605"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0A4236" w:rsidRPr="00D811BB" w14:paraId="2B58F5B5"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886197" w14:textId="77777777" w:rsidR="000A4236" w:rsidRPr="00D811BB" w:rsidRDefault="000A4236" w:rsidP="000A4236">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914CC87"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代號</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4DF71562"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FC2F3D"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CFA72"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0C59A"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964C8"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1C4391" w14:textId="22068C64" w:rsidR="000A4236" w:rsidRPr="00D811BB" w:rsidRDefault="00D25C84" w:rsidP="000A4236">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NotBankId6</w:t>
            </w:r>
          </w:p>
        </w:tc>
      </w:tr>
      <w:tr w:rsidR="000A4236" w:rsidRPr="00D811BB" w14:paraId="353F90C1"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70A" w14:textId="77777777" w:rsidR="000A4236" w:rsidRPr="00D811BB" w:rsidRDefault="000A4236" w:rsidP="000A4236">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6A2CA5" w14:textId="77777777" w:rsidR="000A4236" w:rsidRPr="00D811BB" w:rsidRDefault="000A4236" w:rsidP="000A4236">
            <w:pPr>
              <w:rPr>
                <w:rFonts w:ascii="標楷體" w:eastAsia="標楷體" w:hAnsi="標楷體"/>
              </w:rPr>
            </w:pPr>
            <w:r w:rsidRPr="00D811BB">
              <w:rPr>
                <w:rFonts w:ascii="標楷體" w:eastAsia="標楷體" w:hAnsi="標楷體" w:hint="eastAsia"/>
              </w:rPr>
              <w:t>若[未揭露債權機構代號6]不為空白，檢核該[未揭露債權機構代號</w:t>
            </w:r>
            <w:r w:rsidRPr="00D811BB">
              <w:rPr>
                <w:rFonts w:ascii="標楷體" w:eastAsia="標楷體" w:hAnsi="標楷體"/>
              </w:rPr>
              <w:t>6</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未揭露債權機構代號中文</w:t>
            </w:r>
            <w:r w:rsidRPr="00D811BB">
              <w:rPr>
                <w:rFonts w:ascii="標楷體" w:eastAsia="標楷體" w:hAnsi="標楷體"/>
              </w:rPr>
              <w:t>6</w:t>
            </w:r>
            <w:r w:rsidRPr="00D811BB">
              <w:rPr>
                <w:rFonts w:ascii="標楷體" w:eastAsia="標楷體" w:hAnsi="標楷體" w:hint="eastAsia"/>
              </w:rPr>
              <w:t>]</w:t>
            </w:r>
          </w:p>
        </w:tc>
      </w:tr>
      <w:tr w:rsidR="000A4236" w:rsidRPr="00D811BB" w14:paraId="4947AB83"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11BA5" w14:textId="77777777" w:rsidR="000A4236" w:rsidRPr="00D811BB" w:rsidRDefault="000A4236" w:rsidP="000A4236">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AE797C" w14:textId="77777777" w:rsidR="000A4236" w:rsidRPr="00D811BB" w:rsidRDefault="000A4236" w:rsidP="000A4236">
            <w:pPr>
              <w:rPr>
                <w:rFonts w:ascii="標楷體" w:eastAsia="標楷體" w:hAnsi="標楷體"/>
              </w:rPr>
            </w:pPr>
            <w:r w:rsidRPr="00D811BB">
              <w:rPr>
                <w:rFonts w:ascii="標楷體" w:eastAsia="標楷體" w:hAnsi="標楷體" w:hint="eastAsia"/>
              </w:rPr>
              <w:t>未揭露債權機構中文</w:t>
            </w:r>
            <w:r w:rsidRPr="00D811BB">
              <w:rPr>
                <w:rFonts w:ascii="標楷體" w:eastAsia="標楷體" w:hAnsi="標楷體"/>
              </w:rPr>
              <w:t>6</w:t>
            </w:r>
          </w:p>
        </w:tc>
        <w:tc>
          <w:tcPr>
            <w:tcW w:w="709" w:type="dxa"/>
            <w:tcBorders>
              <w:top w:val="single" w:sz="4" w:space="0" w:color="auto"/>
              <w:left w:val="single" w:sz="4" w:space="0" w:color="auto"/>
              <w:bottom w:val="single" w:sz="4" w:space="0" w:color="auto"/>
              <w:right w:val="single" w:sz="4" w:space="0" w:color="auto"/>
            </w:tcBorders>
          </w:tcPr>
          <w:p w14:paraId="15775D25"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18C7" w14:textId="77777777" w:rsidR="000A4236" w:rsidRPr="00D811BB" w:rsidRDefault="000A4236" w:rsidP="000A4236">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56F3" w14:textId="77777777" w:rsidR="000A4236" w:rsidRPr="00D811BB" w:rsidRDefault="000A4236" w:rsidP="000A4236">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D054C9" w14:textId="77777777" w:rsidR="000A4236" w:rsidRPr="00D811BB" w:rsidRDefault="000A4236" w:rsidP="000A423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178D1" w14:textId="77777777" w:rsidR="000A4236" w:rsidRPr="00D811BB" w:rsidRDefault="000A4236" w:rsidP="000A4236">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49C93" w14:textId="77777777" w:rsidR="000A4236" w:rsidRPr="00D811BB" w:rsidRDefault="000A4236" w:rsidP="000A4236">
            <w:pPr>
              <w:rPr>
                <w:rFonts w:ascii="標楷體" w:eastAsia="標楷體" w:hAnsi="標楷體"/>
              </w:rPr>
            </w:pPr>
            <w:r w:rsidRPr="00D811BB">
              <w:rPr>
                <w:rFonts w:ascii="標楷體" w:eastAsia="標楷體" w:hAnsi="標楷體" w:hint="eastAsia"/>
              </w:rPr>
              <w:t>自動顯示</w:t>
            </w:r>
          </w:p>
        </w:tc>
      </w:tr>
      <w:tr w:rsidR="00654861" w:rsidRPr="00D811BB" w14:paraId="6F50B1CF" w14:textId="77777777" w:rsidTr="00B0184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8BA105" w14:textId="77777777" w:rsidR="00654861" w:rsidRPr="00D811BB" w:rsidRDefault="00654861" w:rsidP="00654861">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4</w:t>
            </w:r>
          </w:p>
        </w:tc>
        <w:tc>
          <w:tcPr>
            <w:tcW w:w="1637" w:type="dxa"/>
            <w:tcBorders>
              <w:top w:val="single" w:sz="4" w:space="0" w:color="auto"/>
              <w:left w:val="single" w:sz="4" w:space="0" w:color="auto"/>
              <w:bottom w:val="single" w:sz="4" w:space="0" w:color="auto"/>
              <w:right w:val="single" w:sz="4" w:space="0" w:color="auto"/>
            </w:tcBorders>
          </w:tcPr>
          <w:p w14:paraId="50AD3440"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A699F"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2C197"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79ACF9"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DB49B"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68A94" w14:textId="0288A115"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6F3BAA" w14:textId="54EC16A7" w:rsidR="00654861" w:rsidRPr="00D811BB" w:rsidRDefault="00654861" w:rsidP="00654861">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0</w:t>
            </w:r>
            <w:r w:rsidRPr="00D811BB">
              <w:rPr>
                <w:rFonts w:ascii="標楷體" w:eastAsia="標楷體" w:hAnsi="標楷體" w:hint="eastAsia"/>
              </w:rPr>
              <w:t>.</w:t>
            </w:r>
            <w:r w:rsidRPr="00D811BB">
              <w:rPr>
                <w:rFonts w:ascii="標楷體" w:eastAsia="標楷體" w:hAnsi="標楷體"/>
              </w:rPr>
              <w:t>OutJcicDate</w:t>
            </w:r>
          </w:p>
        </w:tc>
      </w:tr>
    </w:tbl>
    <w:p w14:paraId="0221A0B1" w14:textId="77777777" w:rsidR="00E24265" w:rsidRPr="00D811BB" w:rsidRDefault="00E24265" w:rsidP="00F62379">
      <w:pPr>
        <w:pStyle w:val="42"/>
        <w:spacing w:after="72"/>
        <w:ind w:leftChars="0" w:left="0"/>
        <w:rPr>
          <w:rFonts w:ascii="標楷體" w:hAnsi="標楷體"/>
        </w:rPr>
      </w:pPr>
    </w:p>
    <w:p w14:paraId="5F1E495E"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186BC384" w14:textId="138362FD" w:rsidR="00717DBA" w:rsidRPr="00D811BB" w:rsidRDefault="006521E4" w:rsidP="00717DBA">
      <w:pPr>
        <w:pStyle w:val="3"/>
        <w:numPr>
          <w:ilvl w:val="2"/>
          <w:numId w:val="78"/>
        </w:numPr>
        <w:rPr>
          <w:rFonts w:ascii="標楷體" w:hAnsi="標楷體"/>
        </w:rPr>
      </w:pPr>
      <w:r w:rsidRPr="00D811BB">
        <w:rPr>
          <w:rFonts w:ascii="標楷體" w:hAnsi="標楷體" w:hint="eastAsia"/>
        </w:rPr>
        <w:lastRenderedPageBreak/>
        <w:t>L</w:t>
      </w:r>
      <w:r w:rsidR="00E24265" w:rsidRPr="00D811BB">
        <w:rPr>
          <w:rFonts w:ascii="標楷體" w:hAnsi="標楷體" w:hint="eastAsia"/>
        </w:rPr>
        <w:t>8302</w:t>
      </w:r>
      <w:r w:rsidR="00717DBA" w:rsidRPr="00D811BB">
        <w:rPr>
          <w:rFonts w:ascii="標楷體" w:hAnsi="標楷體"/>
        </w:rPr>
        <w:t xml:space="preserve"> </w:t>
      </w:r>
      <w:r w:rsidR="00717DBA" w:rsidRPr="00D811BB">
        <w:rPr>
          <w:rFonts w:ascii="標楷體" w:hAnsi="標楷體" w:hint="eastAsia"/>
        </w:rPr>
        <w:t>(041) 協商開始暨停催通知資料</w:t>
      </w:r>
    </w:p>
    <w:p w14:paraId="79386D66" w14:textId="77777777" w:rsidR="00717DBA" w:rsidRPr="00D811BB" w:rsidRDefault="00717DBA" w:rsidP="00717DBA">
      <w:pPr>
        <w:pStyle w:val="13"/>
        <w:numPr>
          <w:ilvl w:val="0"/>
          <w:numId w:val="76"/>
        </w:numPr>
        <w:ind w:left="1418"/>
      </w:pPr>
      <w:r w:rsidRPr="00D811B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7DBA" w:rsidRPr="00D811BB" w14:paraId="70AD507C"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04C9E914" w14:textId="77777777" w:rsidR="00717DBA" w:rsidRPr="00D811BB" w:rsidRDefault="00717DBA" w:rsidP="00B11B7E">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FF6407" w14:textId="77777777" w:rsidR="00717DBA" w:rsidRPr="00D811BB" w:rsidRDefault="00717DBA" w:rsidP="00B11B7E">
            <w:pPr>
              <w:rPr>
                <w:rFonts w:ascii="標楷體" w:eastAsia="標楷體" w:hAnsi="標楷體"/>
              </w:rPr>
            </w:pPr>
            <w:bookmarkStart w:id="309" w:name="_Hlk84171552"/>
            <w:r w:rsidRPr="00D811BB">
              <w:rPr>
                <w:rFonts w:ascii="標楷體" w:eastAsia="標楷體" w:hAnsi="標楷體" w:hint="eastAsia"/>
              </w:rPr>
              <w:t>協商開始暨停催通知</w:t>
            </w:r>
            <w:bookmarkEnd w:id="309"/>
            <w:r w:rsidRPr="00D811BB">
              <w:rPr>
                <w:rFonts w:ascii="標楷體" w:eastAsia="標楷體" w:hAnsi="標楷體" w:hint="eastAsia"/>
              </w:rPr>
              <w:t>資料</w:t>
            </w:r>
          </w:p>
        </w:tc>
      </w:tr>
      <w:tr w:rsidR="00717DBA" w:rsidRPr="00D811BB" w14:paraId="0F1CFE74"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3F58D1F" w14:textId="77777777" w:rsidR="00717DBA" w:rsidRPr="00D811BB" w:rsidRDefault="00717DBA" w:rsidP="00B11B7E">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E33C3A4" w14:textId="77777777" w:rsidR="00717DBA" w:rsidRPr="00D811BB" w:rsidRDefault="00717DBA" w:rsidP="00B11B7E">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協商開始暨停催權通知資料</w:t>
            </w:r>
          </w:p>
          <w:p w14:paraId="62E53B33" w14:textId="77777777" w:rsidR="00717DBA" w:rsidRPr="00D811BB" w:rsidRDefault="00717DBA" w:rsidP="00B11B7E">
            <w:pPr>
              <w:rPr>
                <w:rFonts w:ascii="標楷體" w:eastAsia="標楷體" w:hAnsi="標楷體"/>
              </w:rPr>
            </w:pPr>
            <w:r w:rsidRPr="00D811BB">
              <w:rPr>
                <w:rFonts w:ascii="標楷體" w:eastAsia="標楷體" w:hAnsi="標楷體" w:hint="eastAsia"/>
              </w:rPr>
              <w:t>2.需由入口交易【L8030消債條例JCIC報送資料】進入</w:t>
            </w:r>
          </w:p>
        </w:tc>
      </w:tr>
      <w:tr w:rsidR="00717DBA" w:rsidRPr="00D811BB" w14:paraId="537A27F8"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665A6355" w14:textId="77777777" w:rsidR="00717DBA" w:rsidRPr="00D811BB" w:rsidRDefault="00717DBA" w:rsidP="00B11B7E">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A1A0C0" w14:textId="77777777" w:rsidR="00717DBA" w:rsidRPr="00D811BB" w:rsidRDefault="00717DBA" w:rsidP="00B11B7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7A0BCAB" w14:textId="3D27C679" w:rsidR="00717DBA" w:rsidRPr="00D811BB" w:rsidRDefault="00717DBA" w:rsidP="00B11B7E">
            <w:pPr>
              <w:rPr>
                <w:rFonts w:ascii="標楷體" w:eastAsia="標楷體" w:hAnsi="標楷體"/>
              </w:rPr>
            </w:pPr>
            <w:r w:rsidRPr="00D811BB">
              <w:rPr>
                <w:rFonts w:ascii="標楷體" w:eastAsia="標楷體" w:hAnsi="標楷體" w:hint="eastAsia"/>
              </w:rPr>
              <w:t>2.維護[協商開始暨停催通知資料(JcicZ041)]</w:t>
            </w:r>
          </w:p>
          <w:p w14:paraId="2C72BA93"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486C53B2" w14:textId="6ADA3B28" w:rsidR="00717DBA" w:rsidRPr="00D811BB" w:rsidRDefault="00B32507" w:rsidP="00B32507">
            <w:pPr>
              <w:ind w:leftChars="100" w:left="240"/>
              <w:rPr>
                <w:rFonts w:ascii="標楷體" w:eastAsia="標楷體" w:hAnsi="標楷體"/>
                <w:lang w:eastAsia="zh-HK"/>
              </w:rPr>
            </w:pPr>
            <w:r w:rsidRPr="00D811BB">
              <w:rPr>
                <w:rFonts w:ascii="新細明體" w:hAnsi="新細明體" w:cs="新細明體" w:hint="eastAsia"/>
                <w:lang w:eastAsia="zh-HK"/>
              </w:rPr>
              <w:t>⑴</w:t>
            </w:r>
            <w:r w:rsidR="00717DBA" w:rsidRPr="00D811BB">
              <w:rPr>
                <w:rFonts w:ascii="標楷體" w:eastAsia="標楷體" w:hAnsi="標楷體" w:hint="eastAsia"/>
              </w:rPr>
              <w:t>.</w:t>
            </w:r>
            <w:r w:rsidR="00717DBA" w:rsidRPr="00D811BB">
              <w:rPr>
                <w:rFonts w:ascii="標楷體" w:eastAsia="標楷體" w:hAnsi="標楷體" w:hint="eastAsia"/>
                <w:lang w:eastAsia="zh-HK"/>
              </w:rPr>
              <w:t>新增:新增</w:t>
            </w:r>
            <w:r w:rsidR="00717DBA" w:rsidRPr="00D811BB">
              <w:rPr>
                <w:rFonts w:ascii="標楷體" w:eastAsia="標楷體" w:hAnsi="標楷體" w:hint="eastAsia"/>
              </w:rPr>
              <w:t>協商開始暨停催通知資料</w:t>
            </w:r>
          </w:p>
          <w:p w14:paraId="7ED3B9A3" w14:textId="31866488" w:rsidR="00717DBA" w:rsidRPr="00D811BB" w:rsidRDefault="00B32507" w:rsidP="00B32507">
            <w:pPr>
              <w:ind w:leftChars="100" w:left="240"/>
              <w:rPr>
                <w:rFonts w:ascii="標楷體" w:eastAsia="標楷體" w:hAnsi="標楷體"/>
              </w:rPr>
            </w:pPr>
            <w:r w:rsidRPr="00D811BB">
              <w:rPr>
                <w:rFonts w:ascii="新細明體" w:hAnsi="新細明體" w:cs="新細明體" w:hint="eastAsia"/>
              </w:rPr>
              <w:t>⑵</w:t>
            </w:r>
            <w:r w:rsidR="00717DBA" w:rsidRPr="00D811BB">
              <w:rPr>
                <w:rFonts w:ascii="標楷體" w:eastAsia="標楷體" w:hAnsi="標楷體" w:hint="eastAsia"/>
              </w:rPr>
              <w:t>.</w:t>
            </w:r>
            <w:r w:rsidR="00717DBA" w:rsidRPr="00D811BB">
              <w:rPr>
                <w:rFonts w:ascii="標楷體" w:eastAsia="標楷體" w:hAnsi="標楷體" w:hint="eastAsia"/>
                <w:lang w:eastAsia="zh-HK"/>
              </w:rPr>
              <w:t>異動</w:t>
            </w:r>
            <w:r w:rsidR="00717DBA" w:rsidRPr="00D811BB">
              <w:rPr>
                <w:rFonts w:ascii="標楷體" w:eastAsia="標楷體" w:hAnsi="標楷體" w:hint="eastAsia"/>
              </w:rPr>
              <w:t>:異動協商開始暨停催通知資料</w:t>
            </w:r>
          </w:p>
          <w:p w14:paraId="0FFD1150" w14:textId="77777777" w:rsidR="00717DBA" w:rsidRPr="00D811BB" w:rsidRDefault="00B32507" w:rsidP="00B32507">
            <w:pPr>
              <w:ind w:leftChars="100" w:left="240"/>
              <w:rPr>
                <w:rFonts w:ascii="標楷體" w:eastAsia="標楷體" w:hAnsi="標楷體"/>
              </w:rPr>
            </w:pPr>
            <w:r w:rsidRPr="00D811BB">
              <w:rPr>
                <w:rFonts w:ascii="新細明體" w:hAnsi="新細明體" w:cs="新細明體" w:hint="eastAsia"/>
              </w:rPr>
              <w:t>⑶</w:t>
            </w:r>
            <w:r w:rsidR="00717DBA" w:rsidRPr="00D811BB">
              <w:rPr>
                <w:rFonts w:ascii="標楷體" w:eastAsia="標楷體" w:hAnsi="標楷體" w:hint="eastAsia"/>
              </w:rPr>
              <w:t>.查詢:查詢協商開始暨停催通知資料</w:t>
            </w:r>
          </w:p>
          <w:p w14:paraId="71EE0672" w14:textId="6083FD1D" w:rsidR="00ED7F23" w:rsidRPr="00D811BB" w:rsidRDefault="00ED7F23" w:rsidP="00B32507">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協商開始暨停催通知資料</w:t>
            </w:r>
          </w:p>
        </w:tc>
      </w:tr>
      <w:tr w:rsidR="00717DBA" w:rsidRPr="00D811BB" w14:paraId="3B2B36A6"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105C25F2" w14:textId="77777777" w:rsidR="00717DBA" w:rsidRPr="00D811BB" w:rsidRDefault="00717DBA" w:rsidP="00B11B7E">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A286804" w14:textId="77777777" w:rsidR="00717DBA" w:rsidRPr="00D811BB" w:rsidRDefault="00717DBA" w:rsidP="00B11B7E">
            <w:pPr>
              <w:rPr>
                <w:rFonts w:ascii="標楷體" w:eastAsia="標楷體" w:hAnsi="標楷體"/>
              </w:rPr>
            </w:pPr>
          </w:p>
        </w:tc>
      </w:tr>
      <w:tr w:rsidR="00717DBA" w:rsidRPr="00D811BB" w14:paraId="5AAD8F7E"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03DC45F1" w14:textId="77777777" w:rsidR="00717DBA" w:rsidRPr="00D811BB" w:rsidRDefault="00717DBA" w:rsidP="00B11B7E">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73D48A" w14:textId="77777777" w:rsidR="00717DBA" w:rsidRPr="00D811BB" w:rsidRDefault="00717DBA" w:rsidP="00B11B7E">
            <w:pPr>
              <w:rPr>
                <w:rFonts w:ascii="標楷體" w:eastAsia="標楷體" w:hAnsi="標楷體"/>
              </w:rPr>
            </w:pPr>
          </w:p>
        </w:tc>
      </w:tr>
      <w:tr w:rsidR="00717DBA" w:rsidRPr="00D811BB" w14:paraId="562938FE"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F66BB0D" w14:textId="77777777" w:rsidR="00717DBA" w:rsidRPr="00D811BB" w:rsidRDefault="00717DBA" w:rsidP="00B11B7E">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322B93D" w14:textId="77777777" w:rsidR="00717DBA" w:rsidRPr="00D811BB" w:rsidRDefault="00717DBA" w:rsidP="00B11B7E">
            <w:pPr>
              <w:rPr>
                <w:rFonts w:ascii="標楷體" w:eastAsia="標楷體" w:hAnsi="標楷體"/>
              </w:rPr>
            </w:pPr>
          </w:p>
        </w:tc>
      </w:tr>
      <w:tr w:rsidR="00717DBA" w:rsidRPr="00D811BB" w14:paraId="45AC4AD2"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067C4E54" w14:textId="77777777" w:rsidR="00717DBA" w:rsidRPr="00D811BB" w:rsidRDefault="00717DBA" w:rsidP="00B11B7E">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D5AF20" w14:textId="77777777" w:rsidR="00717DBA" w:rsidRPr="00D811BB" w:rsidRDefault="00717DBA" w:rsidP="00B11B7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717DBA" w:rsidRPr="00D811BB" w14:paraId="04C50FC2"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7DBF3F37" w14:textId="77777777" w:rsidR="00717DBA" w:rsidRPr="00D811BB" w:rsidRDefault="00717DBA" w:rsidP="00B11B7E">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E91485" w14:textId="77777777" w:rsidR="00717DBA" w:rsidRPr="00D811BB" w:rsidRDefault="00717DBA" w:rsidP="00B11B7E">
            <w:pPr>
              <w:rPr>
                <w:rFonts w:ascii="標楷體" w:eastAsia="標楷體" w:hAnsi="標楷體"/>
              </w:rPr>
            </w:pPr>
            <w:r w:rsidRPr="00D811BB">
              <w:rPr>
                <w:rFonts w:ascii="標楷體" w:eastAsia="標楷體" w:hAnsi="標楷體" w:hint="eastAsia"/>
              </w:rPr>
              <w:t>D-4</w:t>
            </w:r>
          </w:p>
        </w:tc>
      </w:tr>
    </w:tbl>
    <w:p w14:paraId="16FA2600" w14:textId="77777777" w:rsidR="00717DBA" w:rsidRPr="00D811BB" w:rsidRDefault="00717DBA" w:rsidP="00717DBA">
      <w:pPr>
        <w:rPr>
          <w:rFonts w:ascii="標楷體" w:eastAsia="標楷體" w:hAnsi="標楷體"/>
        </w:rPr>
      </w:pPr>
    </w:p>
    <w:p w14:paraId="15907B09"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w:t>
      </w: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17DBA" w:rsidRPr="00D811BB" w14:paraId="019DBF92"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CCC21D"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43FB510"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12218B"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說明</w:t>
            </w:r>
          </w:p>
        </w:tc>
      </w:tr>
      <w:tr w:rsidR="00717DBA" w:rsidRPr="00D811BB" w14:paraId="0A657BE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BCAF113"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8F1FBF" w14:textId="77777777" w:rsidR="00717DBA" w:rsidRPr="00D811BB" w:rsidRDefault="00717DBA" w:rsidP="00B11B7E">
            <w:pPr>
              <w:rPr>
                <w:rFonts w:ascii="標楷體" w:eastAsia="標楷體" w:hAnsi="標楷體"/>
              </w:rPr>
            </w:pPr>
            <w:r w:rsidRPr="00D811BB">
              <w:rPr>
                <w:rFonts w:ascii="標楷體" w:eastAsia="標楷體" w:hAnsi="標楷體" w:hint="eastAsia"/>
              </w:rPr>
              <w:t>JcicZ041</w:t>
            </w:r>
          </w:p>
        </w:tc>
        <w:tc>
          <w:tcPr>
            <w:tcW w:w="3828" w:type="dxa"/>
            <w:tcBorders>
              <w:top w:val="single" w:sz="4" w:space="0" w:color="auto"/>
              <w:left w:val="single" w:sz="4" w:space="0" w:color="auto"/>
              <w:bottom w:val="single" w:sz="4" w:space="0" w:color="auto"/>
              <w:right w:val="single" w:sz="4" w:space="0" w:color="auto"/>
            </w:tcBorders>
            <w:hideMark/>
          </w:tcPr>
          <w:p w14:paraId="34C1D06C" w14:textId="77777777" w:rsidR="00717DBA" w:rsidRPr="00D811BB" w:rsidRDefault="00717DBA" w:rsidP="00B11B7E">
            <w:pPr>
              <w:rPr>
                <w:rFonts w:ascii="標楷體" w:eastAsia="標楷體" w:hAnsi="標楷體"/>
              </w:rPr>
            </w:pPr>
            <w:r w:rsidRPr="00D811BB">
              <w:rPr>
                <w:rFonts w:ascii="標楷體" w:eastAsia="標楷體" w:hAnsi="標楷體" w:hint="eastAsia"/>
              </w:rPr>
              <w:t>協商開始暨停催通知資料</w:t>
            </w:r>
          </w:p>
        </w:tc>
      </w:tr>
      <w:tr w:rsidR="00717DBA" w:rsidRPr="00D811BB" w14:paraId="5F55A9AB" w14:textId="77777777" w:rsidTr="00B11B7E">
        <w:tc>
          <w:tcPr>
            <w:tcW w:w="851" w:type="dxa"/>
            <w:tcBorders>
              <w:top w:val="single" w:sz="4" w:space="0" w:color="auto"/>
              <w:left w:val="single" w:sz="4" w:space="0" w:color="auto"/>
              <w:bottom w:val="single" w:sz="4" w:space="0" w:color="auto"/>
              <w:right w:val="single" w:sz="4" w:space="0" w:color="auto"/>
            </w:tcBorders>
          </w:tcPr>
          <w:p w14:paraId="725011E1"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CADC54" w14:textId="77777777" w:rsidR="00717DBA" w:rsidRPr="00D811BB" w:rsidRDefault="00717DBA" w:rsidP="00B11B7E">
            <w:pPr>
              <w:rPr>
                <w:rFonts w:ascii="標楷體" w:eastAsia="標楷體" w:hAnsi="標楷體"/>
              </w:rPr>
            </w:pPr>
            <w:r w:rsidRPr="00D811BB">
              <w:rPr>
                <w:rFonts w:ascii="標楷體" w:eastAsia="標楷體" w:hAnsi="標楷體" w:hint="eastAsia"/>
              </w:rPr>
              <w:t>JcicZ041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75733218" w14:textId="77777777" w:rsidR="00717DBA" w:rsidRPr="00D811BB" w:rsidRDefault="00717DBA" w:rsidP="00B11B7E">
            <w:pPr>
              <w:rPr>
                <w:rFonts w:ascii="標楷體" w:eastAsia="標楷體" w:hAnsi="標楷體"/>
              </w:rPr>
            </w:pPr>
            <w:r w:rsidRPr="00D811BB">
              <w:rPr>
                <w:rFonts w:ascii="標楷體" w:eastAsia="標楷體" w:hAnsi="標楷體" w:hint="eastAsia"/>
              </w:rPr>
              <w:t>協商開始暨停催通知資料</w:t>
            </w:r>
          </w:p>
        </w:tc>
      </w:tr>
      <w:tr w:rsidR="00717DBA" w:rsidRPr="00D811BB" w14:paraId="3728422A"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45AF523" w14:textId="77777777" w:rsidR="00717DBA" w:rsidRPr="00D811BB" w:rsidRDefault="00717DBA" w:rsidP="00B11B7E">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607B2EC2" w14:textId="77777777" w:rsidR="00717DBA" w:rsidRPr="00D811BB" w:rsidRDefault="00717DBA" w:rsidP="00B11B7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0BDA9CE"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共用代碼檔</w:t>
            </w:r>
          </w:p>
        </w:tc>
      </w:tr>
      <w:tr w:rsidR="00717DBA" w:rsidRPr="00D811BB" w14:paraId="32B7790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E7F28B1" w14:textId="77777777" w:rsidR="00717DBA" w:rsidRPr="00D811BB" w:rsidRDefault="00717DBA" w:rsidP="00B11B7E">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F48C334" w14:textId="77777777" w:rsidR="00717DBA" w:rsidRPr="00D811BB" w:rsidRDefault="00717DBA" w:rsidP="00B11B7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5755E81"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43AB7057"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23018F2D" w14:textId="794BD6A2" w:rsidR="00717DBA" w:rsidRPr="00D811BB" w:rsidDel="006673B2" w:rsidRDefault="00717DBA" w:rsidP="00717DBA">
      <w:pPr>
        <w:pStyle w:val="42"/>
        <w:spacing w:after="72"/>
        <w:ind w:leftChars="0" w:left="0"/>
        <w:rPr>
          <w:del w:id="310" w:author="st1" w:date="2021-03-19T11:10:00Z"/>
          <w:rFonts w:ascii="標楷體" w:hAnsi="標楷體"/>
        </w:rPr>
      </w:pPr>
    </w:p>
    <w:p w14:paraId="0DDE7576" w14:textId="3C2A73BE" w:rsidR="00717DBA" w:rsidRPr="00D811BB" w:rsidRDefault="001F143B" w:rsidP="00717DBA">
      <w:pPr>
        <w:pStyle w:val="1text"/>
        <w:ind w:left="0"/>
        <w:rPr>
          <w:rFonts w:ascii="標楷體" w:hAnsi="標楷體"/>
        </w:rPr>
      </w:pPr>
      <w:r w:rsidRPr="00D811BB">
        <w:rPr>
          <w:rFonts w:ascii="標楷體" w:hAnsi="標楷體"/>
        </w:rPr>
        <w:lastRenderedPageBreak/>
        <w:drawing>
          <wp:inline distT="0" distB="0" distL="0" distR="0" wp14:anchorId="43A7087B" wp14:editId="633FAF91">
            <wp:extent cx="6479540" cy="238633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2386330"/>
                    </a:xfrm>
                    <a:prstGeom prst="rect">
                      <a:avLst/>
                    </a:prstGeom>
                  </pic:spPr>
                </pic:pic>
              </a:graphicData>
            </a:graphic>
          </wp:inline>
        </w:drawing>
      </w:r>
    </w:p>
    <w:p w14:paraId="2A4CE79E" w14:textId="77777777" w:rsidR="00717DBA" w:rsidRPr="00D811BB" w:rsidRDefault="00717DBA" w:rsidP="00717DBA">
      <w:pPr>
        <w:pStyle w:val="1text"/>
        <w:ind w:left="0"/>
        <w:rPr>
          <w:rFonts w:ascii="標楷體" w:hAnsi="標楷體"/>
        </w:rPr>
      </w:pPr>
    </w:p>
    <w:p w14:paraId="635E5144"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717DBA" w:rsidRPr="00D811BB" w14:paraId="7A13F323"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6098BD"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8D047E0"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624592"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功能說明</w:t>
            </w:r>
          </w:p>
        </w:tc>
      </w:tr>
      <w:tr w:rsidR="00717DBA" w:rsidRPr="00D811BB" w14:paraId="2569F91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A6384A4" w14:textId="77777777" w:rsidR="00717DBA" w:rsidRPr="00D811BB" w:rsidRDefault="00717DBA" w:rsidP="00B11B7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E47C65"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84E8FD" w14:textId="77777777" w:rsidR="00717DBA" w:rsidRPr="00D811BB" w:rsidRDefault="00717DBA" w:rsidP="007E13E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3EAF186" w14:textId="77777777" w:rsidR="00717DBA" w:rsidRPr="00D811BB" w:rsidRDefault="00717DBA" w:rsidP="007E13EB">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C98EB27" w14:textId="719EC1A9" w:rsidR="00F536D1" w:rsidRPr="00D811BB" w:rsidRDefault="00717DBA" w:rsidP="007E13EB">
            <w:pPr>
              <w:adjustRightInd w:val="0"/>
              <w:snapToGrid w:val="0"/>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w:t>
            </w:r>
            <w:r w:rsidR="00F536D1" w:rsidRPr="00D811BB">
              <w:rPr>
                <w:rFonts w:ascii="標楷體" w:eastAsia="標楷體" w:hAnsi="標楷體" w:hint="eastAsia"/>
              </w:rPr>
              <w:t>檢核[</w:t>
            </w:r>
            <w:r w:rsidR="00F536D1" w:rsidRPr="00D811BB">
              <w:rPr>
                <w:rFonts w:ascii="標楷體" w:eastAsia="標楷體" w:hAnsi="標楷體" w:hint="eastAsia"/>
                <w:lang w:eastAsia="zh-HK"/>
              </w:rPr>
              <w:t>協商開始暨停催通知資料</w:t>
            </w:r>
            <w:r w:rsidR="00F536D1" w:rsidRPr="00D811BB">
              <w:rPr>
                <w:rFonts w:ascii="標楷體" w:eastAsia="標楷體" w:hAnsi="標楷體" w:hint="eastAsia"/>
              </w:rPr>
              <w:t>(</w:t>
            </w:r>
            <w:r w:rsidR="00F536D1" w:rsidRPr="00D811BB">
              <w:rPr>
                <w:rFonts w:ascii="標楷體" w:eastAsia="標楷體" w:hAnsi="標楷體"/>
              </w:rPr>
              <w:t>JcicZ041</w:t>
            </w:r>
            <w:r w:rsidR="00F536D1" w:rsidRPr="00D811BB">
              <w:rPr>
                <w:rFonts w:ascii="標楷體" w:eastAsia="標楷體" w:hAnsi="標楷體" w:hint="eastAsia"/>
              </w:rPr>
              <w:t>)]該[債務人IDN(</w:t>
            </w:r>
            <w:r w:rsidR="00F536D1" w:rsidRPr="00D811BB">
              <w:rPr>
                <w:rFonts w:ascii="標楷體" w:eastAsia="標楷體" w:hAnsi="標楷體"/>
              </w:rPr>
              <w:t>JcicZ041</w:t>
            </w:r>
            <w:r w:rsidR="00F536D1" w:rsidRPr="00D811BB">
              <w:rPr>
                <w:rFonts w:ascii="標楷體" w:eastAsia="標楷體" w:hAnsi="標楷體" w:hint="eastAsia"/>
              </w:rPr>
              <w:t>.</w:t>
            </w:r>
            <w:r w:rsidR="00F536D1" w:rsidRPr="00D811BB">
              <w:rPr>
                <w:rFonts w:ascii="標楷體" w:eastAsia="標楷體" w:hAnsi="標楷體"/>
              </w:rPr>
              <w:t>CustId</w:t>
            </w:r>
            <w:r w:rsidR="00F536D1" w:rsidRPr="00D811BB">
              <w:rPr>
                <w:rFonts w:ascii="標楷體" w:eastAsia="標楷體" w:hAnsi="標楷體" w:hint="eastAsia"/>
              </w:rPr>
              <w:t>)]、[報送單位代號(</w:t>
            </w:r>
            <w:r w:rsidR="00F536D1" w:rsidRPr="00D811BB">
              <w:rPr>
                <w:rFonts w:ascii="標楷體" w:eastAsia="標楷體" w:hAnsi="標楷體"/>
              </w:rPr>
              <w:t>JcicZ041.</w:t>
            </w:r>
            <w:r w:rsidR="00F536D1" w:rsidRPr="00D811BB">
              <w:rPr>
                <w:rFonts w:ascii="標楷體" w:eastAsia="標楷體" w:hAnsi="標楷體" w:hint="eastAsia"/>
              </w:rPr>
              <w:t>Su</w:t>
            </w:r>
            <w:r w:rsidR="00F536D1" w:rsidRPr="00D811BB">
              <w:rPr>
                <w:rFonts w:ascii="標楷體" w:eastAsia="標楷體" w:hAnsi="標楷體"/>
              </w:rPr>
              <w:t>bmitKey</w:t>
            </w:r>
            <w:r w:rsidR="00F536D1" w:rsidRPr="00D811BB">
              <w:rPr>
                <w:rFonts w:ascii="標楷體" w:eastAsia="標楷體" w:hAnsi="標楷體" w:hint="eastAsia"/>
              </w:rPr>
              <w:t>)]、[協商申請日(</w:t>
            </w:r>
            <w:r w:rsidR="00F536D1" w:rsidRPr="00D811BB">
              <w:rPr>
                <w:rFonts w:ascii="標楷體" w:eastAsia="標楷體" w:hAnsi="標楷體"/>
              </w:rPr>
              <w:t>JcicZ041.RcDate</w:t>
            </w:r>
            <w:r w:rsidR="00F536D1" w:rsidRPr="00D811BB">
              <w:rPr>
                <w:rFonts w:ascii="標楷體" w:eastAsia="標楷體" w:hAnsi="標楷體" w:hint="eastAsia"/>
              </w:rPr>
              <w:t>)]是否存在，已存在者顯示</w:t>
            </w:r>
            <w:r w:rsidR="004419D5" w:rsidRPr="00D811BB">
              <w:rPr>
                <w:rFonts w:ascii="標楷體" w:eastAsia="標楷體" w:hAnsi="標楷體" w:hint="eastAsia"/>
              </w:rPr>
              <w:t>錯誤訊息</w:t>
            </w:r>
            <w:r w:rsidR="00F536D1" w:rsidRPr="00D811BB">
              <w:rPr>
                <w:rFonts w:ascii="標楷體" w:eastAsia="標楷體" w:hAnsi="標楷體" w:hint="eastAsia"/>
              </w:rPr>
              <w:t>"E000</w:t>
            </w:r>
            <w:r w:rsidR="00F536D1" w:rsidRPr="00D811BB">
              <w:rPr>
                <w:rFonts w:ascii="標楷體" w:eastAsia="標楷體" w:hAnsi="標楷體"/>
              </w:rPr>
              <w:t>5</w:t>
            </w:r>
            <w:r w:rsidR="00F536D1" w:rsidRPr="00D811BB">
              <w:rPr>
                <w:rFonts w:ascii="標楷體" w:eastAsia="標楷體" w:hAnsi="標楷體" w:hint="eastAsia"/>
              </w:rPr>
              <w:t>:</w:t>
            </w:r>
            <w:r w:rsidR="0020217A" w:rsidRPr="00D811BB">
              <w:rPr>
                <w:rFonts w:ascii="標楷體" w:eastAsia="標楷體" w:hAnsi="標楷體" w:hint="eastAsia"/>
              </w:rPr>
              <w:t>新增資料時，發生錯誤(</w:t>
            </w:r>
            <w:r w:rsidR="00F536D1" w:rsidRPr="00D811BB">
              <w:rPr>
                <w:rFonts w:ascii="標楷體" w:eastAsia="標楷體" w:hAnsi="標楷體" w:hint="eastAsia"/>
              </w:rPr>
              <w:t>已有相同資料</w:t>
            </w:r>
            <w:r w:rsidR="0020217A" w:rsidRPr="00D811BB">
              <w:rPr>
                <w:rFonts w:ascii="標楷體" w:eastAsia="標楷體" w:hAnsi="標楷體" w:hint="eastAsia"/>
              </w:rPr>
              <w:t>)</w:t>
            </w:r>
            <w:r w:rsidR="00F536D1" w:rsidRPr="00D811BB">
              <w:rPr>
                <w:rFonts w:ascii="標楷體" w:eastAsia="標楷體" w:hAnsi="標楷體" w:hint="eastAsia"/>
              </w:rPr>
              <w:t>"</w:t>
            </w:r>
          </w:p>
          <w:p w14:paraId="6108C0E4" w14:textId="606F21CB" w:rsidR="00717DBA" w:rsidRPr="00D811BB" w:rsidRDefault="00F536D1" w:rsidP="007E13EB">
            <w:pPr>
              <w:adjustRightInd w:val="0"/>
              <w:snapToGrid w:val="0"/>
              <w:ind w:left="240" w:hangingChars="100" w:hanging="240"/>
              <w:rPr>
                <w:rFonts w:ascii="標楷體" w:eastAsia="標楷體" w:hAnsi="標楷體"/>
              </w:rPr>
            </w:pPr>
            <w:r w:rsidRPr="00D811BB">
              <w:rPr>
                <w:rFonts w:ascii="標楷體" w:eastAsia="標楷體" w:hAnsi="標楷體"/>
              </w:rPr>
              <w:t>3.</w:t>
            </w:r>
            <w:r w:rsidR="00717DBA" w:rsidRPr="00D811BB">
              <w:rPr>
                <w:rFonts w:ascii="標楷體" w:eastAsia="標楷體" w:hAnsi="標楷體" w:hint="eastAsia"/>
              </w:rPr>
              <w:t>檢核[前</w:t>
            </w:r>
            <w:r w:rsidR="00717DBA" w:rsidRPr="00D811BB">
              <w:rPr>
                <w:rFonts w:ascii="標楷體" w:eastAsia="標楷體" w:hAnsi="標楷體" w:hint="eastAsia"/>
                <w:lang w:eastAsia="zh-HK"/>
              </w:rPr>
              <w:t>置協商受理申請暨請求回報</w:t>
            </w:r>
            <w:r w:rsidR="004419D5" w:rsidRPr="00D811BB">
              <w:rPr>
                <w:rFonts w:ascii="標楷體" w:eastAsia="標楷體" w:hAnsi="標楷體" w:hint="eastAsia"/>
                <w:lang w:eastAsia="zh-HK"/>
              </w:rPr>
              <w:t>債權</w:t>
            </w:r>
            <w:r w:rsidR="00717DBA" w:rsidRPr="00D811BB">
              <w:rPr>
                <w:rFonts w:ascii="標楷體" w:eastAsia="標楷體" w:hAnsi="標楷體" w:hint="eastAsia"/>
                <w:lang w:eastAsia="zh-HK"/>
              </w:rPr>
              <w:t>通知資料</w:t>
            </w:r>
            <w:r w:rsidR="00717DBA" w:rsidRPr="00D811BB">
              <w:rPr>
                <w:rFonts w:ascii="標楷體" w:eastAsia="標楷體" w:hAnsi="標楷體" w:hint="eastAsia"/>
              </w:rPr>
              <w:t>(</w:t>
            </w:r>
            <w:r w:rsidR="00717DBA" w:rsidRPr="00D811BB">
              <w:rPr>
                <w:rFonts w:ascii="標楷體" w:eastAsia="標楷體" w:hAnsi="標楷體"/>
              </w:rPr>
              <w:t>JcicZ040</w:t>
            </w:r>
            <w:r w:rsidR="00717DBA" w:rsidRPr="00D811BB">
              <w:rPr>
                <w:rFonts w:ascii="標楷體" w:eastAsia="標楷體" w:hAnsi="標楷體" w:hint="eastAsia"/>
              </w:rPr>
              <w:t>)</w:t>
            </w:r>
            <w:r w:rsidR="00717DBA" w:rsidRPr="00D811BB">
              <w:rPr>
                <w:rFonts w:ascii="標楷體" w:eastAsia="標楷體" w:hAnsi="標楷體"/>
              </w:rPr>
              <w:t>]</w:t>
            </w:r>
            <w:r w:rsidR="00717DBA" w:rsidRPr="00D811BB">
              <w:rPr>
                <w:rFonts w:ascii="標楷體" w:eastAsia="標楷體" w:hAnsi="標楷體" w:hint="eastAsia"/>
              </w:rPr>
              <w:t>該[債務人IDN(</w:t>
            </w:r>
            <w:r w:rsidR="00717DBA" w:rsidRPr="00D811BB">
              <w:rPr>
                <w:rFonts w:ascii="標楷體" w:eastAsia="標楷體" w:hAnsi="標楷體"/>
              </w:rPr>
              <w:t>JcicZ040</w:t>
            </w:r>
            <w:r w:rsidR="00717DBA" w:rsidRPr="00D811BB">
              <w:rPr>
                <w:rFonts w:ascii="標楷體" w:eastAsia="標楷體" w:hAnsi="標楷體" w:hint="eastAsia"/>
              </w:rPr>
              <w:t>.</w:t>
            </w:r>
            <w:r w:rsidR="00717DBA" w:rsidRPr="00D811BB">
              <w:rPr>
                <w:rFonts w:ascii="標楷體" w:eastAsia="標楷體" w:hAnsi="標楷體"/>
              </w:rPr>
              <w:t>CustId</w:t>
            </w:r>
            <w:r w:rsidR="00717DBA" w:rsidRPr="00D811BB">
              <w:rPr>
                <w:rFonts w:ascii="標楷體" w:eastAsia="標楷體" w:hAnsi="標楷體" w:hint="eastAsia"/>
              </w:rPr>
              <w:t>)]、[報送單位代號(</w:t>
            </w:r>
            <w:r w:rsidR="00717DBA" w:rsidRPr="00D811BB">
              <w:rPr>
                <w:rFonts w:ascii="標楷體" w:eastAsia="標楷體" w:hAnsi="標楷體"/>
              </w:rPr>
              <w:t>JcicZ040.</w:t>
            </w:r>
            <w:r w:rsidR="00717DBA" w:rsidRPr="00D811BB">
              <w:rPr>
                <w:rFonts w:ascii="標楷體" w:eastAsia="標楷體" w:hAnsi="標楷體" w:hint="eastAsia"/>
              </w:rPr>
              <w:t>Su</w:t>
            </w:r>
            <w:r w:rsidR="00717DBA" w:rsidRPr="00D811BB">
              <w:rPr>
                <w:rFonts w:ascii="標楷體" w:eastAsia="標楷體" w:hAnsi="標楷體"/>
              </w:rPr>
              <w:t>bmitKey</w:t>
            </w:r>
            <w:r w:rsidR="00717DBA" w:rsidRPr="00D811BB">
              <w:rPr>
                <w:rFonts w:ascii="標楷體" w:eastAsia="標楷體" w:hAnsi="標楷體" w:hint="eastAsia"/>
              </w:rPr>
              <w:t>)]、[協商申請日(</w:t>
            </w:r>
            <w:r w:rsidR="00717DBA" w:rsidRPr="00D811BB">
              <w:rPr>
                <w:rFonts w:ascii="標楷體" w:eastAsia="標楷體" w:hAnsi="標楷體"/>
              </w:rPr>
              <w:t>JcicZ040.RcDate</w:t>
            </w:r>
            <w:r w:rsidR="00717DBA" w:rsidRPr="00D811BB">
              <w:rPr>
                <w:rFonts w:ascii="標楷體" w:eastAsia="標楷體" w:hAnsi="標楷體" w:hint="eastAsia"/>
              </w:rPr>
              <w:t>)]是否存在，不存在者顯示錯誤訊息</w:t>
            </w:r>
            <w:r w:rsidR="00717DBA" w:rsidRPr="00D811BB">
              <w:rPr>
                <w:rFonts w:ascii="標楷體" w:eastAsia="標楷體" w:hAnsi="標楷體" w:hint="eastAsia"/>
                <w:lang w:eastAsia="zh-HK"/>
              </w:rPr>
              <w:t>"E000</w:t>
            </w:r>
            <w:r w:rsidR="00717DBA" w:rsidRPr="00D811BB">
              <w:rPr>
                <w:rFonts w:ascii="標楷體" w:eastAsia="標楷體" w:hAnsi="標楷體"/>
              </w:rPr>
              <w:t>5</w:t>
            </w:r>
            <w:r w:rsidR="00717DBA" w:rsidRPr="00D811BB">
              <w:rPr>
                <w:rFonts w:ascii="標楷體" w:eastAsia="標楷體" w:hAnsi="標楷體" w:hint="eastAsia"/>
              </w:rPr>
              <w:t>:</w:t>
            </w:r>
            <w:r w:rsidR="0020217A" w:rsidRPr="00D811BB">
              <w:rPr>
                <w:rFonts w:ascii="標楷體" w:eastAsia="標楷體" w:hAnsi="標楷體" w:hint="eastAsia"/>
              </w:rPr>
              <w:t>新增資料時，發生錯誤(</w:t>
            </w:r>
            <w:r w:rsidR="00717DBA" w:rsidRPr="00D811BB">
              <w:rPr>
                <w:rFonts w:ascii="標楷體" w:eastAsia="標楷體" w:hAnsi="標楷體" w:hint="eastAsia"/>
              </w:rPr>
              <w:t>未曾報送過'40':前置協商受理申請暨請求回報債權通知</w:t>
            </w:r>
            <w:r w:rsidR="0020217A" w:rsidRPr="00D811BB">
              <w:rPr>
                <w:rFonts w:ascii="標楷體" w:eastAsia="標楷體" w:hAnsi="標楷體" w:hint="eastAsia"/>
              </w:rPr>
              <w:t>)</w:t>
            </w:r>
            <w:r w:rsidR="00CF049C" w:rsidRPr="00D811BB">
              <w:rPr>
                <w:rFonts w:ascii="標楷體" w:eastAsia="標楷體" w:hAnsi="標楷體"/>
              </w:rPr>
              <w:t>"</w:t>
            </w:r>
          </w:p>
          <w:p w14:paraId="5D0CB34C" w14:textId="1F4C73C3" w:rsidR="00717DBA" w:rsidRPr="00D811BB" w:rsidRDefault="00F536D1" w:rsidP="007E13EB">
            <w:pPr>
              <w:adjustRightInd w:val="0"/>
              <w:snapToGrid w:val="0"/>
              <w:ind w:left="240" w:hangingChars="100" w:hanging="240"/>
              <w:rPr>
                <w:rFonts w:ascii="標楷體" w:eastAsia="標楷體" w:hAnsi="標楷體"/>
              </w:rPr>
            </w:pPr>
            <w:r w:rsidRPr="00D811BB">
              <w:rPr>
                <w:rFonts w:ascii="標楷體" w:eastAsia="標楷體" w:hAnsi="標楷體"/>
              </w:rPr>
              <w:t>4</w:t>
            </w:r>
            <w:r w:rsidR="00F7403C" w:rsidRPr="00D811BB">
              <w:rPr>
                <w:rFonts w:ascii="標楷體" w:eastAsia="標楷體" w:hAnsi="標楷體"/>
              </w:rPr>
              <w:t>.</w:t>
            </w:r>
            <w:r w:rsidR="00F7403C" w:rsidRPr="00D811BB">
              <w:rPr>
                <w:rFonts w:ascii="標楷體" w:eastAsia="標楷體" w:hAnsi="標楷體" w:hint="eastAsia"/>
              </w:rPr>
              <w:t>檢核[</w:t>
            </w:r>
            <w:r w:rsidR="00F00F73" w:rsidRPr="00D811BB">
              <w:rPr>
                <w:rFonts w:ascii="標楷體" w:eastAsia="標楷體" w:hAnsi="標楷體" w:hint="eastAsia"/>
              </w:rPr>
              <w:t>協商開始日(NegoStartDate)</w:t>
            </w:r>
            <w:r w:rsidR="00F7403C" w:rsidRPr="00D811BB">
              <w:rPr>
                <w:rFonts w:ascii="標楷體" w:eastAsia="標楷體" w:hAnsi="標楷體"/>
              </w:rPr>
              <w:t>]</w:t>
            </w:r>
            <w:r w:rsidR="00F00F73" w:rsidRPr="00D811BB">
              <w:rPr>
                <w:rFonts w:ascii="標楷體" w:eastAsia="標楷體" w:hAnsi="標楷體" w:hint="eastAsia"/>
              </w:rPr>
              <w:t>是否有填報，未填報則不檢核，有填報則與[停催日期(ScDate)</w:t>
            </w:r>
            <w:r w:rsidR="00F00F73" w:rsidRPr="00D811BB">
              <w:rPr>
                <w:rFonts w:ascii="標楷體" w:eastAsia="標楷體" w:hAnsi="標楷體"/>
              </w:rPr>
              <w:t>]</w:t>
            </w:r>
            <w:r w:rsidR="00F00F73" w:rsidRPr="00D811BB">
              <w:rPr>
                <w:rFonts w:ascii="標楷體" w:eastAsia="標楷體" w:hAnsi="標楷體" w:hint="eastAsia"/>
              </w:rPr>
              <w:t>比較。[停催日期(ScDate)</w:t>
            </w:r>
            <w:r w:rsidR="00F00F73" w:rsidRPr="00D811BB">
              <w:rPr>
                <w:rFonts w:ascii="標楷體" w:eastAsia="標楷體" w:hAnsi="標楷體"/>
              </w:rPr>
              <w:t>]</w:t>
            </w:r>
            <w:r w:rsidR="00F00F73" w:rsidRPr="00D811BB">
              <w:rPr>
                <w:rFonts w:ascii="標楷體" w:eastAsia="標楷體" w:hAnsi="標楷體" w:hint="eastAsia"/>
              </w:rPr>
              <w:t>大於[協商開始日(NegoStartDate)</w:t>
            </w:r>
            <w:r w:rsidR="00F00F73" w:rsidRPr="00D811BB">
              <w:rPr>
                <w:rFonts w:ascii="標楷體" w:eastAsia="標楷體" w:hAnsi="標楷體"/>
              </w:rPr>
              <w:t>]</w:t>
            </w:r>
            <w:r w:rsidR="00F00F73" w:rsidRPr="00D811BB">
              <w:rPr>
                <w:rFonts w:ascii="標楷體" w:eastAsia="標楷體" w:hAnsi="標楷體" w:hint="eastAsia"/>
              </w:rPr>
              <w:t>者顯示錯誤訊息"E000</w:t>
            </w:r>
            <w:r w:rsidR="00F00F73" w:rsidRPr="00D811BB">
              <w:rPr>
                <w:rFonts w:ascii="標楷體" w:eastAsia="標楷體" w:hAnsi="標楷體"/>
              </w:rPr>
              <w:t>5</w:t>
            </w:r>
            <w:r w:rsidR="00F00F73" w:rsidRPr="00D811BB">
              <w:rPr>
                <w:rFonts w:ascii="標楷體" w:eastAsia="標楷體" w:hAnsi="標楷體" w:hint="eastAsia"/>
              </w:rPr>
              <w:t>:</w:t>
            </w:r>
            <w:r w:rsidR="0020217A" w:rsidRPr="00D811BB">
              <w:rPr>
                <w:rFonts w:ascii="標楷體" w:eastAsia="標楷體" w:hAnsi="標楷體" w:hint="eastAsia"/>
              </w:rPr>
              <w:t xml:space="preserve"> 新增資料時，發生錯誤(</w:t>
            </w:r>
            <w:r w:rsidR="00F00F73" w:rsidRPr="00D811BB">
              <w:rPr>
                <w:rFonts w:ascii="標楷體" w:eastAsia="標楷體" w:hAnsi="標楷體" w:hint="eastAsia"/>
              </w:rPr>
              <w:t>停催日不可大於協商開始日</w:t>
            </w:r>
            <w:r w:rsidR="0020217A" w:rsidRPr="00D811BB">
              <w:rPr>
                <w:rFonts w:ascii="標楷體" w:eastAsia="標楷體" w:hAnsi="標楷體" w:hint="eastAsia"/>
              </w:rPr>
              <w:t>)</w:t>
            </w:r>
            <w:r w:rsidR="00CF049C" w:rsidRPr="00D811BB">
              <w:rPr>
                <w:rFonts w:ascii="標楷體" w:eastAsia="標楷體" w:hAnsi="標楷體"/>
              </w:rPr>
              <w:t>"</w:t>
            </w:r>
          </w:p>
          <w:p w14:paraId="4B475C80" w14:textId="77777777" w:rsidR="00717DBA" w:rsidRPr="00D811BB" w:rsidRDefault="00717DBA" w:rsidP="007E13EB">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BB477F0" w14:textId="60861824" w:rsidR="00717DBA" w:rsidRPr="00D811BB" w:rsidRDefault="00F536D1" w:rsidP="007E13EB">
            <w:pPr>
              <w:rPr>
                <w:rFonts w:ascii="標楷體" w:eastAsia="標楷體" w:hAnsi="標楷體"/>
                <w:lang w:eastAsia="zh-HK"/>
              </w:rPr>
            </w:pPr>
            <w:r w:rsidRPr="00D811BB">
              <w:rPr>
                <w:rFonts w:ascii="標楷體" w:eastAsia="標楷體" w:hAnsi="標楷體"/>
              </w:rPr>
              <w:t>5</w:t>
            </w:r>
            <w:r w:rsidR="00717DBA" w:rsidRPr="00D811BB">
              <w:rPr>
                <w:rFonts w:ascii="標楷體" w:eastAsia="標楷體" w:hAnsi="標楷體" w:hint="eastAsia"/>
              </w:rPr>
              <w:t>.</w:t>
            </w:r>
            <w:r w:rsidR="00717DBA" w:rsidRPr="00D811BB">
              <w:rPr>
                <w:rFonts w:ascii="標楷體" w:eastAsia="標楷體" w:hAnsi="標楷體" w:hint="eastAsia"/>
                <w:lang w:eastAsia="zh-HK"/>
              </w:rPr>
              <w:t>新增</w:t>
            </w:r>
            <w:r w:rsidR="00717DBA" w:rsidRPr="00D811BB">
              <w:rPr>
                <w:rFonts w:ascii="標楷體" w:eastAsia="標楷體" w:hAnsi="標楷體" w:hint="eastAsia"/>
              </w:rPr>
              <w:t>協商開始暨停催通知資料</w:t>
            </w:r>
          </w:p>
        </w:tc>
      </w:tr>
      <w:tr w:rsidR="00717DBA" w:rsidRPr="00D811BB" w14:paraId="762A190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D84FAEF"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9B8309"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FEAC6F"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關閉此畫面</w:t>
            </w:r>
          </w:p>
        </w:tc>
      </w:tr>
    </w:tbl>
    <w:p w14:paraId="48101C28"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17DBA" w:rsidRPr="00D811BB" w14:paraId="4C96BF8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14FDEE" w14:textId="77777777" w:rsidR="00717DBA" w:rsidRPr="00D811BB" w:rsidRDefault="00717DBA" w:rsidP="00B11B7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E4D4F" w14:textId="77777777" w:rsidR="00717DBA" w:rsidRPr="00D811BB" w:rsidRDefault="00717DBA" w:rsidP="00B11B7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C88BDE"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AA9805" w14:textId="77777777" w:rsidR="00717DBA" w:rsidRPr="00D811BB" w:rsidRDefault="00717DBA" w:rsidP="00B11B7E">
            <w:pPr>
              <w:rPr>
                <w:rFonts w:ascii="標楷體" w:eastAsia="標楷體" w:hAnsi="標楷體"/>
              </w:rPr>
            </w:pPr>
            <w:r w:rsidRPr="00D811BB">
              <w:rPr>
                <w:rFonts w:ascii="標楷體" w:eastAsia="標楷體" w:hAnsi="標楷體" w:hint="eastAsia"/>
              </w:rPr>
              <w:t>處理邏輯及注意事項</w:t>
            </w:r>
          </w:p>
        </w:tc>
      </w:tr>
      <w:tr w:rsidR="00717DBA" w:rsidRPr="00D811BB" w14:paraId="62AF28BB"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3E4B00" w14:textId="77777777" w:rsidR="00717DBA" w:rsidRPr="00D811BB" w:rsidRDefault="00717DBA" w:rsidP="00B11B7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D0183D" w14:textId="77777777" w:rsidR="00717DBA" w:rsidRPr="00D811BB" w:rsidRDefault="00717DBA" w:rsidP="00B11B7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3EC2D0" w14:textId="77777777" w:rsidR="00717DBA" w:rsidRPr="00D811BB" w:rsidRDefault="00717DBA" w:rsidP="00B11B7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C4798E" w14:textId="77777777" w:rsidR="00717DBA" w:rsidRPr="00D811BB" w:rsidRDefault="00717DBA" w:rsidP="00B11B7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782E2D" w14:textId="77777777" w:rsidR="00717DBA" w:rsidRPr="00D811BB" w:rsidRDefault="00717DBA" w:rsidP="00B11B7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3905C46" w14:textId="77777777" w:rsidR="00717DBA" w:rsidRPr="00D811BB" w:rsidRDefault="00717DBA" w:rsidP="00B11B7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0C0CB" w14:textId="77777777" w:rsidR="00717DBA" w:rsidRPr="00D811BB" w:rsidRDefault="00717DBA" w:rsidP="00B11B7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612402" w14:textId="77777777" w:rsidR="00717DBA" w:rsidRPr="00D811BB" w:rsidRDefault="00717DBA" w:rsidP="00B11B7E">
            <w:pPr>
              <w:widowControl/>
              <w:rPr>
                <w:rFonts w:ascii="標楷體" w:eastAsia="標楷體" w:hAnsi="標楷體"/>
              </w:rPr>
            </w:pPr>
          </w:p>
        </w:tc>
      </w:tr>
      <w:tr w:rsidR="00717DBA" w:rsidRPr="00D811BB" w14:paraId="7184E0C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BA7D20" w14:textId="77777777" w:rsidR="00717DBA" w:rsidRPr="00D811BB" w:rsidRDefault="00717DBA" w:rsidP="00B11B7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15F23BF" w14:textId="77777777" w:rsidR="00717DBA" w:rsidRPr="00D811BB" w:rsidRDefault="00717DBA" w:rsidP="00B11B7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EB1840"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1C21" w14:textId="77777777" w:rsidR="00717DBA" w:rsidRPr="00D811BB" w:rsidRDefault="00717DBA" w:rsidP="00B11B7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759DF67" w14:textId="77777777" w:rsidR="00717DBA" w:rsidRPr="00D811BB" w:rsidRDefault="00717DBA"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C3BD9"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0CDF9" w14:textId="77777777" w:rsidR="00717DBA" w:rsidRPr="00D811BB" w:rsidRDefault="00717DBA"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1A90A3" w14:textId="77777777" w:rsidR="00717DBA" w:rsidRPr="00D811BB" w:rsidRDefault="00717DBA"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72BAC7C" w14:textId="77777777" w:rsidR="00717DBA" w:rsidRPr="00D811BB" w:rsidRDefault="00717DBA" w:rsidP="00B11B7E">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1.TranKey</w:t>
            </w:r>
          </w:p>
        </w:tc>
      </w:tr>
      <w:tr w:rsidR="00717DBA" w:rsidRPr="00D811BB" w14:paraId="36A3A64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FC999" w14:textId="77777777" w:rsidR="00717DBA" w:rsidRPr="00D811BB" w:rsidRDefault="00717DBA"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D5B8F1" w14:textId="77777777" w:rsidR="00717DBA" w:rsidRPr="00D811BB" w:rsidRDefault="00717DBA" w:rsidP="00B11B7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24BE87"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E3E19" w14:textId="77777777" w:rsidR="00717DBA" w:rsidRPr="00D811BB" w:rsidRDefault="00717DBA"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124FE" w14:textId="77777777" w:rsidR="00717DBA" w:rsidRPr="00D811BB" w:rsidRDefault="00717DBA"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4EAEE"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59151" w14:textId="77777777" w:rsidR="00717DBA" w:rsidRPr="00D811BB" w:rsidRDefault="00717DBA"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D496A2" w14:textId="77777777" w:rsidR="00717DBA" w:rsidRPr="00D811BB" w:rsidRDefault="00717DBA"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17DBA" w:rsidRPr="00D811BB" w14:paraId="44EF13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2E10E9" w14:textId="77777777" w:rsidR="00717DBA" w:rsidRPr="00D811BB" w:rsidRDefault="00717DBA" w:rsidP="00B11B7E">
            <w:pPr>
              <w:rPr>
                <w:rFonts w:ascii="標楷體" w:eastAsia="標楷體" w:hAnsi="標楷體"/>
              </w:rPr>
            </w:pPr>
            <w:r w:rsidRPr="00D811BB">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654B99CD" w14:textId="77777777" w:rsidR="00717DBA" w:rsidRPr="00D811BB" w:rsidRDefault="00717DBA" w:rsidP="00B11B7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58418A"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D70C78" w14:textId="77777777" w:rsidR="00717DBA" w:rsidRPr="00D811BB" w:rsidRDefault="00717DBA"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6406A" w14:textId="77777777" w:rsidR="00717DBA" w:rsidRPr="00D811BB" w:rsidRDefault="00717DBA"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22734"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6EA1B" w14:textId="77777777" w:rsidR="00717DBA" w:rsidRPr="00D811BB" w:rsidRDefault="00717DBA"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FDD27" w14:textId="77777777" w:rsidR="00717DBA" w:rsidRPr="00D811BB" w:rsidRDefault="00717DBA"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8E42F15" w14:textId="77777777" w:rsidR="00717DBA" w:rsidRPr="00D811BB" w:rsidRDefault="00717DBA" w:rsidP="00B11B7E">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1.CustId</w:t>
            </w:r>
          </w:p>
        </w:tc>
      </w:tr>
      <w:tr w:rsidR="00717DBA" w:rsidRPr="00D811BB" w14:paraId="36975C2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D25533" w14:textId="77777777" w:rsidR="00717DBA" w:rsidRPr="00D811BB" w:rsidRDefault="00717DBA" w:rsidP="00B11B7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A1B4357" w14:textId="77777777" w:rsidR="00717DBA" w:rsidRPr="00D811BB" w:rsidRDefault="00717DBA" w:rsidP="00B11B7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F35B31"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E2092" w14:textId="77777777" w:rsidR="00717DBA" w:rsidRPr="00D811BB" w:rsidRDefault="00717DBA" w:rsidP="00B11B7E">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C345C9A" w14:textId="77777777" w:rsidR="00717DBA" w:rsidRPr="00D811BB" w:rsidRDefault="00717DBA"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D16F71"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AD0050" w14:textId="77777777" w:rsidR="00717DBA" w:rsidRPr="00D811BB" w:rsidRDefault="00717DBA"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F1FB18" w14:textId="77777777" w:rsidR="00717DBA" w:rsidRPr="00D811BB" w:rsidRDefault="00717DBA"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93A8F46" w14:textId="77777777" w:rsidR="00717DBA" w:rsidRPr="00D811BB" w:rsidRDefault="00717DBA" w:rsidP="00B11B7E">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1.SubmitKey</w:t>
            </w:r>
          </w:p>
        </w:tc>
      </w:tr>
      <w:tr w:rsidR="00717DBA" w:rsidRPr="00D811BB" w14:paraId="2045776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B80BD4" w14:textId="77777777" w:rsidR="00717DBA" w:rsidRPr="00D811BB" w:rsidRDefault="00717DBA" w:rsidP="00B11B7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AAA9EC" w14:textId="340BBCEB" w:rsidR="00717DBA" w:rsidRPr="00D811BB" w:rsidRDefault="00717DBA" w:rsidP="00B11B7E">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00CF049C" w:rsidRPr="00D811BB">
              <w:rPr>
                <w:rFonts w:ascii="標楷體" w:eastAsia="標楷體" w:hAnsi="標楷體"/>
              </w:rPr>
              <w:t>"</w:t>
            </w:r>
            <w:r w:rsidRPr="00D811BB">
              <w:rPr>
                <w:rFonts w:ascii="標楷體" w:eastAsia="標楷體" w:hAnsi="標楷體" w:hint="eastAsia"/>
              </w:rPr>
              <w:t>E0001</w:t>
            </w:r>
            <w:r w:rsidR="00CF049C" w:rsidRPr="00D811BB">
              <w:rPr>
                <w:rFonts w:ascii="標楷體" w:eastAsia="標楷體" w:hAnsi="標楷體" w:hint="eastAsia"/>
              </w:rPr>
              <w:t>：</w:t>
            </w:r>
            <w:r w:rsidRPr="00D811BB">
              <w:rPr>
                <w:rFonts w:ascii="標楷體" w:eastAsia="標楷體" w:hAnsi="標楷體" w:hint="eastAsia"/>
              </w:rPr>
              <w:t>查詢資料不存在(查無此代號)</w:t>
            </w:r>
            <w:r w:rsidR="00CF049C"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717DBA" w:rsidRPr="00D811BB" w14:paraId="2EC7E4A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2C539" w14:textId="77777777" w:rsidR="00717DBA" w:rsidRPr="00D811BB" w:rsidRDefault="00717DBA"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954D987" w14:textId="77777777" w:rsidR="00717DBA" w:rsidRPr="00D811BB" w:rsidRDefault="00717DBA" w:rsidP="00B11B7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29BDE6"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700B0" w14:textId="77777777" w:rsidR="00717DBA" w:rsidRPr="00D811BB" w:rsidRDefault="00717DBA"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23B80" w14:textId="77777777" w:rsidR="00717DBA" w:rsidRPr="00D811BB" w:rsidRDefault="00717DBA"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175FD" w14:textId="77777777" w:rsidR="00717DBA" w:rsidRPr="00D811BB" w:rsidRDefault="00717DBA"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8589A" w14:textId="77777777" w:rsidR="00717DBA" w:rsidRPr="00D811BB" w:rsidRDefault="00717DBA"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0C0926" w14:textId="77777777" w:rsidR="00717DBA" w:rsidRPr="00D811BB" w:rsidRDefault="00717DBA"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17DBA" w:rsidRPr="00D811BB" w14:paraId="3DCFB6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9B993C" w14:textId="77777777" w:rsidR="00717DBA" w:rsidRPr="00D811BB" w:rsidRDefault="00717DBA" w:rsidP="00B11B7E">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D525FF8" w14:textId="77777777" w:rsidR="00717DBA" w:rsidRPr="00D811BB" w:rsidRDefault="00717DBA" w:rsidP="00B11B7E">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C38B0BE" w14:textId="77777777" w:rsidR="00717DBA" w:rsidRPr="00D811BB" w:rsidRDefault="00717DBA" w:rsidP="00B11B7E">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E14869" w14:textId="77777777" w:rsidR="00717DBA" w:rsidRPr="00D811BB" w:rsidRDefault="00717DBA"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3A063" w14:textId="77777777" w:rsidR="00717DBA" w:rsidRPr="00D811BB" w:rsidRDefault="00717DBA"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CD14D" w14:textId="77777777" w:rsidR="00717DBA" w:rsidRPr="00D811BB" w:rsidRDefault="00717DBA" w:rsidP="00B11B7E">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0660EB" w14:textId="77777777" w:rsidR="00717DBA" w:rsidRPr="00D811BB" w:rsidRDefault="00717DBA" w:rsidP="00B11B7E">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BC1116D" w14:textId="77777777" w:rsidR="00717DBA" w:rsidRPr="00D811BB" w:rsidRDefault="00717DBA" w:rsidP="00B11B7E">
            <w:pPr>
              <w:rPr>
                <w:rFonts w:ascii="標楷體" w:eastAsia="標楷體" w:hAnsi="標楷體"/>
              </w:rPr>
            </w:pPr>
            <w:r w:rsidRPr="00D811BB">
              <w:rPr>
                <w:rFonts w:ascii="標楷體" w:eastAsia="標楷體" w:hAnsi="標楷體" w:hint="eastAsia"/>
              </w:rPr>
              <w:t>1.限輸入日期，檢核條件:</w:t>
            </w:r>
          </w:p>
          <w:p w14:paraId="38C67EAE" w14:textId="10E6CD54" w:rsidR="00717DBA" w:rsidRPr="00D811BB" w:rsidRDefault="00B32507" w:rsidP="00B32507">
            <w:pPr>
              <w:ind w:leftChars="100" w:left="600" w:hangingChars="150" w:hanging="360"/>
              <w:rPr>
                <w:rFonts w:ascii="標楷體" w:eastAsia="標楷體" w:hAnsi="標楷體"/>
              </w:rPr>
            </w:pPr>
            <w:r w:rsidRPr="00D811BB">
              <w:rPr>
                <w:rFonts w:ascii="新細明體" w:hAnsi="新細明體" w:cs="新細明體" w:hint="eastAsia"/>
              </w:rPr>
              <w:t>⑴</w:t>
            </w:r>
            <w:r w:rsidR="00717DBA" w:rsidRPr="00D811BB">
              <w:rPr>
                <w:rFonts w:ascii="標楷體" w:eastAsia="標楷體" w:hAnsi="標楷體" w:hint="eastAsia"/>
              </w:rPr>
              <w:t>.</w:t>
            </w:r>
            <w:r w:rsidR="00717DBA" w:rsidRPr="00D811BB">
              <w:rPr>
                <w:rFonts w:ascii="標楷體" w:eastAsia="標楷體" w:hAnsi="標楷體" w:hint="eastAsia"/>
                <w:lang w:eastAsia="zh-HK"/>
              </w:rPr>
              <w:t>不可空白</w:t>
            </w:r>
            <w:r w:rsidR="00717DBA" w:rsidRPr="00D811BB">
              <w:rPr>
                <w:rFonts w:ascii="標楷體" w:eastAsia="標楷體" w:hAnsi="標楷體" w:hint="eastAsia"/>
              </w:rPr>
              <w:t>/V(7)</w:t>
            </w:r>
          </w:p>
          <w:p w14:paraId="31F6AB42" w14:textId="642EC1F8" w:rsidR="00717DBA" w:rsidRPr="00D811BB" w:rsidRDefault="00B32507" w:rsidP="00B32507">
            <w:pPr>
              <w:ind w:leftChars="100" w:left="600" w:hangingChars="150" w:hanging="360"/>
              <w:rPr>
                <w:rFonts w:ascii="標楷體" w:eastAsia="標楷體" w:hAnsi="標楷體"/>
              </w:rPr>
            </w:pPr>
            <w:r w:rsidRPr="00D811BB">
              <w:rPr>
                <w:rFonts w:ascii="新細明體" w:hAnsi="新細明體" w:cs="新細明體" w:hint="eastAsia"/>
              </w:rPr>
              <w:t>⑵</w:t>
            </w:r>
            <w:r w:rsidR="00717DBA" w:rsidRPr="00D811BB">
              <w:rPr>
                <w:rFonts w:ascii="標楷體" w:eastAsia="標楷體" w:hAnsi="標楷體" w:hint="eastAsia"/>
              </w:rPr>
              <w:t>.</w:t>
            </w:r>
            <w:r w:rsidR="00717DBA" w:rsidRPr="00D811BB">
              <w:rPr>
                <w:rFonts w:ascii="標楷體" w:eastAsia="標楷體" w:hAnsi="標楷體" w:hint="eastAsia"/>
                <w:lang w:eastAsia="zh-HK"/>
              </w:rPr>
              <w:t>日期格式/</w:t>
            </w:r>
            <w:r w:rsidR="00717DBA" w:rsidRPr="00D811BB">
              <w:rPr>
                <w:rFonts w:ascii="標楷體" w:eastAsia="標楷體" w:hAnsi="標楷體" w:hint="eastAsia"/>
              </w:rPr>
              <w:t>A(DATE,0)</w:t>
            </w:r>
          </w:p>
          <w:p w14:paraId="5F14D8D8" w14:textId="77777777" w:rsidR="00717DBA" w:rsidRPr="00D811BB" w:rsidRDefault="00717DBA" w:rsidP="00B11B7E">
            <w:pPr>
              <w:ind w:left="204" w:hangingChars="85" w:hanging="204"/>
              <w:rPr>
                <w:rFonts w:ascii="標楷體" w:eastAsia="標楷體" w:hAnsi="標楷體"/>
              </w:rPr>
            </w:pPr>
            <w:r w:rsidRPr="00D811BB">
              <w:rPr>
                <w:rFonts w:ascii="標楷體" w:eastAsia="標楷體" w:hAnsi="標楷體" w:hint="eastAsia"/>
              </w:rPr>
              <w:t>2.JcicZ041.</w:t>
            </w:r>
            <w:r w:rsidRPr="00D811BB">
              <w:rPr>
                <w:rFonts w:ascii="標楷體" w:eastAsia="標楷體" w:hAnsi="標楷體"/>
              </w:rPr>
              <w:t>RcDate</w:t>
            </w:r>
          </w:p>
        </w:tc>
      </w:tr>
      <w:tr w:rsidR="00F00F73" w:rsidRPr="00D811BB" w14:paraId="498485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F6831" w14:textId="538AA35D" w:rsidR="00F00F73" w:rsidRPr="00D811BB" w:rsidRDefault="00CC45F1" w:rsidP="00F00F7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1CEDA7" w14:textId="767F5075" w:rsidR="00F00F73" w:rsidRPr="00D811BB" w:rsidRDefault="00F00F73" w:rsidP="00F00F73">
            <w:pPr>
              <w:rPr>
                <w:rFonts w:ascii="標楷體" w:eastAsia="標楷體" w:hAnsi="標楷體"/>
              </w:rPr>
            </w:pPr>
            <w:r w:rsidRPr="00D811B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46D5EEF1" w14:textId="0EC026F5" w:rsidR="00F00F73" w:rsidRPr="00D811BB" w:rsidRDefault="00F00F73" w:rsidP="00F00F73">
            <w:pPr>
              <w:rPr>
                <w:rFonts w:ascii="標楷體" w:eastAsia="標楷體" w:hAnsi="標楷體"/>
              </w:rPr>
            </w:pPr>
            <w:r w:rsidRPr="00D811B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83C7423" w14:textId="77777777" w:rsidR="00F00F73" w:rsidRPr="00D811BB" w:rsidRDefault="00F00F73" w:rsidP="00F00F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E3029" w14:textId="63313163" w:rsidR="00F00F73" w:rsidRPr="00D811BB" w:rsidRDefault="00F00F73" w:rsidP="00F00F7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84E9" w14:textId="343DF538" w:rsidR="00F00F73" w:rsidRPr="00D811BB" w:rsidRDefault="00F00F73" w:rsidP="00F00F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9CDB1" w14:textId="77777777" w:rsidR="00F00F73" w:rsidRPr="00D811BB" w:rsidRDefault="00F00F73" w:rsidP="00F00F7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D3A3AF" w14:textId="77777777" w:rsidR="00CC45F1" w:rsidRPr="00D811BB" w:rsidRDefault="00F00F73" w:rsidP="00F00F73">
            <w:pPr>
              <w:rPr>
                <w:rFonts w:ascii="標楷體" w:eastAsia="標楷體" w:hAnsi="標楷體"/>
              </w:rPr>
            </w:pPr>
            <w:r w:rsidRPr="00D811BB">
              <w:rPr>
                <w:rFonts w:ascii="標楷體" w:eastAsia="標楷體" w:hAnsi="標楷體" w:hint="eastAsia"/>
              </w:rPr>
              <w:t>1.限輸入日期，</w:t>
            </w:r>
            <w:r w:rsidR="00CC45F1" w:rsidRPr="00D811BB">
              <w:rPr>
                <w:rFonts w:ascii="標楷體" w:eastAsia="標楷體" w:hAnsi="標楷體" w:hint="eastAsia"/>
              </w:rPr>
              <w:t>若不為空白，</w:t>
            </w:r>
            <w:r w:rsidRPr="00D811BB">
              <w:rPr>
                <w:rFonts w:ascii="標楷體" w:eastAsia="標楷體" w:hAnsi="標楷體" w:hint="eastAsia"/>
              </w:rPr>
              <w:t>檢</w:t>
            </w:r>
          </w:p>
          <w:p w14:paraId="45101227" w14:textId="21999C47" w:rsidR="00F00F73" w:rsidRPr="00D811BB" w:rsidRDefault="00CC45F1" w:rsidP="00CC45F1">
            <w:pPr>
              <w:rPr>
                <w:rFonts w:ascii="標楷體" w:eastAsia="標楷體" w:hAnsi="標楷體"/>
              </w:rPr>
            </w:pPr>
            <w:r w:rsidRPr="00D811BB">
              <w:rPr>
                <w:rFonts w:ascii="標楷體" w:eastAsia="標楷體" w:hAnsi="標楷體" w:hint="eastAsia"/>
              </w:rPr>
              <w:t xml:space="preserve">  </w:t>
            </w:r>
            <w:r w:rsidR="00F00F73" w:rsidRPr="00D811BB">
              <w:rPr>
                <w:rFonts w:ascii="標楷體" w:eastAsia="標楷體" w:hAnsi="標楷體" w:hint="eastAsia"/>
              </w:rPr>
              <w:t>核條件:</w:t>
            </w:r>
            <w:r w:rsidR="00F00F73" w:rsidRPr="00D811BB">
              <w:rPr>
                <w:rFonts w:ascii="標楷體" w:eastAsia="標楷體" w:hAnsi="標楷體" w:hint="eastAsia"/>
                <w:lang w:eastAsia="zh-HK"/>
              </w:rPr>
              <w:t>日期格式/</w:t>
            </w:r>
            <w:r w:rsidR="00F00F73" w:rsidRPr="00D811BB">
              <w:rPr>
                <w:rFonts w:ascii="標楷體" w:eastAsia="標楷體" w:hAnsi="標楷體" w:hint="eastAsia"/>
              </w:rPr>
              <w:t>A(DATE,0)</w:t>
            </w:r>
          </w:p>
          <w:p w14:paraId="3D3C3330" w14:textId="664A84EA" w:rsidR="00F00F73" w:rsidRPr="00D811BB" w:rsidRDefault="00F00F73" w:rsidP="002A1CDF">
            <w:pPr>
              <w:rPr>
                <w:rFonts w:ascii="標楷體" w:eastAsia="標楷體" w:hAnsi="標楷體"/>
                <w:color w:val="000000"/>
                <w:kern w:val="0"/>
              </w:rPr>
            </w:pPr>
            <w:r w:rsidRPr="00D811BB">
              <w:rPr>
                <w:rFonts w:ascii="標楷體" w:eastAsia="標楷體" w:hAnsi="標楷體" w:hint="eastAsia"/>
              </w:rPr>
              <w:t>2.JcicZ041.</w:t>
            </w:r>
            <w:r w:rsidR="002A1CDF" w:rsidRPr="00D811BB">
              <w:rPr>
                <w:rFonts w:ascii="標楷體" w:eastAsia="標楷體" w:hAnsi="標楷體" w:hint="eastAsia"/>
                <w:color w:val="000000"/>
              </w:rPr>
              <w:t>NegoStartDate</w:t>
            </w:r>
          </w:p>
        </w:tc>
      </w:tr>
      <w:tr w:rsidR="00F00F73" w:rsidRPr="00D811BB" w14:paraId="661ADA0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C10" w14:textId="3910D1AF" w:rsidR="00F00F73" w:rsidRPr="00D811BB" w:rsidRDefault="00CC45F1" w:rsidP="00F00F73">
            <w:pPr>
              <w:rPr>
                <w:rFonts w:ascii="標楷體" w:eastAsia="標楷體" w:hAnsi="標楷體"/>
                <w:lang w:eastAsia="zh-CN"/>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866362E" w14:textId="355E4177" w:rsidR="00F00F73" w:rsidRPr="00D811BB" w:rsidRDefault="00F00F73" w:rsidP="00F00F73">
            <w:pPr>
              <w:rPr>
                <w:rFonts w:ascii="標楷體" w:eastAsia="標楷體" w:hAnsi="標楷體"/>
              </w:rPr>
            </w:pPr>
            <w:r w:rsidRPr="00D811B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543939A2" w14:textId="5FE275C2" w:rsidR="00F00F73" w:rsidRPr="00D811BB" w:rsidRDefault="00F00F73" w:rsidP="00F00F73">
            <w:pPr>
              <w:rPr>
                <w:rFonts w:ascii="標楷體" w:eastAsia="標楷體" w:hAnsi="標楷體"/>
                <w:lang w:eastAsia="zh-CN"/>
              </w:rPr>
            </w:pPr>
            <w:r w:rsidRPr="00D811B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3264DB29" w14:textId="77777777" w:rsidR="00F00F73" w:rsidRPr="00D811BB" w:rsidRDefault="00F00F73" w:rsidP="00F00F7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88F88" w14:textId="77777777" w:rsidR="00F00F73" w:rsidRPr="00D811BB" w:rsidRDefault="00F00F73" w:rsidP="00F00F7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E733DE" w14:textId="1EA1F908" w:rsidR="00F00F73" w:rsidRPr="00D811BB" w:rsidRDefault="00F00F73" w:rsidP="00F00F7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D8EDB" w14:textId="28E326AD" w:rsidR="00F00F73" w:rsidRPr="00D811BB" w:rsidRDefault="00F00F73" w:rsidP="00F00F73">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9E947" w14:textId="2AAE8FB3" w:rsidR="00CC45F1" w:rsidRPr="00D811BB" w:rsidRDefault="00F00F73" w:rsidP="00CC45F1">
            <w:pPr>
              <w:rPr>
                <w:rFonts w:ascii="標楷體" w:eastAsia="標楷體" w:hAnsi="標楷體"/>
              </w:rPr>
            </w:pPr>
            <w:r w:rsidRPr="00D811BB">
              <w:rPr>
                <w:rFonts w:ascii="標楷體" w:eastAsia="標楷體" w:hAnsi="標楷體" w:hint="eastAsia"/>
              </w:rPr>
              <w:t>1.限輸入</w:t>
            </w:r>
            <w:r w:rsidR="00CC45F1" w:rsidRPr="00D811BB">
              <w:rPr>
                <w:rFonts w:ascii="標楷體" w:eastAsia="標楷體" w:hAnsi="標楷體" w:hint="eastAsia"/>
              </w:rPr>
              <w:t>數字</w:t>
            </w:r>
          </w:p>
          <w:p w14:paraId="611E6523" w14:textId="25D4B03D" w:rsidR="00F00F73" w:rsidRPr="00D811BB" w:rsidRDefault="00F00F73" w:rsidP="00CC45F1">
            <w:pPr>
              <w:rPr>
                <w:rFonts w:ascii="標楷體" w:eastAsia="標楷體" w:hAnsi="標楷體"/>
              </w:rPr>
            </w:pPr>
            <w:r w:rsidRPr="00D811BB">
              <w:rPr>
                <w:rFonts w:ascii="標楷體" w:eastAsia="標楷體" w:hAnsi="標楷體" w:hint="eastAsia"/>
              </w:rPr>
              <w:t>2.JcicZ041.</w:t>
            </w:r>
            <w:r w:rsidR="002A1CDF" w:rsidRPr="00D811BB">
              <w:rPr>
                <w:rFonts w:ascii="標楷體" w:eastAsia="標楷體" w:hAnsi="標楷體"/>
              </w:rPr>
              <w:t xml:space="preserve"> NonFinClaimAmt</w:t>
            </w:r>
          </w:p>
        </w:tc>
      </w:tr>
      <w:tr w:rsidR="00CC45F1" w:rsidRPr="00D811BB" w14:paraId="745056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5E584" w14:textId="140BD6DC" w:rsidR="00CC45F1" w:rsidRPr="00D811BB" w:rsidRDefault="00CC45F1" w:rsidP="00CC45F1">
            <w:pPr>
              <w:rPr>
                <w:rFonts w:ascii="標楷體" w:eastAsia="標楷體" w:hAnsi="標楷體"/>
                <w:lang w:eastAsia="zh-CN"/>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CF2BF17" w14:textId="4B07CE07" w:rsidR="00CC45F1" w:rsidRPr="00D811BB" w:rsidRDefault="00CC45F1" w:rsidP="00CC45F1">
            <w:pPr>
              <w:rPr>
                <w:rFonts w:ascii="標楷體" w:eastAsia="標楷體" w:hAnsi="標楷體"/>
                <w:color w:val="000000"/>
              </w:rPr>
            </w:pPr>
            <w:r w:rsidRPr="00D811B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799896F" w14:textId="0577B4BE" w:rsidR="00CC45F1" w:rsidRPr="00D811BB" w:rsidRDefault="00CC45F1" w:rsidP="00CC45F1">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83A2404" w14:textId="77777777" w:rsidR="00CC45F1" w:rsidRPr="00D811BB" w:rsidRDefault="00CC45F1" w:rsidP="00CC45F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48C3C" w14:textId="77777777" w:rsidR="00CC45F1" w:rsidRPr="00D811BB" w:rsidRDefault="00CC45F1" w:rsidP="00CC45F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D04D161" w14:textId="5C5D9A77" w:rsidR="00CC45F1" w:rsidRPr="00D811BB" w:rsidRDefault="00CC45F1" w:rsidP="00CC45F1">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E1728B" w14:textId="0DFB9EFA" w:rsidR="00CC45F1" w:rsidRPr="00D811BB" w:rsidRDefault="00CC45F1" w:rsidP="00CC45F1">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90E84D6" w14:textId="77777777" w:rsidR="00CC45F1" w:rsidRPr="00D811BB" w:rsidRDefault="00CC45F1" w:rsidP="007E13EB">
            <w:pPr>
              <w:jc w:val="both"/>
              <w:rPr>
                <w:rFonts w:ascii="標楷體" w:eastAsia="標楷體" w:hAnsi="標楷體"/>
              </w:rPr>
            </w:pPr>
            <w:r w:rsidRPr="00D811BB">
              <w:rPr>
                <w:rFonts w:ascii="標楷體" w:eastAsia="標楷體" w:hAnsi="標楷體" w:hint="eastAsia"/>
              </w:rPr>
              <w:t>1.限輸入日期，檢核條件:</w:t>
            </w:r>
          </w:p>
          <w:p w14:paraId="0D0AB912" w14:textId="77777777" w:rsidR="00CC45F1" w:rsidRPr="00D811BB" w:rsidRDefault="00CC45F1" w:rsidP="007E13EB">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F6AAB46" w14:textId="77777777" w:rsidR="00CC45F1" w:rsidRPr="00D811BB" w:rsidRDefault="00CC45F1" w:rsidP="007E13EB">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FF42586" w14:textId="6A397E0F" w:rsidR="00CC45F1" w:rsidRPr="00D811BB" w:rsidRDefault="00CC45F1" w:rsidP="007E13EB">
            <w:pPr>
              <w:jc w:val="both"/>
              <w:rPr>
                <w:rFonts w:ascii="標楷體" w:eastAsia="標楷體" w:hAnsi="標楷體"/>
              </w:rPr>
            </w:pPr>
            <w:r w:rsidRPr="00D811BB">
              <w:rPr>
                <w:rFonts w:ascii="標楷體" w:eastAsia="標楷體" w:hAnsi="標楷體" w:hint="eastAsia"/>
              </w:rPr>
              <w:t>2.JcicZ041.</w:t>
            </w:r>
            <w:r w:rsidRPr="00D811BB">
              <w:rPr>
                <w:rFonts w:ascii="標楷體" w:eastAsia="標楷體" w:hAnsi="標楷體"/>
              </w:rPr>
              <w:t>ScDate</w:t>
            </w:r>
          </w:p>
        </w:tc>
      </w:tr>
      <w:tr w:rsidR="00CC45F1" w:rsidRPr="00D811BB" w14:paraId="1A097753" w14:textId="77777777" w:rsidTr="00C01FF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90653" w14:textId="77777777" w:rsidR="00CC45F1" w:rsidRPr="00D811BB" w:rsidRDefault="00CC45F1" w:rsidP="00CC45F1">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8EC431" w14:textId="0165DC48" w:rsidR="00CC45F1" w:rsidRPr="00D811BB" w:rsidRDefault="00CC45F1" w:rsidP="00CC45F1">
            <w:pPr>
              <w:rPr>
                <w:rFonts w:ascii="標楷體" w:eastAsia="標楷體" w:hAnsi="標楷體"/>
              </w:rPr>
            </w:pPr>
            <w:r w:rsidRPr="00D811BB">
              <w:rPr>
                <w:rFonts w:ascii="標楷體" w:eastAsia="標楷體" w:hAnsi="標楷體" w:hint="eastAsia"/>
              </w:rPr>
              <w:t>若[協商開始日]不為空白，檢核[停催日期]是否大於[協商開始日]，若是則顯示錯誤訊息</w:t>
            </w:r>
            <w:r w:rsidRPr="00D811BB">
              <w:rPr>
                <w:rFonts w:ascii="標楷體" w:eastAsia="標楷體" w:hAnsi="標楷體"/>
              </w:rPr>
              <w:br/>
              <w:t>“</w:t>
            </w:r>
            <w:r w:rsidRPr="00D811BB">
              <w:rPr>
                <w:rFonts w:ascii="標楷體" w:eastAsia="標楷體" w:hAnsi="標楷體" w:hint="eastAsia"/>
              </w:rPr>
              <w:t>停催日不可大於協商開始日</w:t>
            </w:r>
            <w:r w:rsidRPr="00D811BB">
              <w:rPr>
                <w:rFonts w:ascii="標楷體" w:eastAsia="標楷體" w:hAnsi="標楷體"/>
              </w:rPr>
              <w:t>”</w:t>
            </w:r>
          </w:p>
        </w:tc>
      </w:tr>
      <w:tr w:rsidR="00654861" w:rsidRPr="00D811BB" w14:paraId="5D15ABA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BB4F0" w14:textId="6D46697A" w:rsidR="00654861" w:rsidRPr="00D811BB" w:rsidRDefault="00654861" w:rsidP="00654861">
            <w:pPr>
              <w:rPr>
                <w:rFonts w:ascii="標楷體" w:eastAsia="標楷體" w:hAnsi="標楷體"/>
              </w:rPr>
            </w:pPr>
            <w:r w:rsidRPr="00D811B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0C945E3"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8AE21F"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116BC4"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03A5C"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BB470"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5FE70" w14:textId="79B89A3F"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965E45" w14:textId="77777777" w:rsidR="00654861" w:rsidRPr="00D811BB" w:rsidRDefault="00654861" w:rsidP="00654861">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486EC8AF" w14:textId="68BDBE12" w:rsidR="00654861" w:rsidRPr="00D811BB" w:rsidRDefault="00654861" w:rsidP="00654861">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1</w:t>
            </w:r>
            <w:r w:rsidRPr="00D811BB">
              <w:rPr>
                <w:rFonts w:ascii="標楷體" w:eastAsia="標楷體" w:hAnsi="標楷體" w:hint="eastAsia"/>
              </w:rPr>
              <w:t>.</w:t>
            </w:r>
            <w:r w:rsidRPr="00D811BB">
              <w:rPr>
                <w:rFonts w:ascii="標楷體" w:eastAsia="標楷體" w:hAnsi="標楷體"/>
              </w:rPr>
              <w:t>OutJcicDate</w:t>
            </w:r>
          </w:p>
        </w:tc>
      </w:tr>
    </w:tbl>
    <w:p w14:paraId="2367FE57"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6795180F" w14:textId="77777777" w:rsidR="00717DBA" w:rsidRPr="00D811BB" w:rsidDel="006673B2" w:rsidRDefault="00717DBA" w:rsidP="00717DBA">
      <w:pPr>
        <w:pStyle w:val="42"/>
        <w:spacing w:after="72"/>
        <w:ind w:leftChars="0" w:left="0"/>
        <w:rPr>
          <w:del w:id="311" w:author="st1" w:date="2021-03-19T11:10:00Z"/>
          <w:rFonts w:ascii="標楷體" w:hAnsi="標楷體"/>
        </w:rPr>
      </w:pPr>
      <w:del w:id="312" w:author="st1" w:date="2021-03-19T11:09:00Z">
        <w:r w:rsidRPr="00D811BB" w:rsidDel="006673B2">
          <w:rPr>
            <w:rFonts w:ascii="標楷體" w:hAnsi="標楷體"/>
            <w:noProof/>
          </w:rPr>
          <w:lastRenderedPageBreak/>
          <w:drawing>
            <wp:inline distT="0" distB="0" distL="0" distR="0" wp14:anchorId="32C8E562" wp14:editId="6014B113">
              <wp:extent cx="6793479" cy="207264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793479" cy="2072640"/>
                      </a:xfrm>
                      <a:prstGeom prst="rect">
                        <a:avLst/>
                      </a:prstGeom>
                    </pic:spPr>
                  </pic:pic>
                </a:graphicData>
              </a:graphic>
            </wp:inline>
          </w:drawing>
        </w:r>
      </w:del>
    </w:p>
    <w:p w14:paraId="5DC8EA17" w14:textId="0F983E01" w:rsidR="00717DBA" w:rsidRPr="00D811BB" w:rsidRDefault="007847DA" w:rsidP="00717DBA">
      <w:pPr>
        <w:pStyle w:val="1text"/>
        <w:ind w:left="0"/>
        <w:rPr>
          <w:rFonts w:ascii="標楷體" w:hAnsi="標楷體"/>
        </w:rPr>
      </w:pPr>
      <w:r w:rsidRPr="00D811BB">
        <w:rPr>
          <w:rFonts w:ascii="標楷體" w:hAnsi="標楷體"/>
        </w:rPr>
        <w:drawing>
          <wp:inline distT="0" distB="0" distL="0" distR="0" wp14:anchorId="5E8F732B" wp14:editId="5A92A934">
            <wp:extent cx="6479540" cy="23558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355850"/>
                    </a:xfrm>
                    <a:prstGeom prst="rect">
                      <a:avLst/>
                    </a:prstGeom>
                  </pic:spPr>
                </pic:pic>
              </a:graphicData>
            </a:graphic>
          </wp:inline>
        </w:drawing>
      </w:r>
    </w:p>
    <w:p w14:paraId="7FC94ABF"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717DBA" w:rsidRPr="00D811BB" w14:paraId="507C908B"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456BC8"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A44D529"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B26940"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功能說明</w:t>
            </w:r>
          </w:p>
        </w:tc>
      </w:tr>
      <w:tr w:rsidR="00717DBA" w:rsidRPr="00D811BB" w14:paraId="5B5CD274"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5C20B99" w14:textId="77777777" w:rsidR="00717DBA" w:rsidRPr="00D811BB" w:rsidRDefault="00717DBA" w:rsidP="00B11B7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43C407" w14:textId="26FA3814"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BE3D510" w14:textId="23914916" w:rsidR="00717DBA" w:rsidRPr="00D811BB" w:rsidRDefault="00717DBA" w:rsidP="002A1CDF">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6E71B0FC" w14:textId="77777777" w:rsidR="00717DBA" w:rsidRPr="00D811BB" w:rsidRDefault="00717DBA" w:rsidP="00B11B7E">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CDA1254" w14:textId="453FA378" w:rsidR="00D1566E" w:rsidRPr="00D811BB" w:rsidRDefault="002A1CDF" w:rsidP="002A1CDF">
            <w:pPr>
              <w:ind w:leftChars="14" w:left="315" w:hangingChars="117" w:hanging="281"/>
              <w:rPr>
                <w:rFonts w:ascii="標楷體" w:eastAsia="標楷體" w:hAnsi="標楷體"/>
              </w:rPr>
            </w:pPr>
            <w:r w:rsidRPr="00D811BB">
              <w:rPr>
                <w:rFonts w:ascii="標楷體" w:eastAsia="標楷體" w:hAnsi="標楷體"/>
              </w:rPr>
              <w:t>2</w:t>
            </w:r>
            <w:r w:rsidR="00717DBA" w:rsidRPr="00D811BB">
              <w:rPr>
                <w:rFonts w:ascii="標楷體" w:eastAsia="標楷體" w:hAnsi="標楷體" w:hint="eastAsia"/>
              </w:rPr>
              <w:t>.</w:t>
            </w:r>
            <w:r w:rsidR="00D1566E" w:rsidRPr="00D811BB">
              <w:rPr>
                <w:rFonts w:ascii="標楷體" w:eastAsia="標楷體" w:hAnsi="標楷體" w:hint="eastAsia"/>
              </w:rPr>
              <w:t xml:space="preserve"> 檢核[</w:t>
            </w:r>
            <w:r w:rsidR="00D1566E" w:rsidRPr="00D811BB">
              <w:rPr>
                <w:rFonts w:ascii="標楷體" w:eastAsia="標楷體" w:hAnsi="標楷體" w:hint="eastAsia"/>
                <w:lang w:eastAsia="zh-HK"/>
              </w:rPr>
              <w:t>協商開始暨停催通知資料</w:t>
            </w:r>
            <w:r w:rsidR="00D1566E" w:rsidRPr="00D811BB">
              <w:rPr>
                <w:rFonts w:ascii="標楷體" w:eastAsia="標楷體" w:hAnsi="標楷體" w:hint="eastAsia"/>
              </w:rPr>
              <w:t>(</w:t>
            </w:r>
            <w:r w:rsidR="00D1566E" w:rsidRPr="00D811BB">
              <w:rPr>
                <w:rFonts w:ascii="標楷體" w:eastAsia="標楷體" w:hAnsi="標楷體"/>
              </w:rPr>
              <w:t>JcicZ041</w:t>
            </w:r>
            <w:r w:rsidR="00D1566E" w:rsidRPr="00D811BB">
              <w:rPr>
                <w:rFonts w:ascii="標楷體" w:eastAsia="標楷體" w:hAnsi="標楷體" w:hint="eastAsia"/>
              </w:rPr>
              <w:t>)]該[債務人IDN(</w:t>
            </w:r>
            <w:r w:rsidR="00D1566E" w:rsidRPr="00D811BB">
              <w:rPr>
                <w:rFonts w:ascii="標楷體" w:eastAsia="標楷體" w:hAnsi="標楷體"/>
              </w:rPr>
              <w:t>JcicZ041</w:t>
            </w:r>
            <w:r w:rsidR="00D1566E" w:rsidRPr="00D811BB">
              <w:rPr>
                <w:rFonts w:ascii="標楷體" w:eastAsia="標楷體" w:hAnsi="標楷體" w:hint="eastAsia"/>
              </w:rPr>
              <w:t>.</w:t>
            </w:r>
            <w:r w:rsidR="00D1566E" w:rsidRPr="00D811BB">
              <w:rPr>
                <w:rFonts w:ascii="標楷體" w:eastAsia="標楷體" w:hAnsi="標楷體"/>
              </w:rPr>
              <w:t>CustId</w:t>
            </w:r>
            <w:r w:rsidR="00D1566E" w:rsidRPr="00D811BB">
              <w:rPr>
                <w:rFonts w:ascii="標楷體" w:eastAsia="標楷體" w:hAnsi="標楷體" w:hint="eastAsia"/>
              </w:rPr>
              <w:t>)]、[報送單位代號(</w:t>
            </w:r>
            <w:r w:rsidR="00D1566E" w:rsidRPr="00D811BB">
              <w:rPr>
                <w:rFonts w:ascii="標楷體" w:eastAsia="標楷體" w:hAnsi="標楷體"/>
              </w:rPr>
              <w:t>JcicZ041.</w:t>
            </w:r>
            <w:r w:rsidR="00D1566E" w:rsidRPr="00D811BB">
              <w:rPr>
                <w:rFonts w:ascii="標楷體" w:eastAsia="標楷體" w:hAnsi="標楷體" w:hint="eastAsia"/>
              </w:rPr>
              <w:t>Su</w:t>
            </w:r>
            <w:r w:rsidR="00D1566E" w:rsidRPr="00D811BB">
              <w:rPr>
                <w:rFonts w:ascii="標楷體" w:eastAsia="標楷體" w:hAnsi="標楷體"/>
              </w:rPr>
              <w:t>bmitKey</w:t>
            </w:r>
            <w:r w:rsidR="00D1566E" w:rsidRPr="00D811BB">
              <w:rPr>
                <w:rFonts w:ascii="標楷體" w:eastAsia="標楷體" w:hAnsi="標楷體" w:hint="eastAsia"/>
              </w:rPr>
              <w:t>)]、[協商申請日(</w:t>
            </w:r>
            <w:r w:rsidR="00D1566E" w:rsidRPr="00D811BB">
              <w:rPr>
                <w:rFonts w:ascii="標楷體" w:eastAsia="標楷體" w:hAnsi="標楷體"/>
              </w:rPr>
              <w:t>JcicZ041.RcDate</w:t>
            </w:r>
            <w:r w:rsidR="00D1566E" w:rsidRPr="00D811BB">
              <w:rPr>
                <w:rFonts w:ascii="標楷體" w:eastAsia="標楷體" w:hAnsi="標楷體" w:hint="eastAsia"/>
              </w:rPr>
              <w:t>)]是否存在，不存在者顯示錯誤訊息"E000</w:t>
            </w:r>
            <w:r w:rsidR="00D1566E" w:rsidRPr="00D811BB">
              <w:rPr>
                <w:rFonts w:ascii="標楷體" w:eastAsia="標楷體" w:hAnsi="標楷體"/>
              </w:rPr>
              <w:t>7</w:t>
            </w:r>
            <w:r w:rsidR="0020217A" w:rsidRPr="00D811BB">
              <w:rPr>
                <w:rFonts w:ascii="標楷體" w:eastAsia="標楷體" w:hAnsi="標楷體" w:hint="eastAsia"/>
              </w:rPr>
              <w:t>:更新資料時，發生錯誤(</w:t>
            </w:r>
            <w:r w:rsidR="00D1566E" w:rsidRPr="00D811BB">
              <w:rPr>
                <w:rFonts w:ascii="標楷體" w:eastAsia="標楷體" w:hAnsi="標楷體"/>
              </w:rPr>
              <w:t>無此更新資料</w:t>
            </w:r>
            <w:r w:rsidR="0020217A" w:rsidRPr="00D811BB">
              <w:rPr>
                <w:rFonts w:ascii="標楷體" w:eastAsia="標楷體" w:hAnsi="標楷體" w:hint="eastAsia"/>
              </w:rPr>
              <w:t>)</w:t>
            </w:r>
            <w:r w:rsidR="00D1566E" w:rsidRPr="00D811BB">
              <w:rPr>
                <w:rFonts w:ascii="標楷體" w:eastAsia="標楷體" w:hAnsi="標楷體" w:hint="eastAsia"/>
              </w:rPr>
              <w:t>"</w:t>
            </w:r>
          </w:p>
          <w:p w14:paraId="08374EE1" w14:textId="5C0C3C39" w:rsidR="00337BCF" w:rsidRPr="00D811BB" w:rsidRDefault="00D1566E" w:rsidP="007847DA">
            <w:pPr>
              <w:ind w:leftChars="14" w:left="315" w:hangingChars="117" w:hanging="281"/>
              <w:rPr>
                <w:rFonts w:ascii="標楷體" w:eastAsia="標楷體" w:hAnsi="標楷體"/>
              </w:rPr>
            </w:pPr>
            <w:r w:rsidRPr="00D811BB">
              <w:rPr>
                <w:rFonts w:ascii="標楷體" w:eastAsia="標楷體" w:hAnsi="標楷體" w:hint="eastAsia"/>
              </w:rPr>
              <w:t>3.</w:t>
            </w:r>
            <w:r w:rsidR="00337BCF" w:rsidRPr="00D811BB">
              <w:rPr>
                <w:rFonts w:ascii="標楷體" w:eastAsia="標楷體" w:hAnsi="標楷體" w:hint="eastAsia"/>
              </w:rPr>
              <w:t>檢核[協商開始暨停催通知資料(</w:t>
            </w:r>
            <w:r w:rsidR="00337BCF" w:rsidRPr="00D811BB">
              <w:rPr>
                <w:rFonts w:ascii="標楷體" w:eastAsia="標楷體" w:hAnsi="標楷體"/>
              </w:rPr>
              <w:t>JcicZ041</w:t>
            </w:r>
            <w:r w:rsidR="00337BCF" w:rsidRPr="00D811BB">
              <w:rPr>
                <w:rFonts w:ascii="標楷體" w:eastAsia="標楷體" w:hAnsi="標楷體" w:hint="eastAsia"/>
              </w:rPr>
              <w:t>)]</w:t>
            </w:r>
            <w:r w:rsidRPr="00D811BB">
              <w:rPr>
                <w:rFonts w:ascii="標楷體" w:eastAsia="標楷體" w:hAnsi="標楷體" w:hint="eastAsia"/>
              </w:rPr>
              <w:t>檔案創建日期，與當前異動日期比較，如果當前異動日期大於等於[協商開始暨停催通知資料(</w:t>
            </w:r>
            <w:r w:rsidRPr="00D811BB">
              <w:rPr>
                <w:rFonts w:ascii="標楷體" w:eastAsia="標楷體" w:hAnsi="標楷體"/>
              </w:rPr>
              <w:t>JcicZ041</w:t>
            </w:r>
            <w:r w:rsidRPr="00D811BB">
              <w:rPr>
                <w:rFonts w:ascii="標楷體" w:eastAsia="標楷體" w:hAnsi="標楷體" w:hint="eastAsia"/>
              </w:rPr>
              <w:t>)]檔案創建日期+</w:t>
            </w:r>
            <w:r w:rsidRPr="00D811BB">
              <w:rPr>
                <w:rFonts w:ascii="標楷體" w:eastAsia="標楷體" w:hAnsi="標楷體"/>
              </w:rPr>
              <w:t>24</w:t>
            </w:r>
            <w:r w:rsidRPr="00D811BB">
              <w:rPr>
                <w:rFonts w:ascii="標楷體" w:eastAsia="標楷體" w:hAnsi="標楷體" w:hint="eastAsia"/>
              </w:rPr>
              <w:t>天，</w:t>
            </w:r>
            <w:r w:rsidR="00337BCF" w:rsidRPr="00D811BB">
              <w:rPr>
                <w:rFonts w:ascii="標楷體" w:eastAsia="標楷體" w:hAnsi="標楷體" w:hint="eastAsia"/>
              </w:rPr>
              <w:t>顯示錯誤訊息"E000</w:t>
            </w:r>
            <w:r w:rsidR="0020217A" w:rsidRPr="00D811BB">
              <w:rPr>
                <w:rFonts w:ascii="標楷體" w:eastAsia="標楷體" w:hAnsi="標楷體" w:hint="eastAsia"/>
              </w:rPr>
              <w:t>7</w:t>
            </w:r>
            <w:r w:rsidR="00337BCF" w:rsidRPr="00D811BB">
              <w:rPr>
                <w:rFonts w:ascii="標楷體" w:eastAsia="標楷體" w:hAnsi="標楷體" w:hint="eastAsia"/>
              </w:rPr>
              <w:t>:</w:t>
            </w:r>
            <w:r w:rsidR="0020217A" w:rsidRPr="00D811BB">
              <w:rPr>
                <w:rFonts w:ascii="標楷體" w:eastAsia="標楷體" w:hAnsi="標楷體" w:hint="eastAsia"/>
              </w:rPr>
              <w:t>更新資料時，發生錯誤(</w:t>
            </w:r>
            <w:r w:rsidRPr="00D811BB">
              <w:rPr>
                <w:rFonts w:ascii="標楷體" w:eastAsia="標楷體" w:hAnsi="標楷體" w:hint="eastAsia"/>
              </w:rPr>
              <w:t>協商開始日和停催日必須有值</w:t>
            </w:r>
            <w:r w:rsidR="0020217A" w:rsidRPr="00D811BB">
              <w:rPr>
                <w:rFonts w:ascii="標楷體" w:eastAsia="標楷體" w:hAnsi="標楷體" w:hint="eastAsia"/>
              </w:rPr>
              <w:t>)</w:t>
            </w:r>
            <w:r w:rsidR="00CF049C" w:rsidRPr="00D811BB">
              <w:rPr>
                <w:rFonts w:ascii="標楷體" w:eastAsia="標楷體" w:hAnsi="標楷體"/>
              </w:rPr>
              <w:t>"</w:t>
            </w:r>
          </w:p>
          <w:p w14:paraId="70E92480" w14:textId="77777777" w:rsidR="00717DBA" w:rsidRPr="00D811BB" w:rsidRDefault="00717DBA" w:rsidP="00B11B7E">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3B2A2867" w14:textId="5CCF6C90" w:rsidR="00717DBA" w:rsidRPr="00D811BB" w:rsidRDefault="002A1CDF" w:rsidP="00B11B7E">
            <w:pPr>
              <w:rPr>
                <w:rFonts w:ascii="標楷體" w:eastAsia="標楷體" w:hAnsi="標楷體"/>
                <w:lang w:eastAsia="zh-HK"/>
              </w:rPr>
            </w:pPr>
            <w:r w:rsidRPr="00D811BB">
              <w:rPr>
                <w:rFonts w:ascii="標楷體" w:eastAsia="標楷體" w:hAnsi="標楷體"/>
              </w:rPr>
              <w:t>3</w:t>
            </w:r>
            <w:r w:rsidR="00717DBA" w:rsidRPr="00D811BB">
              <w:rPr>
                <w:rFonts w:ascii="標楷體" w:eastAsia="標楷體" w:hAnsi="標楷體" w:hint="eastAsia"/>
              </w:rPr>
              <w:t>.</w:t>
            </w:r>
            <w:r w:rsidR="00717DBA" w:rsidRPr="00D811BB">
              <w:rPr>
                <w:rFonts w:ascii="標楷體" w:eastAsia="標楷體" w:hAnsi="標楷體" w:hint="eastAsia"/>
                <w:lang w:eastAsia="zh-HK"/>
              </w:rPr>
              <w:t>修改該筆</w:t>
            </w:r>
            <w:r w:rsidR="00717DBA" w:rsidRPr="00D811BB">
              <w:rPr>
                <w:rFonts w:ascii="標楷體" w:eastAsia="標楷體" w:hAnsi="標楷體" w:hint="eastAsia"/>
              </w:rPr>
              <w:t>協商開始暨停催通知資料</w:t>
            </w:r>
          </w:p>
        </w:tc>
      </w:tr>
      <w:tr w:rsidR="00717DBA" w:rsidRPr="00D811BB" w14:paraId="729A297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1302A095"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D731F1"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8A3E522"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關閉此畫面</w:t>
            </w:r>
          </w:p>
        </w:tc>
      </w:tr>
    </w:tbl>
    <w:p w14:paraId="1F36559D" w14:textId="77792C12"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D811BB" w14:paraId="19B004E1"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051467" w14:textId="77777777" w:rsidR="002A1CDF" w:rsidRPr="00D811BB" w:rsidRDefault="002A1CDF" w:rsidP="00B11B7E">
            <w:pPr>
              <w:rPr>
                <w:rFonts w:ascii="標楷體" w:eastAsia="標楷體" w:hAnsi="標楷體"/>
              </w:rPr>
            </w:pPr>
            <w:r w:rsidRPr="00D811B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EC6C5D" w14:textId="77777777" w:rsidR="002A1CDF" w:rsidRPr="00D811BB" w:rsidRDefault="002A1CDF" w:rsidP="00B11B7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406076D" w14:textId="77777777" w:rsidR="002A1CDF" w:rsidRPr="00D811BB" w:rsidRDefault="002A1CDF" w:rsidP="00B11B7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5799B1" w14:textId="77777777" w:rsidR="002A1CDF" w:rsidRPr="00D811BB" w:rsidRDefault="002A1CDF" w:rsidP="00B11B7E">
            <w:pPr>
              <w:rPr>
                <w:rFonts w:ascii="標楷體" w:eastAsia="標楷體" w:hAnsi="標楷體"/>
              </w:rPr>
            </w:pPr>
            <w:r w:rsidRPr="00D811BB">
              <w:rPr>
                <w:rFonts w:ascii="標楷體" w:eastAsia="標楷體" w:hAnsi="標楷體" w:hint="eastAsia"/>
              </w:rPr>
              <w:t>處理邏輯及注意事項</w:t>
            </w:r>
          </w:p>
        </w:tc>
      </w:tr>
      <w:tr w:rsidR="002A1CDF" w:rsidRPr="00D811BB" w14:paraId="6BCBEC33"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B7DCAB" w14:textId="77777777" w:rsidR="002A1CDF" w:rsidRPr="00D811BB" w:rsidRDefault="002A1CDF" w:rsidP="00B11B7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899570C" w14:textId="77777777" w:rsidR="002A1CDF" w:rsidRPr="00D811BB" w:rsidRDefault="002A1CDF" w:rsidP="00B11B7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DAD59C7" w14:textId="77777777" w:rsidR="002A1CDF" w:rsidRPr="00D811BB" w:rsidRDefault="002A1CDF" w:rsidP="00B11B7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59E8DA" w14:textId="77777777" w:rsidR="002A1CDF" w:rsidRPr="00D811BB" w:rsidRDefault="002A1CDF" w:rsidP="00B11B7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A46F0EE" w14:textId="77777777" w:rsidR="002A1CDF" w:rsidRPr="00D811BB" w:rsidRDefault="002A1CDF" w:rsidP="00B11B7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E958625" w14:textId="77777777" w:rsidR="002A1CDF" w:rsidRPr="00D811BB" w:rsidRDefault="002A1CDF" w:rsidP="00B11B7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480F50" w14:textId="77777777" w:rsidR="002A1CDF" w:rsidRPr="00D811BB" w:rsidRDefault="002A1CDF" w:rsidP="00B11B7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C8029AF" w14:textId="77777777" w:rsidR="002A1CDF" w:rsidRPr="00D811BB" w:rsidRDefault="002A1CDF" w:rsidP="00B11B7E">
            <w:pPr>
              <w:widowControl/>
              <w:rPr>
                <w:rFonts w:ascii="標楷體" w:eastAsia="標楷體" w:hAnsi="標楷體"/>
              </w:rPr>
            </w:pPr>
          </w:p>
        </w:tc>
      </w:tr>
      <w:tr w:rsidR="002A1CDF" w:rsidRPr="00D811BB" w14:paraId="17B4061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314143" w14:textId="77777777" w:rsidR="002A1CDF" w:rsidRPr="00D811BB" w:rsidRDefault="002A1CDF" w:rsidP="00B11B7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1A16DFF" w14:textId="77777777" w:rsidR="002A1CDF" w:rsidRPr="00D811BB" w:rsidRDefault="002A1CDF" w:rsidP="00B11B7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905B47D"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EA0BFC" w14:textId="421BC5FE" w:rsidR="002A1CDF" w:rsidRPr="00D811BB" w:rsidRDefault="002A1CDF" w:rsidP="00B11B7E">
            <w:pPr>
              <w:rPr>
                <w:rFonts w:ascii="標楷體" w:eastAsia="標楷體" w:hAnsi="標楷體"/>
              </w:rPr>
            </w:pPr>
            <w:r w:rsidRPr="00D811BB">
              <w:rPr>
                <w:rFonts w:ascii="標楷體" w:eastAsia="標楷體" w:hAnsi="標楷體"/>
              </w:rPr>
              <w:t>C</w:t>
            </w:r>
          </w:p>
        </w:tc>
        <w:tc>
          <w:tcPr>
            <w:tcW w:w="2268" w:type="dxa"/>
            <w:tcBorders>
              <w:top w:val="single" w:sz="4" w:space="0" w:color="auto"/>
              <w:left w:val="single" w:sz="4" w:space="0" w:color="auto"/>
              <w:bottom w:val="single" w:sz="4" w:space="0" w:color="auto"/>
              <w:right w:val="single" w:sz="4" w:space="0" w:color="auto"/>
            </w:tcBorders>
          </w:tcPr>
          <w:p w14:paraId="1FDA7D98" w14:textId="77777777" w:rsidR="002A1CDF" w:rsidRPr="00D811BB" w:rsidRDefault="002A1CDF"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0E8CB"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F6C8B" w14:textId="77777777" w:rsidR="002A1CDF" w:rsidRPr="00D811BB" w:rsidRDefault="002A1CDF"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600BDD" w14:textId="656BDE32" w:rsidR="002A1CDF" w:rsidRPr="00D811BB" w:rsidRDefault="002A1CDF" w:rsidP="00B11B7E">
            <w:pPr>
              <w:rPr>
                <w:rFonts w:ascii="標楷體" w:eastAsia="標楷體" w:hAnsi="標楷體"/>
              </w:rPr>
            </w:pPr>
            <w:r w:rsidRPr="00D811BB">
              <w:rPr>
                <w:rFonts w:ascii="標楷體" w:eastAsia="標楷體" w:hAnsi="標楷體"/>
              </w:rPr>
              <w:t>JcicZ041.TranKey</w:t>
            </w:r>
          </w:p>
        </w:tc>
      </w:tr>
      <w:tr w:rsidR="002A1CDF" w:rsidRPr="00D811BB" w14:paraId="1032BF9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B3E81" w14:textId="77777777" w:rsidR="002A1CDF" w:rsidRPr="00D811BB" w:rsidRDefault="002A1CDF"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79CF00" w14:textId="77777777" w:rsidR="002A1CDF" w:rsidRPr="00D811BB" w:rsidRDefault="002A1CDF" w:rsidP="00B11B7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0721D2"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941A5" w14:textId="77777777" w:rsidR="002A1CDF" w:rsidRPr="00D811BB" w:rsidRDefault="002A1CDF"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480DF1" w14:textId="77777777" w:rsidR="002A1CDF" w:rsidRPr="00D811BB" w:rsidRDefault="002A1CDF"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4B9676"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82AC0" w14:textId="77777777" w:rsidR="002A1CDF" w:rsidRPr="00D811BB" w:rsidRDefault="002A1CDF"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ECD84C" w14:textId="77777777" w:rsidR="002A1CDF" w:rsidRPr="00D811BB" w:rsidRDefault="002A1CDF"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A1CDF" w:rsidRPr="00D811BB" w14:paraId="58752D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EBDCFE" w14:textId="77777777" w:rsidR="002A1CDF" w:rsidRPr="00D811BB" w:rsidRDefault="002A1CDF" w:rsidP="00B11B7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489C268" w14:textId="77777777" w:rsidR="002A1CDF" w:rsidRPr="00D811BB" w:rsidRDefault="002A1CDF" w:rsidP="00B11B7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F3EA38"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D4965" w14:textId="77777777" w:rsidR="002A1CDF" w:rsidRPr="00D811BB" w:rsidRDefault="002A1CDF"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A5ACFD" w14:textId="77777777" w:rsidR="002A1CDF" w:rsidRPr="00D811BB" w:rsidRDefault="002A1CDF"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A4525"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711C" w14:textId="77777777" w:rsidR="002A1CDF" w:rsidRPr="00D811BB" w:rsidRDefault="002A1CDF"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4508F3" w14:textId="3AC7B7E7" w:rsidR="002A1CDF" w:rsidRPr="00D811BB" w:rsidRDefault="002A1CDF" w:rsidP="00B11B7E">
            <w:pPr>
              <w:rPr>
                <w:rFonts w:ascii="標楷體" w:eastAsia="標楷體" w:hAnsi="標楷體"/>
              </w:rPr>
            </w:pPr>
            <w:r w:rsidRPr="00D811BB">
              <w:rPr>
                <w:rFonts w:ascii="標楷體" w:eastAsia="標楷體" w:hAnsi="標楷體"/>
              </w:rPr>
              <w:t>JcicZ041.CustId</w:t>
            </w:r>
          </w:p>
        </w:tc>
      </w:tr>
      <w:tr w:rsidR="002A1CDF" w:rsidRPr="00D811BB" w14:paraId="57CB09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4CCB05" w14:textId="77777777" w:rsidR="002A1CDF" w:rsidRPr="00D811BB" w:rsidRDefault="002A1CDF" w:rsidP="00B11B7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154D1D" w14:textId="77777777" w:rsidR="002A1CDF" w:rsidRPr="00D811BB" w:rsidRDefault="002A1CDF" w:rsidP="00B11B7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73C4AA0"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77D9F" w14:textId="77777777" w:rsidR="002A1CDF" w:rsidRPr="00D811BB" w:rsidRDefault="002A1CDF" w:rsidP="00B11B7E">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6AF7A8" w14:textId="77777777" w:rsidR="002A1CDF" w:rsidRPr="00D811BB" w:rsidRDefault="002A1CDF"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ABB908"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E628F2" w14:textId="77777777" w:rsidR="002A1CDF" w:rsidRPr="00D811BB" w:rsidRDefault="002A1CDF"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9E4507" w14:textId="25C2E441" w:rsidR="002A1CDF" w:rsidRPr="00D811BB" w:rsidRDefault="002A1CDF" w:rsidP="00B11B7E">
            <w:pPr>
              <w:rPr>
                <w:rFonts w:ascii="標楷體" w:eastAsia="標楷體" w:hAnsi="標楷體"/>
                <w:color w:val="000000" w:themeColor="text1"/>
              </w:rPr>
            </w:pPr>
            <w:r w:rsidRPr="00D811BB">
              <w:rPr>
                <w:rFonts w:ascii="標楷體" w:eastAsia="標楷體" w:hAnsi="標楷體"/>
              </w:rPr>
              <w:t>JcicZ041.SubmitKey</w:t>
            </w:r>
          </w:p>
        </w:tc>
      </w:tr>
      <w:tr w:rsidR="002A1CDF" w:rsidRPr="00D811BB" w14:paraId="2D2130C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D5D7F" w14:textId="77777777" w:rsidR="002A1CDF" w:rsidRPr="00D811BB" w:rsidRDefault="002A1CDF" w:rsidP="00B11B7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6894CD" w14:textId="03B3FD7F" w:rsidR="002A1CDF" w:rsidRPr="00D811BB" w:rsidRDefault="002A1CDF" w:rsidP="00B11B7E">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00CF049C" w:rsidRPr="00D811BB">
              <w:rPr>
                <w:rFonts w:ascii="標楷體" w:eastAsia="標楷體" w:hAnsi="標楷體"/>
              </w:rPr>
              <w:t>"</w:t>
            </w:r>
            <w:r w:rsidRPr="00D811BB">
              <w:rPr>
                <w:rFonts w:ascii="標楷體" w:eastAsia="標楷體" w:hAnsi="標楷體" w:hint="eastAsia"/>
              </w:rPr>
              <w:t>E0001</w:t>
            </w:r>
            <w:r w:rsidR="00CF049C" w:rsidRPr="00D811BB">
              <w:rPr>
                <w:rFonts w:ascii="標楷體" w:eastAsia="標楷體" w:hAnsi="標楷體" w:hint="eastAsia"/>
              </w:rPr>
              <w:t>：</w:t>
            </w:r>
            <w:r w:rsidRPr="00D811BB">
              <w:rPr>
                <w:rFonts w:ascii="標楷體" w:eastAsia="標楷體" w:hAnsi="標楷體" w:hint="eastAsia"/>
              </w:rPr>
              <w:t>查詢資料不存在(查無此代號)</w:t>
            </w:r>
            <w:r w:rsidR="00CF049C"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2A1CDF" w:rsidRPr="00D811BB" w14:paraId="16EDCF8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58ED86" w14:textId="77777777" w:rsidR="002A1CDF" w:rsidRPr="00D811BB" w:rsidRDefault="002A1CDF"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9D2678" w14:textId="77777777" w:rsidR="002A1CDF" w:rsidRPr="00D811BB" w:rsidRDefault="002A1CDF" w:rsidP="00B11B7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2D97594"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07A24" w14:textId="77777777" w:rsidR="002A1CDF" w:rsidRPr="00D811BB" w:rsidRDefault="002A1CDF"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AACF0" w14:textId="77777777" w:rsidR="002A1CDF" w:rsidRPr="00D811BB" w:rsidRDefault="002A1CDF"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2968AC" w14:textId="77777777"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877E" w14:textId="77777777" w:rsidR="002A1CDF" w:rsidRPr="00D811BB" w:rsidRDefault="002A1CDF"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D7D406" w14:textId="77777777" w:rsidR="002A1CDF" w:rsidRPr="00D811BB" w:rsidRDefault="002A1CDF"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A1CDF" w:rsidRPr="00D811BB" w14:paraId="0C2E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071A6" w14:textId="77777777" w:rsidR="002A1CDF" w:rsidRPr="00D811BB" w:rsidRDefault="002A1CDF" w:rsidP="00B11B7E">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F54B8D6" w14:textId="77777777" w:rsidR="002A1CDF" w:rsidRPr="00D811BB" w:rsidRDefault="002A1CDF" w:rsidP="00B11B7E">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043A0D1" w14:textId="661B1205"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7D38CE" w14:textId="77777777" w:rsidR="002A1CDF" w:rsidRPr="00D811BB" w:rsidRDefault="002A1CDF"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93098" w14:textId="77777777" w:rsidR="002A1CDF" w:rsidRPr="00D811BB" w:rsidRDefault="002A1CDF"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A1781" w14:textId="73573C9E"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47301" w14:textId="6C82141D" w:rsidR="002A1CDF" w:rsidRPr="00D811BB" w:rsidRDefault="002A1CDF"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13DD9" w14:textId="65818C2D" w:rsidR="002A1CDF" w:rsidRPr="00D811BB" w:rsidRDefault="002A1CDF" w:rsidP="00B11B7E">
            <w:pPr>
              <w:ind w:left="204" w:hangingChars="85" w:hanging="204"/>
              <w:rPr>
                <w:rFonts w:ascii="標楷體" w:eastAsia="標楷體" w:hAnsi="標楷體"/>
              </w:rPr>
            </w:pPr>
            <w:r w:rsidRPr="00D811BB">
              <w:rPr>
                <w:rFonts w:ascii="標楷體" w:eastAsia="標楷體" w:hAnsi="標楷體" w:hint="eastAsia"/>
              </w:rPr>
              <w:t>JcicZ041.</w:t>
            </w:r>
            <w:r w:rsidRPr="00D811BB">
              <w:rPr>
                <w:rFonts w:ascii="標楷體" w:eastAsia="標楷體" w:hAnsi="標楷體"/>
              </w:rPr>
              <w:t>RcDate</w:t>
            </w:r>
          </w:p>
        </w:tc>
      </w:tr>
      <w:tr w:rsidR="002A1CDF" w:rsidRPr="00D811BB" w14:paraId="33F47C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1B2B" w14:textId="6DC22073" w:rsidR="002A1CDF" w:rsidRPr="00D811BB" w:rsidRDefault="007847DA" w:rsidP="00B11B7E">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911E9E8" w14:textId="77777777" w:rsidR="002A1CDF" w:rsidRPr="00D811BB" w:rsidRDefault="002A1CDF" w:rsidP="00B11B7E">
            <w:pPr>
              <w:rPr>
                <w:rFonts w:ascii="標楷體" w:eastAsia="標楷體" w:hAnsi="標楷體"/>
              </w:rPr>
            </w:pPr>
            <w:r w:rsidRPr="00D811B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6F474657" w14:textId="77777777" w:rsidR="002A1CDF" w:rsidRPr="00D811BB" w:rsidRDefault="002A1CDF" w:rsidP="00B11B7E">
            <w:pPr>
              <w:rPr>
                <w:rFonts w:ascii="標楷體" w:eastAsia="標楷體" w:hAnsi="標楷體"/>
              </w:rPr>
            </w:pPr>
            <w:r w:rsidRPr="00D811B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1C626860" w14:textId="77777777" w:rsidR="002A1CDF" w:rsidRPr="00D811BB" w:rsidRDefault="002A1CDF"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AEC97" w14:textId="77777777" w:rsidR="002A1CDF" w:rsidRPr="00D811BB" w:rsidRDefault="002A1CDF"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31BCD" w14:textId="469191EC" w:rsidR="002A1CDF" w:rsidRPr="00D811BB" w:rsidRDefault="007847DA" w:rsidP="00B11B7E">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C2E2AC4" w14:textId="77777777" w:rsidR="002A1CDF" w:rsidRPr="00D811BB" w:rsidRDefault="002A1CDF" w:rsidP="00B11B7E">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52D9BAC" w14:textId="77777777" w:rsidR="007847DA" w:rsidRPr="00D811BB" w:rsidRDefault="002A1CDF" w:rsidP="00B11B7E">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r w:rsidRPr="00D811BB">
              <w:rPr>
                <w:rFonts w:ascii="標楷體" w:eastAsia="標楷體" w:hAnsi="標楷體" w:hint="eastAsia"/>
              </w:rPr>
              <w:t>限輸入日期，</w:t>
            </w:r>
          </w:p>
          <w:p w14:paraId="622B69E2" w14:textId="11CECA25" w:rsidR="002A1CDF" w:rsidRPr="00D811BB" w:rsidRDefault="002A1CDF" w:rsidP="007847DA">
            <w:pPr>
              <w:ind w:firstLineChars="100" w:firstLine="240"/>
              <w:rPr>
                <w:rFonts w:ascii="標楷體" w:eastAsia="標楷體" w:hAnsi="標楷體"/>
              </w:rPr>
            </w:pPr>
            <w:r w:rsidRPr="00D811BB">
              <w:rPr>
                <w:rFonts w:ascii="標楷體" w:eastAsia="標楷體" w:hAnsi="標楷體" w:hint="eastAsia"/>
              </w:rPr>
              <w:t>檢核條件:</w:t>
            </w:r>
          </w:p>
          <w:p w14:paraId="2E86EF02" w14:textId="7852FA8E" w:rsidR="007847DA" w:rsidRPr="00D811BB" w:rsidRDefault="007847DA" w:rsidP="00B32507">
            <w:pPr>
              <w:ind w:leftChars="100" w:left="600" w:hangingChars="150" w:hanging="360"/>
              <w:rPr>
                <w:rFonts w:ascii="標楷體" w:eastAsia="標楷體" w:hAnsi="標楷體" w:cs="新細明體"/>
              </w:rPr>
            </w:pPr>
            <w:r w:rsidRPr="00D811BB">
              <w:rPr>
                <w:rFonts w:ascii="標楷體" w:eastAsia="標楷體" w:hAnsi="標楷體" w:cs="新細明體" w:hint="eastAsia"/>
              </w:rPr>
              <w:t>(1).</w:t>
            </w:r>
            <w:r w:rsidRPr="00D811BB">
              <w:rPr>
                <w:rFonts w:ascii="標楷體" w:eastAsia="標楷體" w:hAnsi="標楷體" w:hint="eastAsia"/>
                <w:lang w:eastAsia="zh-HK"/>
              </w:rPr>
              <w:t>不可空白</w:t>
            </w:r>
            <w:r w:rsidRPr="00D811BB">
              <w:rPr>
                <w:rFonts w:ascii="標楷體" w:eastAsia="標楷體" w:hAnsi="標楷體" w:cs="新細明體" w:hint="eastAsia"/>
              </w:rPr>
              <w:t>/V(7)</w:t>
            </w:r>
          </w:p>
          <w:p w14:paraId="3689E449" w14:textId="7F1D9FC3" w:rsidR="002A1CDF" w:rsidRPr="00D811BB" w:rsidRDefault="007847DA" w:rsidP="00B32507">
            <w:pPr>
              <w:ind w:leftChars="100" w:left="600" w:hangingChars="150" w:hanging="360"/>
              <w:rPr>
                <w:rFonts w:ascii="標楷體" w:eastAsia="標楷體" w:hAnsi="標楷體"/>
              </w:rPr>
            </w:pPr>
            <w:r w:rsidRPr="00D811BB">
              <w:rPr>
                <w:rFonts w:ascii="標楷體" w:eastAsia="標楷體" w:hAnsi="標楷體" w:hint="eastAsia"/>
              </w:rPr>
              <w:t>(</w:t>
            </w:r>
            <w:r w:rsidRPr="00D811BB">
              <w:rPr>
                <w:rFonts w:ascii="標楷體" w:eastAsia="標楷體" w:hAnsi="標楷體"/>
              </w:rPr>
              <w:t>2).</w:t>
            </w:r>
            <w:r w:rsidR="002A1CDF" w:rsidRPr="00D811BB">
              <w:rPr>
                <w:rFonts w:ascii="標楷體" w:eastAsia="標楷體" w:hAnsi="標楷體" w:hint="eastAsia"/>
                <w:lang w:eastAsia="zh-HK"/>
              </w:rPr>
              <w:t>日期格式/</w:t>
            </w:r>
            <w:r w:rsidR="002A1CDF" w:rsidRPr="00D811BB">
              <w:rPr>
                <w:rFonts w:ascii="標楷體" w:eastAsia="標楷體" w:hAnsi="標楷體" w:hint="eastAsia"/>
              </w:rPr>
              <w:t>A(DATE,0)</w:t>
            </w:r>
          </w:p>
          <w:p w14:paraId="63078E8C" w14:textId="77777777" w:rsidR="002A1CDF" w:rsidRPr="00D811BB" w:rsidRDefault="002A1CDF" w:rsidP="00B11B7E">
            <w:pPr>
              <w:rPr>
                <w:rFonts w:ascii="標楷體" w:eastAsia="標楷體" w:hAnsi="標楷體"/>
                <w:color w:val="000000"/>
                <w:kern w:val="0"/>
              </w:rPr>
            </w:pPr>
            <w:r w:rsidRPr="00D811BB">
              <w:rPr>
                <w:rFonts w:ascii="標楷體" w:eastAsia="標楷體" w:hAnsi="標楷體" w:hint="eastAsia"/>
              </w:rPr>
              <w:t>2.JcicZ041.</w:t>
            </w:r>
            <w:r w:rsidRPr="00D811BB">
              <w:rPr>
                <w:rFonts w:ascii="標楷體" w:eastAsia="標楷體" w:hAnsi="標楷體" w:hint="eastAsia"/>
                <w:color w:val="000000"/>
              </w:rPr>
              <w:t>NegoStartDate</w:t>
            </w:r>
          </w:p>
        </w:tc>
      </w:tr>
      <w:tr w:rsidR="002A1CDF" w:rsidRPr="00D811BB" w14:paraId="0E92D4E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4882E" w14:textId="72A549E1" w:rsidR="002A1CDF" w:rsidRPr="00D811BB" w:rsidRDefault="007847DA" w:rsidP="00B11B7E">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6F9189D" w14:textId="77777777" w:rsidR="002A1CDF" w:rsidRPr="00D811BB" w:rsidRDefault="002A1CDF" w:rsidP="00B11B7E">
            <w:pPr>
              <w:rPr>
                <w:rFonts w:ascii="標楷體" w:eastAsia="標楷體" w:hAnsi="標楷體"/>
              </w:rPr>
            </w:pPr>
            <w:r w:rsidRPr="00D811B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2D3218F3" w14:textId="77777777" w:rsidR="002A1CDF" w:rsidRPr="00D811BB" w:rsidRDefault="002A1CDF" w:rsidP="00B11B7E">
            <w:pPr>
              <w:rPr>
                <w:rFonts w:ascii="標楷體" w:eastAsia="標楷體" w:hAnsi="標楷體"/>
                <w:lang w:eastAsia="zh-CN"/>
              </w:rPr>
            </w:pPr>
            <w:r w:rsidRPr="00D811BB">
              <w:rPr>
                <w:rFonts w:ascii="標楷體" w:eastAsia="標楷體" w:hAnsi="標楷體" w:hint="eastAsia"/>
                <w:lang w:eastAsia="zh-CN"/>
              </w:rPr>
              <w:t>9</w:t>
            </w:r>
          </w:p>
        </w:tc>
        <w:tc>
          <w:tcPr>
            <w:tcW w:w="708" w:type="dxa"/>
            <w:tcBorders>
              <w:top w:val="single" w:sz="4" w:space="0" w:color="auto"/>
              <w:left w:val="single" w:sz="4" w:space="0" w:color="auto"/>
              <w:bottom w:val="single" w:sz="4" w:space="0" w:color="auto"/>
              <w:right w:val="single" w:sz="4" w:space="0" w:color="auto"/>
            </w:tcBorders>
          </w:tcPr>
          <w:p w14:paraId="75F3FAEA" w14:textId="77777777" w:rsidR="002A1CDF" w:rsidRPr="00D811BB" w:rsidRDefault="002A1CDF"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DDEA4" w14:textId="77777777" w:rsidR="002A1CDF" w:rsidRPr="00D811BB" w:rsidRDefault="002A1CDF" w:rsidP="00B11B7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F830853" w14:textId="5A14C4BB" w:rsidR="002A1CDF" w:rsidRPr="00D811BB" w:rsidRDefault="002A1CDF"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354AF" w14:textId="77777777" w:rsidR="002A1CDF" w:rsidRPr="00D811BB" w:rsidRDefault="002A1CDF"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0AB372" w14:textId="3CE11D10" w:rsidR="002A1CDF" w:rsidRPr="00D811BB" w:rsidRDefault="002A1CDF" w:rsidP="007847DA">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2.JcicZ041.</w:t>
            </w:r>
            <w:r w:rsidRPr="00D811BB">
              <w:rPr>
                <w:rFonts w:ascii="標楷體" w:eastAsia="標楷體" w:hAnsi="標楷體"/>
              </w:rPr>
              <w:t>NonFinClaimAmt</w:t>
            </w:r>
          </w:p>
        </w:tc>
      </w:tr>
      <w:tr w:rsidR="007847DA" w:rsidRPr="00D811BB" w14:paraId="3F38CF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75CAE2" w14:textId="04D116B4" w:rsidR="007847DA" w:rsidRPr="00D811BB" w:rsidRDefault="007847DA" w:rsidP="007847DA">
            <w:pPr>
              <w:rPr>
                <w:rFonts w:ascii="標楷體" w:eastAsia="標楷體" w:hAnsi="標楷體"/>
              </w:rPr>
            </w:pP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9F50FC0" w14:textId="1732CD19" w:rsidR="007847DA" w:rsidRPr="00D811BB" w:rsidRDefault="007847DA" w:rsidP="007847DA">
            <w:pPr>
              <w:rPr>
                <w:rFonts w:ascii="標楷體" w:eastAsia="標楷體" w:hAnsi="標楷體"/>
              </w:rPr>
            </w:pPr>
            <w:r w:rsidRPr="00D811B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96A15CF" w14:textId="12F2FD3E" w:rsidR="007847DA" w:rsidRPr="00D811BB" w:rsidRDefault="007847DA" w:rsidP="007847DA">
            <w:pPr>
              <w:rPr>
                <w:rFonts w:ascii="標楷體" w:eastAsia="標楷體" w:hAnsi="標楷體"/>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D396F7" w14:textId="77777777" w:rsidR="007847DA" w:rsidRPr="00D811BB" w:rsidRDefault="007847DA" w:rsidP="007847D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69BB" w14:textId="77777777" w:rsidR="007847DA" w:rsidRPr="00D811BB" w:rsidRDefault="007847DA" w:rsidP="007847D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C0944" w14:textId="0EEA001A" w:rsidR="007847DA" w:rsidRPr="00D811BB" w:rsidRDefault="007847DA" w:rsidP="007847D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CC69D8" w14:textId="4212B159" w:rsidR="007847DA" w:rsidRPr="00D811BB" w:rsidRDefault="007847DA" w:rsidP="007847D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4BD78F6" w14:textId="77777777" w:rsidR="007847DA" w:rsidRPr="00D811BB" w:rsidRDefault="007847DA" w:rsidP="007847DA">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r w:rsidRPr="00D811BB">
              <w:rPr>
                <w:rFonts w:ascii="標楷體" w:eastAsia="標楷體" w:hAnsi="標楷體" w:hint="eastAsia"/>
              </w:rPr>
              <w:t>限輸入日期，</w:t>
            </w:r>
          </w:p>
          <w:p w14:paraId="622A7D3F" w14:textId="709CCDA1" w:rsidR="007847DA" w:rsidRPr="00D811BB" w:rsidRDefault="007847DA" w:rsidP="007847DA">
            <w:pPr>
              <w:rPr>
                <w:rFonts w:ascii="標楷體" w:eastAsia="標楷體" w:hAnsi="標楷體"/>
              </w:rPr>
            </w:pPr>
            <w:r w:rsidRPr="00D811BB">
              <w:rPr>
                <w:rFonts w:ascii="標楷體" w:eastAsia="標楷體" w:hAnsi="標楷體" w:hint="eastAsia"/>
              </w:rPr>
              <w:t xml:space="preserve">  檢核條件:</w:t>
            </w:r>
          </w:p>
          <w:p w14:paraId="1313B288" w14:textId="77777777" w:rsidR="007847DA" w:rsidRPr="00D811BB" w:rsidRDefault="007847DA" w:rsidP="007847D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5B4BA4F" w14:textId="77777777" w:rsidR="007847DA" w:rsidRPr="00D811BB" w:rsidRDefault="007847DA" w:rsidP="007847D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D054BC7" w14:textId="315C5DAA" w:rsidR="007847DA" w:rsidRPr="00D811BB" w:rsidRDefault="007847DA" w:rsidP="007847DA">
            <w:pPr>
              <w:rPr>
                <w:rFonts w:ascii="標楷體" w:eastAsia="標楷體" w:hAnsi="標楷體"/>
                <w:color w:val="000000" w:themeColor="text1"/>
              </w:rPr>
            </w:pPr>
            <w:r w:rsidRPr="00D811BB">
              <w:rPr>
                <w:rFonts w:ascii="標楷體" w:eastAsia="標楷體" w:hAnsi="標楷體" w:hint="eastAsia"/>
              </w:rPr>
              <w:t>2.JcicZ041.</w:t>
            </w:r>
            <w:r w:rsidRPr="00D811BB">
              <w:rPr>
                <w:rFonts w:ascii="標楷體" w:eastAsia="標楷體" w:hAnsi="標楷體"/>
              </w:rPr>
              <w:t>ScDate</w:t>
            </w:r>
          </w:p>
        </w:tc>
      </w:tr>
      <w:tr w:rsidR="007847DA" w:rsidRPr="00D811BB" w14:paraId="1E0C9772" w14:textId="77777777" w:rsidTr="0062678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B57FF" w14:textId="77777777" w:rsidR="007847DA" w:rsidRPr="00D811BB" w:rsidRDefault="007847DA" w:rsidP="007847D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E3B111" w14:textId="6DEBA50A" w:rsidR="007847DA" w:rsidRPr="00D811BB" w:rsidRDefault="007847DA" w:rsidP="007847DA">
            <w:pPr>
              <w:rPr>
                <w:rFonts w:ascii="標楷體" w:eastAsia="標楷體" w:hAnsi="標楷體"/>
              </w:rPr>
            </w:pPr>
            <w:r w:rsidRPr="00D811BB">
              <w:rPr>
                <w:rFonts w:ascii="標楷體" w:eastAsia="標楷體" w:hAnsi="標楷體" w:hint="eastAsia"/>
              </w:rPr>
              <w:t>若[協商開始日]不為空白，檢核[停催日期]是否大於[協商開始日]，若是則顯示錯誤訊息</w:t>
            </w:r>
            <w:r w:rsidRPr="00D811BB">
              <w:rPr>
                <w:rFonts w:ascii="標楷體" w:eastAsia="標楷體" w:hAnsi="標楷體"/>
              </w:rPr>
              <w:br/>
              <w:t>“</w:t>
            </w:r>
            <w:r w:rsidRPr="00D811BB">
              <w:rPr>
                <w:rFonts w:ascii="標楷體" w:eastAsia="標楷體" w:hAnsi="標楷體" w:hint="eastAsia"/>
              </w:rPr>
              <w:t>停催日不可大於協商開始日</w:t>
            </w:r>
            <w:r w:rsidRPr="00D811BB">
              <w:rPr>
                <w:rFonts w:ascii="標楷體" w:eastAsia="標楷體" w:hAnsi="標楷體"/>
              </w:rPr>
              <w:t>”</w:t>
            </w:r>
          </w:p>
        </w:tc>
      </w:tr>
      <w:tr w:rsidR="00654861" w:rsidRPr="00D811BB" w14:paraId="778FBB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6D6" w14:textId="77777777" w:rsidR="00654861" w:rsidRPr="00D811BB" w:rsidRDefault="00654861" w:rsidP="00654861">
            <w:pPr>
              <w:rPr>
                <w:rFonts w:ascii="標楷體" w:eastAsia="標楷體" w:hAnsi="標楷體"/>
              </w:rPr>
            </w:pPr>
            <w:r w:rsidRPr="00D811B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61ED191"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75A68A4"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2190"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D5DD0"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DFDC"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CD8F4" w14:textId="7C49391F"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5C0745" w14:textId="77FB6CD7" w:rsidR="00654861" w:rsidRPr="00D811BB" w:rsidRDefault="00654861" w:rsidP="00654861">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1</w:t>
            </w:r>
            <w:r w:rsidRPr="00D811BB">
              <w:rPr>
                <w:rFonts w:ascii="標楷體" w:eastAsia="標楷體" w:hAnsi="標楷體" w:hint="eastAsia"/>
              </w:rPr>
              <w:t>.</w:t>
            </w:r>
            <w:r w:rsidRPr="00D811BB">
              <w:rPr>
                <w:rFonts w:ascii="標楷體" w:eastAsia="標楷體" w:hAnsi="標楷體"/>
              </w:rPr>
              <w:t>OutJcicDate</w:t>
            </w:r>
          </w:p>
        </w:tc>
      </w:tr>
    </w:tbl>
    <w:p w14:paraId="7E9C9962" w14:textId="77777777" w:rsidR="002A1CDF" w:rsidRPr="00D811BB" w:rsidRDefault="002A1CDF" w:rsidP="002A1CDF">
      <w:pPr>
        <w:rPr>
          <w:rFonts w:ascii="標楷體" w:eastAsia="標楷體" w:hAnsi="標楷體"/>
        </w:rPr>
      </w:pPr>
    </w:p>
    <w:p w14:paraId="14A85FE2"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1A731781" w14:textId="1AD894D5" w:rsidR="00717DBA" w:rsidRPr="00D811BB" w:rsidDel="006673B2" w:rsidRDefault="007847DA" w:rsidP="00717DBA">
      <w:pPr>
        <w:pStyle w:val="42"/>
        <w:spacing w:after="72"/>
        <w:ind w:leftChars="0" w:left="0"/>
        <w:rPr>
          <w:del w:id="313" w:author="st1" w:date="2021-03-19T11:10:00Z"/>
          <w:rFonts w:ascii="標楷體" w:hAnsi="標楷體"/>
        </w:rPr>
      </w:pPr>
      <w:r w:rsidRPr="00D811BB">
        <w:rPr>
          <w:rFonts w:ascii="標楷體" w:hAnsi="標楷體"/>
          <w:noProof/>
        </w:rPr>
        <w:lastRenderedPageBreak/>
        <w:drawing>
          <wp:inline distT="0" distB="0" distL="0" distR="0" wp14:anchorId="01D260FC" wp14:editId="1C415A4D">
            <wp:extent cx="6479540" cy="23831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83155"/>
                    </a:xfrm>
                    <a:prstGeom prst="rect">
                      <a:avLst/>
                    </a:prstGeom>
                  </pic:spPr>
                </pic:pic>
              </a:graphicData>
            </a:graphic>
          </wp:inline>
        </w:drawing>
      </w:r>
      <w:del w:id="314" w:author="st1" w:date="2021-03-19T11:09:00Z">
        <w:r w:rsidR="00717DBA" w:rsidRPr="00D811BB" w:rsidDel="006673B2">
          <w:rPr>
            <w:rFonts w:ascii="標楷體" w:hAnsi="標楷體"/>
            <w:noProof/>
          </w:rPr>
          <w:drawing>
            <wp:inline distT="0" distB="0" distL="0" distR="0" wp14:anchorId="431CFE76" wp14:editId="58F7F558">
              <wp:extent cx="6793479" cy="207264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793479" cy="2072640"/>
                      </a:xfrm>
                      <a:prstGeom prst="rect">
                        <a:avLst/>
                      </a:prstGeom>
                    </pic:spPr>
                  </pic:pic>
                </a:graphicData>
              </a:graphic>
            </wp:inline>
          </w:drawing>
        </w:r>
      </w:del>
    </w:p>
    <w:p w14:paraId="4C595E65" w14:textId="4C917951" w:rsidR="00717DBA" w:rsidRPr="00D811BB" w:rsidRDefault="00717DBA" w:rsidP="00717DBA">
      <w:pPr>
        <w:pStyle w:val="1text"/>
        <w:ind w:left="0"/>
        <w:rPr>
          <w:rFonts w:ascii="標楷體" w:hAnsi="標楷體"/>
        </w:rPr>
      </w:pPr>
    </w:p>
    <w:p w14:paraId="1B871AD1" w14:textId="77777777"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717DBA" w:rsidRPr="00D811BB" w14:paraId="22D590BA"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1C7A66"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9076EB"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2EE35E"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lang w:eastAsia="zh-HK"/>
              </w:rPr>
              <w:t>功能說明</w:t>
            </w:r>
          </w:p>
        </w:tc>
      </w:tr>
      <w:tr w:rsidR="00717DBA" w:rsidRPr="00D811BB" w14:paraId="6F178698"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61DE18B" w14:textId="77777777" w:rsidR="00717DBA" w:rsidRPr="00D811BB" w:rsidRDefault="00717DBA" w:rsidP="00B11B7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62979D"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5F67A2" w14:textId="77777777" w:rsidR="00717DBA" w:rsidRPr="00D811BB" w:rsidRDefault="00717DBA" w:rsidP="00B11B7E">
            <w:pPr>
              <w:rPr>
                <w:rFonts w:ascii="標楷體" w:eastAsia="標楷體" w:hAnsi="標楷體"/>
                <w:lang w:eastAsia="zh-HK"/>
              </w:rPr>
            </w:pPr>
            <w:r w:rsidRPr="00D811BB">
              <w:rPr>
                <w:rFonts w:ascii="標楷體" w:eastAsia="標楷體" w:hAnsi="標楷體" w:hint="eastAsia"/>
                <w:lang w:eastAsia="zh-HK"/>
              </w:rPr>
              <w:t>關閉此畫面</w:t>
            </w:r>
          </w:p>
        </w:tc>
      </w:tr>
    </w:tbl>
    <w:p w14:paraId="74935FC4" w14:textId="761B7AB2" w:rsidR="00717DBA" w:rsidRPr="00D811BB" w:rsidRDefault="00717DBA" w:rsidP="00717DBA">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A1CDF" w:rsidRPr="00D811BB" w14:paraId="02B204ED"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084D22" w14:textId="77777777" w:rsidR="002A1CDF" w:rsidRPr="00D811BB" w:rsidRDefault="002A1CDF" w:rsidP="00B11B7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83FA7A" w14:textId="77777777" w:rsidR="002A1CDF" w:rsidRPr="00D811BB" w:rsidRDefault="002A1CDF" w:rsidP="00B11B7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62CEE18" w14:textId="77777777" w:rsidR="002A1CDF" w:rsidRPr="00D811BB" w:rsidRDefault="002A1CDF" w:rsidP="00B11B7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B6C50A" w14:textId="77777777" w:rsidR="002A1CDF" w:rsidRPr="00D811BB" w:rsidRDefault="002A1CDF" w:rsidP="00B11B7E">
            <w:pPr>
              <w:rPr>
                <w:rFonts w:ascii="標楷體" w:eastAsia="標楷體" w:hAnsi="標楷體"/>
              </w:rPr>
            </w:pPr>
            <w:r w:rsidRPr="00D811BB">
              <w:rPr>
                <w:rFonts w:ascii="標楷體" w:eastAsia="標楷體" w:hAnsi="標楷體" w:hint="eastAsia"/>
              </w:rPr>
              <w:t>處理邏輯及注意事項</w:t>
            </w:r>
          </w:p>
        </w:tc>
      </w:tr>
      <w:tr w:rsidR="002A1CDF" w:rsidRPr="00D811BB" w14:paraId="67DB9470"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73A7FB" w14:textId="77777777" w:rsidR="002A1CDF" w:rsidRPr="00D811BB" w:rsidRDefault="002A1CDF" w:rsidP="00B11B7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FFFE49" w14:textId="77777777" w:rsidR="002A1CDF" w:rsidRPr="00D811BB" w:rsidRDefault="002A1CDF" w:rsidP="00B11B7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CB0689" w14:textId="77777777" w:rsidR="002A1CDF" w:rsidRPr="00D811BB" w:rsidRDefault="002A1CDF" w:rsidP="00B11B7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6AE07" w14:textId="77777777" w:rsidR="002A1CDF" w:rsidRPr="00D811BB" w:rsidRDefault="002A1CDF" w:rsidP="00B11B7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0F30D7" w14:textId="77777777" w:rsidR="002A1CDF" w:rsidRPr="00D811BB" w:rsidRDefault="002A1CDF" w:rsidP="00B11B7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9D169F7" w14:textId="77777777" w:rsidR="002A1CDF" w:rsidRPr="00D811BB" w:rsidRDefault="002A1CDF" w:rsidP="00B11B7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DB1BF9" w14:textId="77777777" w:rsidR="002A1CDF" w:rsidRPr="00D811BB" w:rsidRDefault="002A1CDF" w:rsidP="00B11B7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DCCE0DE" w14:textId="77777777" w:rsidR="002A1CDF" w:rsidRPr="00D811BB" w:rsidRDefault="002A1CDF" w:rsidP="00B11B7E">
            <w:pPr>
              <w:widowControl/>
              <w:rPr>
                <w:rFonts w:ascii="標楷體" w:eastAsia="標楷體" w:hAnsi="標楷體"/>
              </w:rPr>
            </w:pPr>
          </w:p>
        </w:tc>
      </w:tr>
      <w:tr w:rsidR="00BA68F3" w:rsidRPr="00D811BB" w14:paraId="32EBCBE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A8D30" w14:textId="77777777" w:rsidR="00BA68F3" w:rsidRPr="00D811BB" w:rsidRDefault="00BA68F3" w:rsidP="00BA68F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46757FB" w14:textId="77777777" w:rsidR="00BA68F3" w:rsidRPr="00D811BB" w:rsidRDefault="00BA68F3" w:rsidP="00BA68F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A7279A"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A71CAF" w14:textId="0617B6BE"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421F8"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7EA01"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F90A12"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A51A39" w14:textId="6273D65D" w:rsidR="00BA68F3" w:rsidRPr="00D811BB" w:rsidRDefault="00BA68F3" w:rsidP="00BA68F3">
            <w:pPr>
              <w:rPr>
                <w:rFonts w:ascii="標楷體" w:eastAsia="標楷體" w:hAnsi="標楷體"/>
              </w:rPr>
            </w:pPr>
            <w:r w:rsidRPr="00D811BB">
              <w:rPr>
                <w:rFonts w:ascii="標楷體" w:eastAsia="標楷體" w:hAnsi="標楷體"/>
              </w:rPr>
              <w:t>JcicZ041.TranKey</w:t>
            </w:r>
          </w:p>
        </w:tc>
      </w:tr>
      <w:tr w:rsidR="00BA68F3" w:rsidRPr="00D811BB" w14:paraId="7BC1CB8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5CE6" w14:textId="77777777" w:rsidR="00BA68F3" w:rsidRPr="00D811BB" w:rsidRDefault="00BA68F3" w:rsidP="00BA68F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1CAA053" w14:textId="77777777" w:rsidR="00BA68F3" w:rsidRPr="00D811BB" w:rsidRDefault="00BA68F3" w:rsidP="00BA68F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754F8B"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95499"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F47E6"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625FD"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C0FCF"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875B2D" w14:textId="6CEE3108" w:rsidR="00BA68F3" w:rsidRPr="00D811BB" w:rsidRDefault="00BA68F3" w:rsidP="00BA68F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A68F3" w:rsidRPr="00D811BB" w14:paraId="61E7F3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A9CF63" w14:textId="77777777" w:rsidR="00BA68F3" w:rsidRPr="00D811BB" w:rsidRDefault="00BA68F3" w:rsidP="00BA68F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85DE9C" w14:textId="77777777" w:rsidR="00BA68F3" w:rsidRPr="00D811BB" w:rsidRDefault="00BA68F3" w:rsidP="00BA68F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B9D1C0"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08CBE"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40E45"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743E36"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92F5"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7B869D" w14:textId="78CF5D01" w:rsidR="00BA68F3" w:rsidRPr="00D811BB" w:rsidRDefault="00BA68F3" w:rsidP="00BA68F3">
            <w:pPr>
              <w:rPr>
                <w:rFonts w:ascii="標楷體" w:eastAsia="標楷體" w:hAnsi="標楷體"/>
              </w:rPr>
            </w:pPr>
            <w:r w:rsidRPr="00D811BB">
              <w:rPr>
                <w:rFonts w:ascii="標楷體" w:eastAsia="標楷體" w:hAnsi="標楷體"/>
              </w:rPr>
              <w:t>JcicZ041.CustId</w:t>
            </w:r>
          </w:p>
        </w:tc>
      </w:tr>
      <w:tr w:rsidR="00BA68F3" w:rsidRPr="00D811BB" w14:paraId="662012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DA8A4" w14:textId="77777777" w:rsidR="00BA68F3" w:rsidRPr="00D811BB" w:rsidRDefault="00BA68F3" w:rsidP="00BA68F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BEB62FB" w14:textId="77777777" w:rsidR="00BA68F3" w:rsidRPr="00D811BB" w:rsidRDefault="00BA68F3" w:rsidP="00BA68F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0413B5C"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EFBC9" w14:textId="68A664BE"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E0CCF"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1E4349"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7F214"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ECA919" w14:textId="3814BEB4" w:rsidR="00BA68F3" w:rsidRPr="00D811BB" w:rsidRDefault="00BA68F3" w:rsidP="00BA68F3">
            <w:pPr>
              <w:rPr>
                <w:rFonts w:ascii="標楷體" w:eastAsia="標楷體" w:hAnsi="標楷體"/>
                <w:color w:val="000000" w:themeColor="text1"/>
              </w:rPr>
            </w:pPr>
            <w:r w:rsidRPr="00D811BB">
              <w:rPr>
                <w:rFonts w:ascii="標楷體" w:eastAsia="標楷體" w:hAnsi="標楷體"/>
              </w:rPr>
              <w:t>JcicZ041.SubmitKey</w:t>
            </w:r>
          </w:p>
        </w:tc>
      </w:tr>
      <w:tr w:rsidR="00BA68F3" w:rsidRPr="00D811BB" w14:paraId="0B03531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5F358" w14:textId="77777777" w:rsidR="00BA68F3" w:rsidRPr="00D811BB" w:rsidRDefault="00BA68F3" w:rsidP="00BA68F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955EBE" w14:textId="77777777" w:rsidR="00BA68F3" w:rsidRPr="00D811BB" w:rsidRDefault="00BA68F3" w:rsidP="00BA68F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E608ED1"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3C211"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8CD5B"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FB0B54"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E653D"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AEB931" w14:textId="1557D8B5" w:rsidR="00BA68F3" w:rsidRPr="00D811BB" w:rsidRDefault="00BA68F3" w:rsidP="00BA68F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A68F3" w:rsidRPr="00D811BB" w14:paraId="517C51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73502" w14:textId="77777777" w:rsidR="00BA68F3" w:rsidRPr="00D811BB" w:rsidRDefault="00BA68F3" w:rsidP="00BA68F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8D9422D" w14:textId="77777777" w:rsidR="00BA68F3" w:rsidRPr="00D811BB" w:rsidRDefault="00BA68F3" w:rsidP="00BA68F3">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1CC97E2"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B8348"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183441"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965F4"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8E7ED" w14:textId="7646F959"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D5AAB" w14:textId="6520DC0B" w:rsidR="00BA68F3" w:rsidRPr="00D811BB" w:rsidRDefault="00BA68F3" w:rsidP="00BA68F3">
            <w:pPr>
              <w:ind w:left="204" w:hangingChars="85" w:hanging="204"/>
              <w:rPr>
                <w:rFonts w:ascii="標楷體" w:eastAsia="標楷體" w:hAnsi="標楷體"/>
              </w:rPr>
            </w:pPr>
            <w:r w:rsidRPr="00D811BB">
              <w:rPr>
                <w:rFonts w:ascii="標楷體" w:eastAsia="標楷體" w:hAnsi="標楷體" w:hint="eastAsia"/>
              </w:rPr>
              <w:t>JcicZ041.</w:t>
            </w:r>
            <w:r w:rsidRPr="00D811BB">
              <w:rPr>
                <w:rFonts w:ascii="標楷體" w:eastAsia="標楷體" w:hAnsi="標楷體"/>
              </w:rPr>
              <w:t>RcDate</w:t>
            </w:r>
          </w:p>
        </w:tc>
      </w:tr>
      <w:tr w:rsidR="002A1CDF" w:rsidRPr="00D811BB" w14:paraId="6B1F5CE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0DDB6" w14:textId="437F33B8" w:rsidR="002A1CDF" w:rsidRPr="00D811BB" w:rsidRDefault="007847DA" w:rsidP="002A1CDF">
            <w:pPr>
              <w:rPr>
                <w:rFonts w:ascii="標楷體" w:eastAsia="標楷體" w:hAnsi="標楷體"/>
              </w:rPr>
            </w:pPr>
            <w:r w:rsidRPr="00D811BB">
              <w:rPr>
                <w:rFonts w:ascii="標楷體" w:eastAsia="標楷體" w:hAnsi="標楷體"/>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618676E4" w14:textId="77777777" w:rsidR="002A1CDF" w:rsidRPr="00D811BB" w:rsidRDefault="002A1CDF" w:rsidP="002A1CDF">
            <w:pPr>
              <w:rPr>
                <w:rFonts w:ascii="標楷體" w:eastAsia="標楷體" w:hAnsi="標楷體"/>
              </w:rPr>
            </w:pPr>
            <w:r w:rsidRPr="00D811B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7E8BF89E" w14:textId="156E4A38" w:rsidR="002A1CDF" w:rsidRPr="00D811BB" w:rsidRDefault="002A1CDF" w:rsidP="002A1C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DC5E6" w14:textId="77777777" w:rsidR="002A1CDF" w:rsidRPr="00D811BB" w:rsidRDefault="002A1CDF" w:rsidP="002A1CD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2DF62D" w14:textId="77777777" w:rsidR="002A1CDF" w:rsidRPr="00D811BB" w:rsidRDefault="002A1CDF" w:rsidP="002A1CDF">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9EC39" w14:textId="77777777" w:rsidR="002A1CDF" w:rsidRPr="00D811BB" w:rsidRDefault="002A1CDF" w:rsidP="002A1C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8124F" w14:textId="721A9033" w:rsidR="002A1CDF" w:rsidRPr="00D811BB" w:rsidRDefault="002A1CDF" w:rsidP="002A1CDF">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33B7CF" w14:textId="2B17A4DF" w:rsidR="002A1CDF" w:rsidRPr="00D811BB" w:rsidRDefault="00BA68F3" w:rsidP="002A1CDF">
            <w:pPr>
              <w:rPr>
                <w:rFonts w:ascii="標楷體" w:eastAsia="標楷體" w:hAnsi="標楷體"/>
                <w:color w:val="000000"/>
                <w:kern w:val="0"/>
              </w:rPr>
            </w:pPr>
            <w:r w:rsidRPr="00D811BB">
              <w:rPr>
                <w:rFonts w:ascii="標楷體" w:eastAsia="標楷體" w:hAnsi="標楷體" w:hint="eastAsia"/>
              </w:rPr>
              <w:t>JcicZ041.</w:t>
            </w:r>
            <w:r w:rsidRPr="00D811BB">
              <w:rPr>
                <w:rFonts w:ascii="標楷體" w:eastAsia="標楷體" w:hAnsi="標楷體" w:hint="eastAsia"/>
                <w:color w:val="000000"/>
              </w:rPr>
              <w:t>NegoStartDate</w:t>
            </w:r>
          </w:p>
        </w:tc>
      </w:tr>
      <w:tr w:rsidR="002A1CDF" w:rsidRPr="00D811BB" w14:paraId="38E886D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B3E64" w14:textId="548ACDA6" w:rsidR="002A1CDF" w:rsidRPr="00D811BB" w:rsidRDefault="007847DA" w:rsidP="002A1CDF">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4D55892" w14:textId="77777777" w:rsidR="002A1CDF" w:rsidRPr="00D811BB" w:rsidRDefault="002A1CDF" w:rsidP="002A1CDF">
            <w:pPr>
              <w:rPr>
                <w:rFonts w:ascii="標楷體" w:eastAsia="標楷體" w:hAnsi="標楷體"/>
              </w:rPr>
            </w:pPr>
            <w:r w:rsidRPr="00D811B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17B3B581" w14:textId="43220F53" w:rsidR="002A1CDF" w:rsidRPr="00D811BB" w:rsidRDefault="002A1CDF" w:rsidP="002A1CDF">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46CEE2" w14:textId="77777777" w:rsidR="002A1CDF" w:rsidRPr="00D811BB" w:rsidRDefault="002A1CDF" w:rsidP="002A1CD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B96B6" w14:textId="77777777" w:rsidR="002A1CDF" w:rsidRPr="00D811BB" w:rsidRDefault="002A1CDF" w:rsidP="002A1CDF">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517918" w14:textId="41747FAA" w:rsidR="002A1CDF" w:rsidRPr="00D811BB" w:rsidRDefault="002A1CDF" w:rsidP="002A1C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F514F" w14:textId="4ED9260C" w:rsidR="002A1CDF" w:rsidRPr="00D811BB" w:rsidRDefault="002A1CDF" w:rsidP="002A1CDF">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85ED2B" w14:textId="0A61A797" w:rsidR="002A1CDF" w:rsidRPr="00D811BB" w:rsidRDefault="00BA68F3" w:rsidP="002A1CDF">
            <w:pPr>
              <w:rPr>
                <w:rFonts w:ascii="標楷體" w:eastAsia="標楷體" w:hAnsi="標楷體"/>
              </w:rPr>
            </w:pPr>
            <w:r w:rsidRPr="00D811BB">
              <w:rPr>
                <w:rFonts w:ascii="標楷體" w:eastAsia="標楷體" w:hAnsi="標楷體" w:hint="eastAsia"/>
              </w:rPr>
              <w:t>JcicZ041.</w:t>
            </w:r>
            <w:r w:rsidRPr="00D811BB">
              <w:rPr>
                <w:rFonts w:ascii="標楷體" w:eastAsia="標楷體" w:hAnsi="標楷體"/>
              </w:rPr>
              <w:t>NonFinClaimAmt</w:t>
            </w:r>
          </w:p>
        </w:tc>
      </w:tr>
      <w:tr w:rsidR="007847DA" w:rsidRPr="00D811BB" w14:paraId="35940E5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3D58C" w14:textId="42858BF9" w:rsidR="007847DA" w:rsidRPr="00D811BB" w:rsidRDefault="007847DA" w:rsidP="007847DA">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D41688" w14:textId="2DDFF1AA" w:rsidR="007847DA" w:rsidRPr="00D811BB" w:rsidRDefault="007847DA" w:rsidP="007847DA">
            <w:pPr>
              <w:rPr>
                <w:rFonts w:ascii="標楷體" w:eastAsia="標楷體" w:hAnsi="標楷體"/>
              </w:rPr>
            </w:pPr>
            <w:r w:rsidRPr="00D811B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53711B80" w14:textId="77777777" w:rsidR="007847DA" w:rsidRPr="00D811BB" w:rsidRDefault="007847DA" w:rsidP="007847D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38E1E8" w14:textId="77777777" w:rsidR="007847DA" w:rsidRPr="00D811BB" w:rsidRDefault="007847DA" w:rsidP="007847D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3F440A" w14:textId="77777777" w:rsidR="007847DA" w:rsidRPr="00D811BB" w:rsidRDefault="007847DA" w:rsidP="007847D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222DC4" w14:textId="77777777" w:rsidR="007847DA" w:rsidRPr="00D811BB" w:rsidRDefault="007847DA" w:rsidP="007847D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294E4" w14:textId="0346CBD9" w:rsidR="007847DA" w:rsidRPr="00D811BB" w:rsidRDefault="007847DA" w:rsidP="007847D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56BCC1" w14:textId="68C6995E" w:rsidR="007847DA" w:rsidRPr="00D811BB" w:rsidRDefault="00BA68F3" w:rsidP="007847DA">
            <w:pPr>
              <w:rPr>
                <w:rFonts w:ascii="標楷體" w:eastAsia="標楷體" w:hAnsi="標楷體"/>
                <w:color w:val="000000" w:themeColor="text1"/>
              </w:rPr>
            </w:pPr>
            <w:r w:rsidRPr="00D811BB">
              <w:rPr>
                <w:rFonts w:ascii="標楷體" w:eastAsia="標楷體" w:hAnsi="標楷體" w:hint="eastAsia"/>
              </w:rPr>
              <w:t>JcicZ041.</w:t>
            </w:r>
            <w:r w:rsidRPr="00D811BB">
              <w:rPr>
                <w:rFonts w:ascii="標楷體" w:eastAsia="標楷體" w:hAnsi="標楷體"/>
              </w:rPr>
              <w:t>ScDate</w:t>
            </w:r>
          </w:p>
        </w:tc>
      </w:tr>
      <w:tr w:rsidR="00654861" w:rsidRPr="00D811BB" w14:paraId="5EA0DC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3954" w14:textId="77777777" w:rsidR="00654861" w:rsidRPr="00D811BB" w:rsidRDefault="00654861" w:rsidP="00654861">
            <w:pPr>
              <w:rPr>
                <w:rFonts w:ascii="標楷體" w:eastAsia="標楷體" w:hAnsi="標楷體"/>
              </w:rPr>
            </w:pPr>
            <w:r w:rsidRPr="00D811B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10C62715"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602C2"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493CF"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7430A"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73C47B"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456119" w14:textId="3BDF74AB"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AE1AF" w14:textId="425E5304" w:rsidR="00654861" w:rsidRPr="00D811BB" w:rsidRDefault="00654861" w:rsidP="00654861">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1</w:t>
            </w:r>
            <w:r w:rsidRPr="00D811BB">
              <w:rPr>
                <w:rFonts w:ascii="標楷體" w:eastAsia="標楷體" w:hAnsi="標楷體" w:hint="eastAsia"/>
              </w:rPr>
              <w:t>.</w:t>
            </w:r>
            <w:r w:rsidRPr="00D811BB">
              <w:rPr>
                <w:rFonts w:ascii="標楷體" w:eastAsia="標楷體" w:hAnsi="標楷體"/>
              </w:rPr>
              <w:t>OutJcicDate</w:t>
            </w:r>
          </w:p>
        </w:tc>
      </w:tr>
    </w:tbl>
    <w:p w14:paraId="5A2E041D" w14:textId="77777777" w:rsidR="00B32507" w:rsidRPr="00D811BB" w:rsidRDefault="00B32507" w:rsidP="00B32507">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3260AB19" w14:textId="353567F1" w:rsidR="00B32507" w:rsidRPr="00D811BB" w:rsidRDefault="007847DA" w:rsidP="00B32507">
      <w:pPr>
        <w:pStyle w:val="1text"/>
        <w:ind w:left="0"/>
        <w:rPr>
          <w:rFonts w:ascii="標楷體" w:hAnsi="標楷體"/>
        </w:rPr>
      </w:pPr>
      <w:r w:rsidRPr="00D811BB">
        <w:rPr>
          <w:rFonts w:ascii="標楷體" w:hAnsi="標楷體"/>
        </w:rPr>
        <w:drawing>
          <wp:inline distT="0" distB="0" distL="0" distR="0" wp14:anchorId="5CE167B5" wp14:editId="69AFE4EE">
            <wp:extent cx="6479540" cy="2470785"/>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470785"/>
                    </a:xfrm>
                    <a:prstGeom prst="rect">
                      <a:avLst/>
                    </a:prstGeom>
                  </pic:spPr>
                </pic:pic>
              </a:graphicData>
            </a:graphic>
          </wp:inline>
        </w:drawing>
      </w:r>
    </w:p>
    <w:p w14:paraId="41909A66" w14:textId="77777777" w:rsidR="00B32507" w:rsidRPr="00D811BB" w:rsidRDefault="00B32507" w:rsidP="00B3250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B32507" w:rsidRPr="00D811BB" w14:paraId="416EF2FC"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801D5C" w14:textId="77777777" w:rsidR="00B32507" w:rsidRPr="00D811BB" w:rsidRDefault="00B32507" w:rsidP="00421D9C">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F33840" w14:textId="77777777" w:rsidR="00B32507" w:rsidRPr="00D811BB" w:rsidRDefault="00B32507" w:rsidP="00421D9C">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C1C352" w14:textId="77777777" w:rsidR="00B32507" w:rsidRPr="00D811BB" w:rsidRDefault="00B32507" w:rsidP="00421D9C">
            <w:pPr>
              <w:jc w:val="center"/>
              <w:rPr>
                <w:rFonts w:ascii="標楷體" w:eastAsia="標楷體" w:hAnsi="標楷體"/>
              </w:rPr>
            </w:pPr>
            <w:r w:rsidRPr="00D811BB">
              <w:rPr>
                <w:rFonts w:ascii="標楷體" w:eastAsia="標楷體" w:hAnsi="標楷體" w:hint="eastAsia"/>
                <w:lang w:eastAsia="zh-HK"/>
              </w:rPr>
              <w:t>功能說明</w:t>
            </w:r>
          </w:p>
        </w:tc>
      </w:tr>
      <w:tr w:rsidR="00B32507" w:rsidRPr="00D811BB" w14:paraId="2B1F0943"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586C915A" w14:textId="77777777" w:rsidR="00B32507" w:rsidRPr="00D811BB" w:rsidRDefault="00B32507" w:rsidP="00421D9C">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5811016F" w14:textId="77777777" w:rsidR="00B32507" w:rsidRPr="00D811BB" w:rsidRDefault="00B32507" w:rsidP="00421D9C">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F70F411" w14:textId="77777777" w:rsidR="00B32507" w:rsidRPr="00D811BB" w:rsidRDefault="00B32507" w:rsidP="007E13E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4B4FE380" w14:textId="77777777" w:rsidR="00B32507" w:rsidRPr="00D811BB" w:rsidRDefault="00B32507" w:rsidP="007E13E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2D78F99" w14:textId="77777777" w:rsidR="00B32507" w:rsidRPr="00D811BB" w:rsidRDefault="00B32507" w:rsidP="007E13EB">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32ACC237" w14:textId="6CF65DD0" w:rsidR="00B32507" w:rsidRPr="00D811BB" w:rsidRDefault="00B32507" w:rsidP="007E13EB">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協商開始暨停催通知資料</w:t>
            </w:r>
            <w:r w:rsidRPr="00D811BB">
              <w:rPr>
                <w:rFonts w:ascii="標楷體" w:eastAsia="標楷體" w:hAnsi="標楷體" w:hint="eastAsia"/>
              </w:rPr>
              <w:t>(</w:t>
            </w:r>
            <w:r w:rsidRPr="00D811BB">
              <w:rPr>
                <w:rFonts w:ascii="標楷體" w:eastAsia="標楷體" w:hAnsi="標楷體"/>
              </w:rPr>
              <w:t>JcicZ041</w:t>
            </w:r>
            <w:r w:rsidRPr="00D811BB">
              <w:rPr>
                <w:rFonts w:ascii="標楷體" w:eastAsia="標楷體" w:hAnsi="標楷體" w:hint="eastAsia"/>
              </w:rPr>
              <w:t>)]該[債務人IDN(</w:t>
            </w:r>
            <w:r w:rsidRPr="00D811BB">
              <w:rPr>
                <w:rFonts w:ascii="標楷體" w:eastAsia="標楷體" w:hAnsi="標楷體"/>
              </w:rPr>
              <w:t>JcicZ041</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1.</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1.RcDate</w:t>
            </w:r>
            <w:r w:rsidRPr="00D811BB">
              <w:rPr>
                <w:rFonts w:ascii="標楷體" w:eastAsia="標楷體" w:hAnsi="標楷體" w:hint="eastAsia"/>
              </w:rPr>
              <w:t>)]是否存在，不存在者</w:t>
            </w:r>
            <w:r w:rsidRPr="00D811BB">
              <w:rPr>
                <w:rFonts w:ascii="標楷體" w:eastAsia="標楷體" w:hAnsi="標楷體" w:hint="eastAsia"/>
                <w:color w:val="000000"/>
                <w:lang w:eastAsia="zh-HK"/>
              </w:rPr>
              <w:t>顯示</w:t>
            </w:r>
            <w:r w:rsidR="004419D5" w:rsidRPr="00D811BB">
              <w:rPr>
                <w:rFonts w:ascii="標楷體" w:eastAsia="標楷體" w:hAnsi="標楷體" w:hint="eastAsia"/>
                <w:color w:val="000000"/>
                <w:lang w:eastAsia="zh-HK"/>
              </w:rPr>
              <w:t>錯誤訊息</w:t>
            </w:r>
            <w:r w:rsidRPr="00D811BB">
              <w:rPr>
                <w:rFonts w:ascii="標楷體" w:eastAsia="標楷體" w:hAnsi="標楷體" w:hint="eastAsia"/>
                <w:color w:val="000000"/>
                <w:lang w:eastAsia="zh-HK"/>
              </w:rPr>
              <w:t>"E000</w:t>
            </w:r>
            <w:r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p>
          <w:p w14:paraId="28A38575" w14:textId="77777777" w:rsidR="00B32507" w:rsidRPr="00D811BB" w:rsidRDefault="00B32507" w:rsidP="007E13E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443AC4D" w14:textId="05B27A2B" w:rsidR="00B32507" w:rsidRPr="00D811BB" w:rsidRDefault="00B32507" w:rsidP="007E13EB">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00ED7F23" w:rsidRPr="00D811BB">
              <w:rPr>
                <w:rFonts w:ascii="標楷體" w:eastAsia="標楷體" w:hAnsi="標楷體" w:hint="eastAsia"/>
              </w:rPr>
              <w:t>[</w:t>
            </w:r>
            <w:r w:rsidR="00ED7F23" w:rsidRPr="00D811BB">
              <w:rPr>
                <w:rFonts w:ascii="標楷體" w:eastAsia="標楷體" w:hAnsi="標楷體" w:hint="eastAsia"/>
                <w:lang w:eastAsia="zh-HK"/>
              </w:rPr>
              <w:t>協商開始暨停催通知資料</w:t>
            </w:r>
            <w:r w:rsidR="00ED7F23" w:rsidRPr="00D811BB">
              <w:rPr>
                <w:rFonts w:ascii="標楷體" w:eastAsia="標楷體" w:hAnsi="標楷體" w:hint="eastAsia"/>
              </w:rPr>
              <w:t>(</w:t>
            </w:r>
            <w:r w:rsidR="00ED7F23" w:rsidRPr="00D811BB">
              <w:rPr>
                <w:rFonts w:ascii="標楷體" w:eastAsia="標楷體" w:hAnsi="標楷體"/>
              </w:rPr>
              <w:t>JcicZ041</w:t>
            </w:r>
            <w:r w:rsidRPr="00D811BB">
              <w:rPr>
                <w:rFonts w:ascii="標楷體" w:eastAsia="標楷體" w:hAnsi="標楷體"/>
              </w:rPr>
              <w:t>Log</w:t>
            </w:r>
            <w:r w:rsidRPr="00D811BB">
              <w:rPr>
                <w:rFonts w:ascii="標楷體" w:eastAsia="標楷體" w:hAnsi="標楷體" w:hint="eastAsia"/>
              </w:rPr>
              <w:t>)]該[流水號(</w:t>
            </w:r>
            <w:r w:rsidRPr="00D811BB">
              <w:rPr>
                <w:rFonts w:ascii="標楷體" w:eastAsia="標楷體" w:hAnsi="標楷體"/>
              </w:rPr>
              <w:t>JcicZ04</w:t>
            </w:r>
            <w:r w:rsidR="00ED7F23" w:rsidRPr="00D811BB">
              <w:rPr>
                <w:rFonts w:ascii="標楷體" w:eastAsia="標楷體" w:hAnsi="標楷體"/>
              </w:rPr>
              <w:t>1</w:t>
            </w:r>
            <w:r w:rsidRPr="00D811BB">
              <w:rPr>
                <w:rFonts w:ascii="標楷體" w:eastAsia="標楷體" w:hAnsi="標楷體"/>
              </w:rPr>
              <w:t>Log.Ukey)</w:t>
            </w:r>
            <w:r w:rsidRPr="00D811BB">
              <w:rPr>
                <w:rFonts w:ascii="標楷體" w:eastAsia="標楷體" w:hAnsi="標楷體" w:hint="eastAsia"/>
              </w:rPr>
              <w:t>]資料是否存在</w:t>
            </w:r>
          </w:p>
          <w:p w14:paraId="5335D4CC" w14:textId="6CC4950A" w:rsidR="00B32507" w:rsidRPr="00D811BB" w:rsidRDefault="00B32507" w:rsidP="007E13EB">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00ED7F23" w:rsidRPr="00D811BB">
              <w:rPr>
                <w:rFonts w:ascii="標楷體" w:eastAsia="標楷體" w:hAnsi="標楷體" w:hint="eastAsia"/>
                <w:lang w:eastAsia="zh-HK"/>
              </w:rPr>
              <w:t>協商開始暨停催通知</w:t>
            </w:r>
            <w:r w:rsidRPr="00D811BB">
              <w:rPr>
                <w:rFonts w:ascii="標楷體" w:eastAsia="標楷體" w:hAnsi="標楷體" w:hint="eastAsia"/>
                <w:lang w:eastAsia="zh-HK"/>
              </w:rPr>
              <w:t>資料</w:t>
            </w:r>
          </w:p>
          <w:p w14:paraId="5331733F" w14:textId="7C86081B" w:rsidR="00B32507" w:rsidRPr="00D811BB" w:rsidRDefault="00B32507" w:rsidP="007E13EB">
            <w:pPr>
              <w:ind w:leftChars="100" w:left="600" w:hangingChars="150" w:hanging="360"/>
              <w:rPr>
                <w:rFonts w:ascii="標楷體" w:eastAsia="標楷體" w:hAnsi="標楷體"/>
              </w:rPr>
            </w:pPr>
            <w:r w:rsidRPr="00D811BB">
              <w:rPr>
                <w:rFonts w:ascii="新細明體" w:hAnsi="新細明體" w:cs="新細明體" w:hint="eastAsia"/>
              </w:rPr>
              <w:t>⑵</w:t>
            </w:r>
            <w:r w:rsidR="00B90AF3"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rPr>
              <w:t>JcicZ04</w:t>
            </w:r>
            <w:r w:rsidR="00ED7F23" w:rsidRPr="00D811BB">
              <w:rPr>
                <w:rFonts w:ascii="標楷體" w:eastAsia="標楷體" w:hAnsi="標楷體"/>
              </w:rPr>
              <w:t>1</w:t>
            </w:r>
            <w:r w:rsidRPr="00D811BB">
              <w:rPr>
                <w:rFonts w:ascii="標楷體" w:eastAsia="標楷體" w:hAnsi="標楷體"/>
              </w:rPr>
              <w:t>Log.Ukey)</w:t>
            </w:r>
            <w:r w:rsidRPr="00D811BB">
              <w:rPr>
                <w:rFonts w:ascii="標楷體" w:eastAsia="標楷體" w:hAnsi="標楷體" w:hint="eastAsia"/>
              </w:rPr>
              <w:t>]資料中[建檔日期時間(</w:t>
            </w:r>
            <w:r w:rsidRPr="00D811BB">
              <w:rPr>
                <w:rFonts w:ascii="標楷體" w:eastAsia="標楷體" w:hAnsi="標楷體"/>
              </w:rPr>
              <w:t>CreateDate</w:t>
            </w:r>
            <w:r w:rsidRPr="00D811BB">
              <w:rPr>
                <w:rFonts w:ascii="標楷體" w:eastAsia="標楷體" w:hAnsi="標楷體" w:hint="eastAsia"/>
              </w:rPr>
              <w:t>)]最大的資料</w:t>
            </w:r>
          </w:p>
        </w:tc>
      </w:tr>
      <w:tr w:rsidR="00B32507" w:rsidRPr="00D811BB" w14:paraId="6C148CDA" w14:textId="77777777" w:rsidTr="00421D9C">
        <w:tc>
          <w:tcPr>
            <w:tcW w:w="851" w:type="dxa"/>
            <w:tcBorders>
              <w:top w:val="single" w:sz="4" w:space="0" w:color="auto"/>
              <w:left w:val="single" w:sz="4" w:space="0" w:color="auto"/>
              <w:bottom w:val="single" w:sz="4" w:space="0" w:color="auto"/>
              <w:right w:val="single" w:sz="4" w:space="0" w:color="auto"/>
            </w:tcBorders>
          </w:tcPr>
          <w:p w14:paraId="60B30CDB" w14:textId="77777777" w:rsidR="00B32507" w:rsidRPr="00D811BB" w:rsidRDefault="00B32507" w:rsidP="00421D9C">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0010C44" w14:textId="77777777" w:rsidR="00B32507" w:rsidRPr="00D811BB" w:rsidRDefault="00B32507" w:rsidP="00421D9C">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3407D52" w14:textId="77777777" w:rsidR="00B32507" w:rsidRPr="00D811BB" w:rsidRDefault="00B32507" w:rsidP="00421D9C">
            <w:pPr>
              <w:rPr>
                <w:rFonts w:ascii="標楷體" w:eastAsia="標楷體" w:hAnsi="標楷體"/>
                <w:lang w:eastAsia="zh-HK"/>
              </w:rPr>
            </w:pPr>
            <w:r w:rsidRPr="00D811BB">
              <w:rPr>
                <w:rFonts w:ascii="標楷體" w:eastAsia="標楷體" w:hAnsi="標楷體" w:hint="eastAsia"/>
                <w:lang w:eastAsia="zh-HK"/>
              </w:rPr>
              <w:t>關閉此畫面</w:t>
            </w:r>
          </w:p>
        </w:tc>
      </w:tr>
    </w:tbl>
    <w:p w14:paraId="6B6C6DC5" w14:textId="77777777" w:rsidR="00B32507" w:rsidRPr="00D811BB" w:rsidRDefault="00B32507" w:rsidP="00B32507">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資料說明</w:t>
      </w:r>
      <w:r w:rsidRPr="00D811BB">
        <w:rPr>
          <w:rFonts w:ascii="標楷體" w:hAnsi="標楷體"/>
        </w:rPr>
        <w:t>-</w:t>
      </w:r>
      <w:r w:rsidRPr="00D811B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D7F23" w:rsidRPr="00D811BB" w14:paraId="26780D1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E43ADE" w14:textId="77777777" w:rsidR="00ED7F23" w:rsidRPr="00D811BB" w:rsidRDefault="00ED7F23" w:rsidP="00421D9C">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B32D30" w14:textId="77777777" w:rsidR="00ED7F23" w:rsidRPr="00D811BB" w:rsidRDefault="00ED7F23" w:rsidP="00421D9C">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D982C6" w14:textId="77777777" w:rsidR="00ED7F23" w:rsidRPr="00D811BB" w:rsidRDefault="00ED7F23" w:rsidP="00421D9C">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7AB4D4" w14:textId="77777777" w:rsidR="00ED7F23" w:rsidRPr="00D811BB" w:rsidRDefault="00ED7F23" w:rsidP="00421D9C">
            <w:pPr>
              <w:rPr>
                <w:rFonts w:ascii="標楷體" w:eastAsia="標楷體" w:hAnsi="標楷體"/>
              </w:rPr>
            </w:pPr>
            <w:r w:rsidRPr="00D811BB">
              <w:rPr>
                <w:rFonts w:ascii="標楷體" w:eastAsia="標楷體" w:hAnsi="標楷體" w:hint="eastAsia"/>
              </w:rPr>
              <w:t>處理邏輯及注意事項</w:t>
            </w:r>
          </w:p>
        </w:tc>
      </w:tr>
      <w:tr w:rsidR="00ED7F23" w:rsidRPr="00D811BB" w14:paraId="6FB32EBD"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9C2B83" w14:textId="77777777" w:rsidR="00ED7F23" w:rsidRPr="00D811BB" w:rsidRDefault="00ED7F23" w:rsidP="00421D9C">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3E24D9" w14:textId="77777777" w:rsidR="00ED7F23" w:rsidRPr="00D811BB" w:rsidRDefault="00ED7F23" w:rsidP="00421D9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B184DA8" w14:textId="77777777" w:rsidR="00ED7F23" w:rsidRPr="00D811BB" w:rsidRDefault="00ED7F23" w:rsidP="00421D9C">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68020B" w14:textId="77777777" w:rsidR="00ED7F23" w:rsidRPr="00D811BB" w:rsidRDefault="00ED7F23" w:rsidP="00421D9C">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7233BEE" w14:textId="77777777" w:rsidR="00ED7F23" w:rsidRPr="00D811BB" w:rsidRDefault="00ED7F23" w:rsidP="00421D9C">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BF14CB" w14:textId="77777777" w:rsidR="00ED7F23" w:rsidRPr="00D811BB" w:rsidRDefault="00ED7F23" w:rsidP="00421D9C">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8D88D6" w14:textId="77777777" w:rsidR="00ED7F23" w:rsidRPr="00D811BB" w:rsidRDefault="00ED7F23" w:rsidP="00421D9C">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EC75274" w14:textId="77777777" w:rsidR="00ED7F23" w:rsidRPr="00D811BB" w:rsidRDefault="00ED7F23" w:rsidP="00421D9C">
            <w:pPr>
              <w:widowControl/>
              <w:rPr>
                <w:rFonts w:ascii="標楷體" w:eastAsia="標楷體" w:hAnsi="標楷體"/>
              </w:rPr>
            </w:pPr>
          </w:p>
        </w:tc>
      </w:tr>
      <w:tr w:rsidR="00BA68F3" w:rsidRPr="00D811BB" w14:paraId="29E3C77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14F994" w14:textId="77777777" w:rsidR="00BA68F3" w:rsidRPr="00D811BB" w:rsidRDefault="00BA68F3" w:rsidP="00BA68F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7B7726A" w14:textId="77777777" w:rsidR="00BA68F3" w:rsidRPr="00D811BB" w:rsidRDefault="00BA68F3" w:rsidP="00BA68F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AD2993"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09072"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2270C"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B0FC10"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2994D"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FEE3F" w14:textId="4212E7FF" w:rsidR="00BA68F3" w:rsidRPr="00D811BB" w:rsidRDefault="00BA68F3" w:rsidP="00BA68F3">
            <w:pPr>
              <w:rPr>
                <w:rFonts w:ascii="標楷體" w:eastAsia="標楷體" w:hAnsi="標楷體"/>
              </w:rPr>
            </w:pPr>
            <w:r w:rsidRPr="00D811BB">
              <w:rPr>
                <w:rFonts w:ascii="標楷體" w:eastAsia="標楷體" w:hAnsi="標楷體"/>
              </w:rPr>
              <w:t>JcicZ041.TranKey</w:t>
            </w:r>
          </w:p>
        </w:tc>
      </w:tr>
      <w:tr w:rsidR="00BA68F3" w:rsidRPr="00D811BB" w14:paraId="358B82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8259B" w14:textId="77777777" w:rsidR="00BA68F3" w:rsidRPr="00D811BB" w:rsidRDefault="00BA68F3" w:rsidP="00BA68F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0776B13" w14:textId="77777777" w:rsidR="00BA68F3" w:rsidRPr="00D811BB" w:rsidRDefault="00BA68F3" w:rsidP="00BA68F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053817B"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9B33C3"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D7EC8"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5884F"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B2DBF"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36B35C" w14:textId="3DCA9BE0" w:rsidR="00BA68F3" w:rsidRPr="00D811BB" w:rsidRDefault="00BA68F3" w:rsidP="00BA68F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A68F3" w:rsidRPr="00D811BB" w14:paraId="174AE1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80376" w14:textId="77777777" w:rsidR="00BA68F3" w:rsidRPr="00D811BB" w:rsidRDefault="00BA68F3" w:rsidP="00BA68F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2799333" w14:textId="77777777" w:rsidR="00BA68F3" w:rsidRPr="00D811BB" w:rsidRDefault="00BA68F3" w:rsidP="00BA68F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10AA07"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77F3F"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98744"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872222"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53170"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B693A5" w14:textId="1A73B762" w:rsidR="00BA68F3" w:rsidRPr="00D811BB" w:rsidRDefault="00BA68F3" w:rsidP="00BA68F3">
            <w:pPr>
              <w:rPr>
                <w:rFonts w:ascii="標楷體" w:eastAsia="標楷體" w:hAnsi="標楷體"/>
              </w:rPr>
            </w:pPr>
            <w:r w:rsidRPr="00D811BB">
              <w:rPr>
                <w:rFonts w:ascii="標楷體" w:eastAsia="標楷體" w:hAnsi="標楷體"/>
              </w:rPr>
              <w:t>JcicZ041.CustId</w:t>
            </w:r>
          </w:p>
        </w:tc>
      </w:tr>
      <w:tr w:rsidR="00BA68F3" w:rsidRPr="00D811BB" w14:paraId="1F058F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8080B" w14:textId="77777777" w:rsidR="00BA68F3" w:rsidRPr="00D811BB" w:rsidRDefault="00BA68F3" w:rsidP="00BA68F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5194CDC" w14:textId="77777777" w:rsidR="00BA68F3" w:rsidRPr="00D811BB" w:rsidRDefault="00BA68F3" w:rsidP="00BA68F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6A67CF9"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52943"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CA9C9"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6A5193"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827CE"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BD48B" w14:textId="40DE349C" w:rsidR="00BA68F3" w:rsidRPr="00D811BB" w:rsidRDefault="00BA68F3" w:rsidP="00BA68F3">
            <w:pPr>
              <w:rPr>
                <w:rFonts w:ascii="標楷體" w:eastAsia="標楷體" w:hAnsi="標楷體"/>
                <w:color w:val="000000" w:themeColor="text1"/>
              </w:rPr>
            </w:pPr>
            <w:r w:rsidRPr="00D811BB">
              <w:rPr>
                <w:rFonts w:ascii="標楷體" w:eastAsia="標楷體" w:hAnsi="標楷體"/>
              </w:rPr>
              <w:t>JcicZ041.SubmitKey</w:t>
            </w:r>
          </w:p>
        </w:tc>
      </w:tr>
      <w:tr w:rsidR="00BA68F3" w:rsidRPr="00D811BB" w14:paraId="6B74A8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ACB" w14:textId="77777777" w:rsidR="00BA68F3" w:rsidRPr="00D811BB" w:rsidRDefault="00BA68F3" w:rsidP="00BA68F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C78D05" w14:textId="77777777" w:rsidR="00BA68F3" w:rsidRPr="00D811BB" w:rsidRDefault="00BA68F3" w:rsidP="00BA68F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79D965"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FD10"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A34F0"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6DCB21"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169910"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AE01E" w14:textId="1F10D5A5" w:rsidR="00BA68F3" w:rsidRPr="00D811BB" w:rsidRDefault="00BA68F3" w:rsidP="00BA68F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A68F3" w:rsidRPr="00D811BB" w14:paraId="4039D6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731843" w14:textId="77777777" w:rsidR="00BA68F3" w:rsidRPr="00D811BB" w:rsidRDefault="00BA68F3" w:rsidP="00BA68F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B76CA09" w14:textId="77777777" w:rsidR="00BA68F3" w:rsidRPr="00D811BB" w:rsidRDefault="00BA68F3" w:rsidP="00BA68F3">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731934F"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ED27F3"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25EA1"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54005"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F1A1"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D3AA51" w14:textId="423EF1D6" w:rsidR="00BA68F3" w:rsidRPr="00D811BB" w:rsidRDefault="00BA68F3" w:rsidP="00BA68F3">
            <w:pPr>
              <w:ind w:left="204" w:hangingChars="85" w:hanging="204"/>
              <w:rPr>
                <w:rFonts w:ascii="標楷體" w:eastAsia="標楷體" w:hAnsi="標楷體"/>
              </w:rPr>
            </w:pPr>
            <w:r w:rsidRPr="00D811BB">
              <w:rPr>
                <w:rFonts w:ascii="標楷體" w:eastAsia="標楷體" w:hAnsi="標楷體" w:hint="eastAsia"/>
              </w:rPr>
              <w:t>JcicZ041.</w:t>
            </w:r>
            <w:r w:rsidRPr="00D811BB">
              <w:rPr>
                <w:rFonts w:ascii="標楷體" w:eastAsia="標楷體" w:hAnsi="標楷體"/>
              </w:rPr>
              <w:t>RcDate</w:t>
            </w:r>
          </w:p>
        </w:tc>
      </w:tr>
      <w:tr w:rsidR="00BA68F3" w:rsidRPr="00D811BB" w14:paraId="212FE5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227AC" w14:textId="75BAB303" w:rsidR="00BA68F3" w:rsidRPr="00D811BB" w:rsidRDefault="00BA68F3" w:rsidP="00BA68F3">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BD8A470" w14:textId="77777777" w:rsidR="00BA68F3" w:rsidRPr="00D811BB" w:rsidRDefault="00BA68F3" w:rsidP="00BA68F3">
            <w:pPr>
              <w:rPr>
                <w:rFonts w:ascii="標楷體" w:eastAsia="標楷體" w:hAnsi="標楷體"/>
              </w:rPr>
            </w:pPr>
            <w:r w:rsidRPr="00D811BB">
              <w:rPr>
                <w:rFonts w:ascii="標楷體" w:eastAsia="標楷體" w:hAnsi="標楷體" w:hint="eastAsia"/>
                <w:color w:val="000000"/>
              </w:rPr>
              <w:t>協商開始日</w:t>
            </w:r>
          </w:p>
        </w:tc>
        <w:tc>
          <w:tcPr>
            <w:tcW w:w="709" w:type="dxa"/>
            <w:tcBorders>
              <w:top w:val="single" w:sz="4" w:space="0" w:color="auto"/>
              <w:left w:val="single" w:sz="4" w:space="0" w:color="auto"/>
              <w:bottom w:val="single" w:sz="4" w:space="0" w:color="auto"/>
              <w:right w:val="single" w:sz="4" w:space="0" w:color="auto"/>
            </w:tcBorders>
          </w:tcPr>
          <w:p w14:paraId="312923F2"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4CACA"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472FC"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EC11F4"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98067"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3FC330" w14:textId="700AB9A9" w:rsidR="00BA68F3" w:rsidRPr="00D811BB" w:rsidRDefault="00BA68F3" w:rsidP="00BA68F3">
            <w:pPr>
              <w:rPr>
                <w:rFonts w:ascii="標楷體" w:eastAsia="標楷體" w:hAnsi="標楷體"/>
                <w:color w:val="000000"/>
                <w:kern w:val="0"/>
              </w:rPr>
            </w:pPr>
            <w:r w:rsidRPr="00D811BB">
              <w:rPr>
                <w:rFonts w:ascii="標楷體" w:eastAsia="標楷體" w:hAnsi="標楷體" w:hint="eastAsia"/>
              </w:rPr>
              <w:t>JcicZ041.</w:t>
            </w:r>
            <w:r w:rsidRPr="00D811BB">
              <w:rPr>
                <w:rFonts w:ascii="標楷體" w:eastAsia="標楷體" w:hAnsi="標楷體" w:hint="eastAsia"/>
                <w:color w:val="000000"/>
              </w:rPr>
              <w:t>NegoStartDate</w:t>
            </w:r>
          </w:p>
        </w:tc>
      </w:tr>
      <w:tr w:rsidR="00BA68F3" w:rsidRPr="00D811BB" w14:paraId="60C753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5CA8D" w14:textId="4778D61D" w:rsidR="00BA68F3" w:rsidRPr="00D811BB" w:rsidRDefault="00BA68F3" w:rsidP="00BA68F3">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2E85977" w14:textId="77777777" w:rsidR="00BA68F3" w:rsidRPr="00D811BB" w:rsidRDefault="00BA68F3" w:rsidP="00BA68F3">
            <w:pPr>
              <w:rPr>
                <w:rFonts w:ascii="標楷體" w:eastAsia="標楷體" w:hAnsi="標楷體"/>
              </w:rPr>
            </w:pPr>
            <w:r w:rsidRPr="00D811BB">
              <w:rPr>
                <w:rFonts w:ascii="標楷體" w:eastAsia="標楷體" w:hAnsi="標楷體" w:hint="eastAsia"/>
                <w:color w:val="000000"/>
              </w:rPr>
              <w:t>非金融機構債權金額</w:t>
            </w:r>
          </w:p>
        </w:tc>
        <w:tc>
          <w:tcPr>
            <w:tcW w:w="709" w:type="dxa"/>
            <w:tcBorders>
              <w:top w:val="single" w:sz="4" w:space="0" w:color="auto"/>
              <w:left w:val="single" w:sz="4" w:space="0" w:color="auto"/>
              <w:bottom w:val="single" w:sz="4" w:space="0" w:color="auto"/>
              <w:right w:val="single" w:sz="4" w:space="0" w:color="auto"/>
            </w:tcBorders>
          </w:tcPr>
          <w:p w14:paraId="36BD06B1" w14:textId="77777777" w:rsidR="00BA68F3" w:rsidRPr="00D811BB" w:rsidRDefault="00BA68F3" w:rsidP="00BA68F3">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B693B0"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C832E" w14:textId="77777777" w:rsidR="00BA68F3" w:rsidRPr="00D811BB" w:rsidRDefault="00BA68F3" w:rsidP="00BA68F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951570D"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55150" w14:textId="77777777"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D1766" w14:textId="0FCD0514" w:rsidR="00BA68F3" w:rsidRPr="00D811BB" w:rsidRDefault="00BA68F3" w:rsidP="00BA68F3">
            <w:pPr>
              <w:rPr>
                <w:rFonts w:ascii="標楷體" w:eastAsia="標楷體" w:hAnsi="標楷體"/>
              </w:rPr>
            </w:pPr>
            <w:r w:rsidRPr="00D811BB">
              <w:rPr>
                <w:rFonts w:ascii="標楷體" w:eastAsia="標楷體" w:hAnsi="標楷體" w:hint="eastAsia"/>
              </w:rPr>
              <w:t>JcicZ041.</w:t>
            </w:r>
            <w:r w:rsidRPr="00D811BB">
              <w:rPr>
                <w:rFonts w:ascii="標楷體" w:eastAsia="標楷體" w:hAnsi="標楷體"/>
              </w:rPr>
              <w:t>NonFinClaimAmt</w:t>
            </w:r>
          </w:p>
        </w:tc>
      </w:tr>
      <w:tr w:rsidR="00BA68F3" w:rsidRPr="00D811BB" w14:paraId="76859E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352AEA" w14:textId="1DE4DC1A" w:rsidR="00BA68F3" w:rsidRPr="00D811BB" w:rsidRDefault="00BA68F3" w:rsidP="00BA68F3">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BBC2E91" w14:textId="47A7B547" w:rsidR="00BA68F3" w:rsidRPr="00D811BB" w:rsidRDefault="00BA68F3" w:rsidP="00BA68F3">
            <w:pPr>
              <w:rPr>
                <w:rFonts w:ascii="標楷體" w:eastAsia="標楷體" w:hAnsi="標楷體"/>
                <w:color w:val="000000"/>
              </w:rPr>
            </w:pPr>
            <w:r w:rsidRPr="00D811BB">
              <w:rPr>
                <w:rFonts w:ascii="標楷體" w:eastAsia="標楷體" w:hAnsi="標楷體" w:hint="eastAsia"/>
                <w:color w:val="000000"/>
              </w:rPr>
              <w:t>停催日期</w:t>
            </w:r>
          </w:p>
        </w:tc>
        <w:tc>
          <w:tcPr>
            <w:tcW w:w="709" w:type="dxa"/>
            <w:tcBorders>
              <w:top w:val="single" w:sz="4" w:space="0" w:color="auto"/>
              <w:left w:val="single" w:sz="4" w:space="0" w:color="auto"/>
              <w:bottom w:val="single" w:sz="4" w:space="0" w:color="auto"/>
              <w:right w:val="single" w:sz="4" w:space="0" w:color="auto"/>
            </w:tcBorders>
          </w:tcPr>
          <w:p w14:paraId="2D536F88" w14:textId="77777777" w:rsidR="00BA68F3" w:rsidRPr="00D811BB" w:rsidRDefault="00BA68F3" w:rsidP="00BA68F3">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A7BCF"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CB85F" w14:textId="77777777" w:rsidR="00BA68F3" w:rsidRPr="00D811BB" w:rsidRDefault="00BA68F3" w:rsidP="00BA68F3">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59FE3D"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B28F3" w14:textId="07E24215"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DED45B" w14:textId="433DC9D8" w:rsidR="00BA68F3" w:rsidRPr="00D811BB" w:rsidRDefault="00BA68F3" w:rsidP="00BA68F3">
            <w:pPr>
              <w:rPr>
                <w:rFonts w:ascii="標楷體" w:eastAsia="標楷體" w:hAnsi="標楷體"/>
                <w:color w:val="000000" w:themeColor="text1"/>
              </w:rPr>
            </w:pPr>
            <w:r w:rsidRPr="00D811BB">
              <w:rPr>
                <w:rFonts w:ascii="標楷體" w:eastAsia="標楷體" w:hAnsi="標楷體" w:hint="eastAsia"/>
              </w:rPr>
              <w:t>JcicZ041.</w:t>
            </w:r>
            <w:r w:rsidRPr="00D811BB">
              <w:rPr>
                <w:rFonts w:ascii="標楷體" w:eastAsia="標楷體" w:hAnsi="標楷體"/>
              </w:rPr>
              <w:t>ScDate</w:t>
            </w:r>
          </w:p>
        </w:tc>
      </w:tr>
      <w:tr w:rsidR="00BA68F3" w:rsidRPr="00D811BB" w14:paraId="494A64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D7C0B1" w14:textId="77777777" w:rsidR="00BA68F3" w:rsidRPr="00D811BB" w:rsidRDefault="00BA68F3" w:rsidP="00BA68F3">
            <w:pPr>
              <w:rPr>
                <w:rFonts w:ascii="標楷體" w:eastAsia="標楷體" w:hAnsi="標楷體"/>
              </w:rPr>
            </w:pPr>
            <w:r w:rsidRPr="00D811BB">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082ADB" w14:textId="77777777" w:rsidR="00BA68F3" w:rsidRPr="00D811BB" w:rsidRDefault="00BA68F3" w:rsidP="00BA68F3">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60E441"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218381" w14:textId="77777777" w:rsidR="00BA68F3" w:rsidRPr="00D811BB" w:rsidRDefault="00BA68F3" w:rsidP="00BA68F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BEC94D" w14:textId="77777777" w:rsidR="00BA68F3" w:rsidRPr="00D811BB" w:rsidRDefault="00BA68F3" w:rsidP="00BA68F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D55DA" w14:textId="77777777" w:rsidR="00BA68F3" w:rsidRPr="00D811BB" w:rsidRDefault="00BA68F3" w:rsidP="00BA68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385F5" w14:textId="7506F48A" w:rsidR="00BA68F3" w:rsidRPr="00D811BB" w:rsidRDefault="00BA68F3" w:rsidP="00BA68F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06C1ED" w14:textId="0F56818A" w:rsidR="00BA68F3" w:rsidRPr="00D811BB" w:rsidRDefault="00BA68F3" w:rsidP="00BA68F3">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041</w:t>
            </w:r>
            <w:r w:rsidRPr="00D811BB">
              <w:rPr>
                <w:rFonts w:ascii="標楷體" w:eastAsia="標楷體" w:hAnsi="標楷體" w:hint="eastAsia"/>
              </w:rPr>
              <w:t>.</w:t>
            </w:r>
            <w:r w:rsidRPr="00D811BB">
              <w:rPr>
                <w:rFonts w:ascii="標楷體" w:eastAsia="標楷體" w:hAnsi="標楷體"/>
              </w:rPr>
              <w:t>OutJcicDate</w:t>
            </w:r>
          </w:p>
        </w:tc>
      </w:tr>
    </w:tbl>
    <w:p w14:paraId="4519AA6B" w14:textId="77777777" w:rsidR="00B32507" w:rsidRPr="00D811BB" w:rsidRDefault="00B32507">
      <w:pPr>
        <w:rPr>
          <w:rFonts w:ascii="標楷體" w:eastAsia="標楷體" w:hAnsi="標楷體"/>
        </w:rPr>
      </w:pPr>
    </w:p>
    <w:p w14:paraId="24A45F3A" w14:textId="3DD8E6C3" w:rsidR="00717DBA" w:rsidRPr="00D811BB" w:rsidRDefault="00717DBA">
      <w:pPr>
        <w:rPr>
          <w:rFonts w:ascii="標楷體" w:eastAsia="標楷體" w:hAnsi="標楷體"/>
        </w:rPr>
      </w:pPr>
      <w:r w:rsidRPr="00D811BB">
        <w:rPr>
          <w:rFonts w:ascii="標楷體" w:eastAsia="標楷體" w:hAnsi="標楷體"/>
        </w:rPr>
        <w:br w:type="page"/>
      </w:r>
    </w:p>
    <w:p w14:paraId="4FAEE8BF" w14:textId="46F65852" w:rsidR="002E0B70" w:rsidRPr="00D811BB" w:rsidRDefault="002E0B70" w:rsidP="002E0B70">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03</w:t>
      </w:r>
      <w:r w:rsidR="00E26342" w:rsidRPr="00D811BB">
        <w:rPr>
          <w:rFonts w:ascii="標楷體" w:hAnsi="標楷體"/>
        </w:rPr>
        <w:t xml:space="preserve"> </w:t>
      </w:r>
      <w:r w:rsidRPr="00D811BB">
        <w:rPr>
          <w:rFonts w:ascii="標楷體" w:hAnsi="標楷體" w:hint="eastAsia"/>
        </w:rPr>
        <w:t>(04</w:t>
      </w:r>
      <w:r w:rsidRPr="00D811BB">
        <w:rPr>
          <w:rFonts w:ascii="標楷體" w:hAnsi="標楷體"/>
        </w:rPr>
        <w:t>2</w:t>
      </w:r>
      <w:r w:rsidRPr="00D811BB">
        <w:rPr>
          <w:rFonts w:ascii="標楷體" w:hAnsi="標楷體" w:hint="eastAsia"/>
        </w:rPr>
        <w:t>) 回報無擔保債權金額資料</w:t>
      </w:r>
    </w:p>
    <w:p w14:paraId="0423C786" w14:textId="77777777" w:rsidR="002E0B70" w:rsidRPr="00D811BB" w:rsidRDefault="002E0B70" w:rsidP="002E0B70">
      <w:pPr>
        <w:pStyle w:val="13"/>
        <w:numPr>
          <w:ilvl w:val="0"/>
          <w:numId w:val="76"/>
        </w:numPr>
        <w:ind w:left="1418"/>
      </w:pPr>
      <w:r w:rsidRPr="00D811BB">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0B70" w:rsidRPr="00D811BB" w14:paraId="69ADA2D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6BAA14E0" w14:textId="77777777" w:rsidR="002E0B70" w:rsidRPr="00D811BB" w:rsidRDefault="002E0B70" w:rsidP="00B11B7E">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EFD43A" w14:textId="77777777" w:rsidR="002E0B70" w:rsidRPr="00D811BB" w:rsidRDefault="002E0B70" w:rsidP="00B11B7E">
            <w:pPr>
              <w:rPr>
                <w:rFonts w:ascii="標楷體" w:eastAsia="標楷體" w:hAnsi="標楷體"/>
              </w:rPr>
            </w:pPr>
            <w:r w:rsidRPr="00D811BB">
              <w:rPr>
                <w:rFonts w:ascii="標楷體" w:eastAsia="標楷體" w:hAnsi="標楷體" w:hint="eastAsia"/>
              </w:rPr>
              <w:t>回報無擔保債權金額資料</w:t>
            </w:r>
          </w:p>
        </w:tc>
      </w:tr>
      <w:tr w:rsidR="002E0B70" w:rsidRPr="00D811BB" w14:paraId="4B91D247" w14:textId="77777777" w:rsidTr="00B11B7E">
        <w:trPr>
          <w:trHeight w:val="277"/>
        </w:trPr>
        <w:tc>
          <w:tcPr>
            <w:tcW w:w="1548" w:type="dxa"/>
            <w:tcBorders>
              <w:top w:val="single" w:sz="8" w:space="0" w:color="000000"/>
              <w:bottom w:val="single" w:sz="8" w:space="0" w:color="000000"/>
              <w:right w:val="single" w:sz="8" w:space="0" w:color="000000"/>
            </w:tcBorders>
            <w:shd w:val="clear" w:color="auto" w:fill="F3F3F3"/>
          </w:tcPr>
          <w:p w14:paraId="454CEFFE" w14:textId="77777777" w:rsidR="002E0B70" w:rsidRPr="00D811BB" w:rsidRDefault="002E0B70" w:rsidP="00B11B7E">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9FAD9A" w14:textId="77777777" w:rsidR="002E0B70" w:rsidRPr="00D811BB" w:rsidRDefault="002E0B70" w:rsidP="00B11B7E">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協商開始暨停催權通知資料</w:t>
            </w:r>
          </w:p>
          <w:p w14:paraId="0FD3CDFB" w14:textId="77777777" w:rsidR="002E0B70" w:rsidRPr="00D811BB" w:rsidRDefault="002E0B70" w:rsidP="00B11B7E">
            <w:pPr>
              <w:rPr>
                <w:rFonts w:ascii="標楷體" w:eastAsia="標楷體" w:hAnsi="標楷體"/>
              </w:rPr>
            </w:pPr>
            <w:r w:rsidRPr="00D811BB">
              <w:rPr>
                <w:rFonts w:ascii="標楷體" w:eastAsia="標楷體" w:hAnsi="標楷體" w:hint="eastAsia"/>
              </w:rPr>
              <w:t>2.需由入口交易【L8030消債條例JCIC報送資料】進入</w:t>
            </w:r>
          </w:p>
        </w:tc>
      </w:tr>
      <w:tr w:rsidR="002E0B70" w:rsidRPr="00D811BB" w14:paraId="7B5D6A75" w14:textId="77777777" w:rsidTr="00B11B7E">
        <w:trPr>
          <w:trHeight w:val="773"/>
        </w:trPr>
        <w:tc>
          <w:tcPr>
            <w:tcW w:w="1548" w:type="dxa"/>
            <w:tcBorders>
              <w:top w:val="single" w:sz="8" w:space="0" w:color="000000"/>
              <w:bottom w:val="single" w:sz="8" w:space="0" w:color="000000"/>
              <w:right w:val="single" w:sz="8" w:space="0" w:color="000000"/>
            </w:tcBorders>
            <w:shd w:val="clear" w:color="auto" w:fill="F3F3F3"/>
          </w:tcPr>
          <w:p w14:paraId="343CBB32" w14:textId="77777777" w:rsidR="002E0B70" w:rsidRPr="00D811BB" w:rsidRDefault="002E0B70" w:rsidP="00B11B7E">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8E638FF" w14:textId="77777777" w:rsidR="002E0B70" w:rsidRPr="00D811BB" w:rsidRDefault="002E0B70" w:rsidP="00B11B7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53253B38" w14:textId="77777777" w:rsidR="002E0B70" w:rsidRPr="00D811BB" w:rsidRDefault="002E0B70" w:rsidP="00B11B7E">
            <w:pPr>
              <w:rPr>
                <w:rFonts w:ascii="標楷體" w:eastAsia="標楷體" w:hAnsi="標楷體"/>
              </w:rPr>
            </w:pPr>
            <w:r w:rsidRPr="00D811BB">
              <w:rPr>
                <w:rFonts w:ascii="標楷體" w:eastAsia="標楷體" w:hAnsi="標楷體" w:hint="eastAsia"/>
              </w:rPr>
              <w:t>2.維護[回報無擔保債權金額資料  (JcicZ042)]</w:t>
            </w:r>
          </w:p>
          <w:p w14:paraId="565DB01B"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6339D0B3" w14:textId="5BB9A2DD" w:rsidR="002E0B70" w:rsidRPr="00D811BB" w:rsidRDefault="002E0B70" w:rsidP="00ED7F23">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回報無擔保債權金額資料</w:t>
            </w:r>
          </w:p>
          <w:p w14:paraId="3C085B83" w14:textId="72E49297" w:rsidR="002E0B70" w:rsidRPr="00D811BB" w:rsidRDefault="002E0B70" w:rsidP="00ED7F23">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回報無擔保債權金額資料</w:t>
            </w:r>
          </w:p>
          <w:p w14:paraId="735C1D45" w14:textId="77777777" w:rsidR="002E0B70" w:rsidRPr="00D811BB" w:rsidRDefault="00ED7F23" w:rsidP="00ED7F23">
            <w:pPr>
              <w:ind w:leftChars="100" w:left="600" w:hangingChars="150" w:hanging="360"/>
              <w:rPr>
                <w:rFonts w:ascii="標楷體" w:eastAsia="標楷體" w:hAnsi="標楷體"/>
              </w:rPr>
            </w:pPr>
            <w:r w:rsidRPr="00D811BB">
              <w:rPr>
                <w:rFonts w:ascii="新細明體" w:hAnsi="新細明體" w:cs="新細明體" w:hint="eastAsia"/>
              </w:rPr>
              <w:t>⑶</w:t>
            </w:r>
            <w:r w:rsidR="002E0B70" w:rsidRPr="00D811BB">
              <w:rPr>
                <w:rFonts w:ascii="標楷體" w:eastAsia="標楷體" w:hAnsi="標楷體" w:hint="eastAsia"/>
              </w:rPr>
              <w:t>.查詢:查詢回報無擔保債權金額資料</w:t>
            </w:r>
          </w:p>
          <w:p w14:paraId="27AB8D6E" w14:textId="22D42A9A" w:rsidR="00ED7F23" w:rsidRPr="00D811BB" w:rsidRDefault="00ED7F23" w:rsidP="00ED7F23">
            <w:pPr>
              <w:ind w:leftChars="100" w:left="600" w:hangingChars="150" w:hanging="3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回報無擔保債權金額資料</w:t>
            </w:r>
          </w:p>
        </w:tc>
      </w:tr>
      <w:tr w:rsidR="002E0B70" w:rsidRPr="00D811BB" w14:paraId="65F71B22" w14:textId="77777777" w:rsidTr="00B11B7E">
        <w:trPr>
          <w:trHeight w:val="321"/>
        </w:trPr>
        <w:tc>
          <w:tcPr>
            <w:tcW w:w="1548" w:type="dxa"/>
            <w:tcBorders>
              <w:top w:val="single" w:sz="8" w:space="0" w:color="000000"/>
              <w:bottom w:val="single" w:sz="8" w:space="0" w:color="000000"/>
              <w:right w:val="single" w:sz="8" w:space="0" w:color="000000"/>
            </w:tcBorders>
            <w:shd w:val="clear" w:color="auto" w:fill="F3F3F3"/>
          </w:tcPr>
          <w:p w14:paraId="49C9FEDE" w14:textId="77777777" w:rsidR="002E0B70" w:rsidRPr="00D811BB" w:rsidRDefault="002E0B70" w:rsidP="00B11B7E">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4367EF" w14:textId="77777777" w:rsidR="002E0B70" w:rsidRPr="00D811BB" w:rsidRDefault="002E0B70" w:rsidP="00B11B7E">
            <w:pPr>
              <w:rPr>
                <w:rFonts w:ascii="標楷體" w:eastAsia="標楷體" w:hAnsi="標楷體"/>
              </w:rPr>
            </w:pPr>
          </w:p>
        </w:tc>
      </w:tr>
      <w:tr w:rsidR="002E0B70" w:rsidRPr="00D811BB" w14:paraId="20CE56BA" w14:textId="77777777" w:rsidTr="00B11B7E">
        <w:trPr>
          <w:trHeight w:val="1311"/>
        </w:trPr>
        <w:tc>
          <w:tcPr>
            <w:tcW w:w="1548" w:type="dxa"/>
            <w:tcBorders>
              <w:top w:val="single" w:sz="8" w:space="0" w:color="000000"/>
              <w:bottom w:val="single" w:sz="8" w:space="0" w:color="000000"/>
              <w:right w:val="single" w:sz="8" w:space="0" w:color="000000"/>
            </w:tcBorders>
            <w:shd w:val="clear" w:color="auto" w:fill="F3F3F3"/>
          </w:tcPr>
          <w:p w14:paraId="53D8C2FD" w14:textId="77777777" w:rsidR="002E0B70" w:rsidRPr="00D811BB" w:rsidRDefault="002E0B70" w:rsidP="00B11B7E">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BD435F" w14:textId="77777777" w:rsidR="002E0B70" w:rsidRPr="00D811BB" w:rsidRDefault="002E0B70" w:rsidP="00B11B7E">
            <w:pPr>
              <w:rPr>
                <w:rFonts w:ascii="標楷體" w:eastAsia="標楷體" w:hAnsi="標楷體"/>
              </w:rPr>
            </w:pPr>
          </w:p>
        </w:tc>
      </w:tr>
      <w:tr w:rsidR="002E0B70" w:rsidRPr="00D811BB" w14:paraId="34CB1120"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26E1CE6D" w14:textId="77777777" w:rsidR="002E0B70" w:rsidRPr="00D811BB" w:rsidRDefault="002E0B70" w:rsidP="00B11B7E">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B8EF8F" w14:textId="77777777" w:rsidR="002E0B70" w:rsidRPr="00D811BB" w:rsidRDefault="002E0B70" w:rsidP="00B11B7E">
            <w:pPr>
              <w:rPr>
                <w:rFonts w:ascii="標楷體" w:eastAsia="標楷體" w:hAnsi="標楷體"/>
              </w:rPr>
            </w:pPr>
          </w:p>
        </w:tc>
      </w:tr>
      <w:tr w:rsidR="002E0B70" w:rsidRPr="00D811BB" w14:paraId="6E1C2763" w14:textId="77777777" w:rsidTr="00B11B7E">
        <w:trPr>
          <w:trHeight w:val="358"/>
        </w:trPr>
        <w:tc>
          <w:tcPr>
            <w:tcW w:w="1548" w:type="dxa"/>
            <w:tcBorders>
              <w:top w:val="single" w:sz="8" w:space="0" w:color="000000"/>
              <w:bottom w:val="single" w:sz="8" w:space="0" w:color="000000"/>
              <w:right w:val="single" w:sz="8" w:space="0" w:color="000000"/>
            </w:tcBorders>
            <w:shd w:val="clear" w:color="auto" w:fill="F3F3F3"/>
          </w:tcPr>
          <w:p w14:paraId="6D5CB9BC" w14:textId="77777777" w:rsidR="002E0B70" w:rsidRPr="00D811BB" w:rsidRDefault="002E0B70" w:rsidP="00B11B7E">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4E5B95" w14:textId="77777777" w:rsidR="002E0B70" w:rsidRPr="00D811BB" w:rsidRDefault="002E0B70" w:rsidP="00B11B7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E0B70" w:rsidRPr="00D811BB" w14:paraId="36EFB1CA" w14:textId="77777777" w:rsidTr="00B11B7E">
        <w:trPr>
          <w:trHeight w:val="278"/>
        </w:trPr>
        <w:tc>
          <w:tcPr>
            <w:tcW w:w="1548" w:type="dxa"/>
            <w:tcBorders>
              <w:top w:val="single" w:sz="8" w:space="0" w:color="000000"/>
              <w:bottom w:val="single" w:sz="8" w:space="0" w:color="000000"/>
              <w:right w:val="single" w:sz="8" w:space="0" w:color="000000"/>
            </w:tcBorders>
            <w:shd w:val="clear" w:color="auto" w:fill="F3F3F3"/>
          </w:tcPr>
          <w:p w14:paraId="491FED03" w14:textId="77777777" w:rsidR="002E0B70" w:rsidRPr="00D811BB" w:rsidRDefault="002E0B70" w:rsidP="00B11B7E">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8D4633B" w14:textId="59B87B5E" w:rsidR="002E0B70" w:rsidRPr="00D811BB" w:rsidRDefault="002E0B70" w:rsidP="00B11B7E">
            <w:pPr>
              <w:rPr>
                <w:rFonts w:ascii="標楷體" w:eastAsia="標楷體" w:hAnsi="標楷體"/>
              </w:rPr>
            </w:pPr>
            <w:r w:rsidRPr="00D811BB">
              <w:rPr>
                <w:rFonts w:ascii="標楷體" w:eastAsia="標楷體" w:hAnsi="標楷體" w:hint="eastAsia"/>
              </w:rPr>
              <w:t>D-</w:t>
            </w:r>
            <w:r w:rsidR="00CD197C" w:rsidRPr="00D811BB">
              <w:rPr>
                <w:rFonts w:ascii="標楷體" w:eastAsia="標楷體" w:hAnsi="標楷體"/>
              </w:rPr>
              <w:t>5</w:t>
            </w:r>
            <w:r w:rsidR="00CD197C" w:rsidRPr="00D811BB">
              <w:rPr>
                <w:rFonts w:ascii="標楷體" w:eastAsia="標楷體" w:hAnsi="標楷體" w:hint="eastAsia"/>
              </w:rPr>
              <w:t>、</w:t>
            </w:r>
            <w:r w:rsidR="00CD197C" w:rsidRPr="00D811BB">
              <w:rPr>
                <w:rFonts w:ascii="標楷體" w:eastAsia="標楷體" w:hAnsi="標楷體" w:hint="eastAsia"/>
                <w:lang w:eastAsia="zh-CN"/>
              </w:rPr>
              <w:t>D</w:t>
            </w:r>
            <w:r w:rsidR="00CD197C" w:rsidRPr="00D811BB">
              <w:rPr>
                <w:rFonts w:ascii="標楷體" w:eastAsia="標楷體" w:hAnsi="標楷體"/>
              </w:rPr>
              <w:t>-6</w:t>
            </w:r>
            <w:r w:rsidR="00CD197C" w:rsidRPr="00D811BB">
              <w:rPr>
                <w:rFonts w:ascii="標楷體" w:eastAsia="標楷體" w:hAnsi="標楷體" w:hint="eastAsia"/>
              </w:rPr>
              <w:t>、</w:t>
            </w:r>
            <w:r w:rsidR="00CD197C" w:rsidRPr="00D811BB">
              <w:rPr>
                <w:rFonts w:ascii="標楷體" w:eastAsia="標楷體" w:hAnsi="標楷體" w:hint="eastAsia"/>
                <w:lang w:eastAsia="zh-CN"/>
              </w:rPr>
              <w:t>D</w:t>
            </w:r>
            <w:r w:rsidR="00CD197C" w:rsidRPr="00D811BB">
              <w:rPr>
                <w:rFonts w:ascii="標楷體" w:eastAsia="標楷體" w:hAnsi="標楷體"/>
              </w:rPr>
              <w:t>-7</w:t>
            </w:r>
          </w:p>
        </w:tc>
      </w:tr>
    </w:tbl>
    <w:p w14:paraId="248466AE" w14:textId="77777777" w:rsidR="002E0B70" w:rsidRPr="00D811BB" w:rsidRDefault="002E0B70" w:rsidP="002E0B70">
      <w:pPr>
        <w:rPr>
          <w:rFonts w:ascii="標楷體" w:eastAsia="標楷體" w:hAnsi="標楷體"/>
        </w:rPr>
      </w:pPr>
    </w:p>
    <w:p w14:paraId="0663E1F4"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w:t>
      </w: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2E0B70" w:rsidRPr="00D811BB" w14:paraId="059CAAC7"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DFFEB8"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C3BB1B5"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1D56ED"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說明</w:t>
            </w:r>
          </w:p>
        </w:tc>
      </w:tr>
      <w:tr w:rsidR="002E0B70" w:rsidRPr="00D811BB" w14:paraId="4E53C0B2"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6503E40"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7112AA" w14:textId="77777777" w:rsidR="002E0B70" w:rsidRPr="00D811BB" w:rsidRDefault="002E0B70" w:rsidP="00B11B7E">
            <w:pPr>
              <w:rPr>
                <w:rFonts w:ascii="標楷體" w:eastAsia="標楷體" w:hAnsi="標楷體"/>
              </w:rPr>
            </w:pPr>
            <w:r w:rsidRPr="00D811BB">
              <w:rPr>
                <w:rFonts w:ascii="標楷體" w:eastAsia="標楷體" w:hAnsi="標楷體" w:hint="eastAsia"/>
              </w:rPr>
              <w:t>JcicZ042</w:t>
            </w:r>
          </w:p>
        </w:tc>
        <w:tc>
          <w:tcPr>
            <w:tcW w:w="3828" w:type="dxa"/>
            <w:tcBorders>
              <w:top w:val="single" w:sz="4" w:space="0" w:color="auto"/>
              <w:left w:val="single" w:sz="4" w:space="0" w:color="auto"/>
              <w:bottom w:val="single" w:sz="4" w:space="0" w:color="auto"/>
              <w:right w:val="single" w:sz="4" w:space="0" w:color="auto"/>
            </w:tcBorders>
            <w:hideMark/>
          </w:tcPr>
          <w:p w14:paraId="1FE5CF70" w14:textId="77777777" w:rsidR="002E0B70" w:rsidRPr="00D811BB" w:rsidRDefault="002E0B70" w:rsidP="00B11B7E">
            <w:pPr>
              <w:rPr>
                <w:rFonts w:ascii="標楷體" w:eastAsia="標楷體" w:hAnsi="標楷體"/>
              </w:rPr>
            </w:pPr>
            <w:r w:rsidRPr="00D811BB">
              <w:rPr>
                <w:rFonts w:ascii="標楷體" w:eastAsia="標楷體" w:hAnsi="標楷體" w:hint="eastAsia"/>
              </w:rPr>
              <w:t>回報無擔保債權金額資料</w:t>
            </w:r>
          </w:p>
        </w:tc>
      </w:tr>
      <w:tr w:rsidR="002E0B70" w:rsidRPr="00D811BB" w14:paraId="3767F247" w14:textId="77777777" w:rsidTr="00B11B7E">
        <w:tc>
          <w:tcPr>
            <w:tcW w:w="851" w:type="dxa"/>
            <w:tcBorders>
              <w:top w:val="single" w:sz="4" w:space="0" w:color="auto"/>
              <w:left w:val="single" w:sz="4" w:space="0" w:color="auto"/>
              <w:bottom w:val="single" w:sz="4" w:space="0" w:color="auto"/>
              <w:right w:val="single" w:sz="4" w:space="0" w:color="auto"/>
            </w:tcBorders>
          </w:tcPr>
          <w:p w14:paraId="7E1451AA"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8DE143" w14:textId="77777777" w:rsidR="002E0B70" w:rsidRPr="00D811BB" w:rsidRDefault="002E0B70" w:rsidP="00B11B7E">
            <w:pPr>
              <w:rPr>
                <w:rFonts w:ascii="標楷體" w:eastAsia="標楷體" w:hAnsi="標楷體"/>
              </w:rPr>
            </w:pPr>
            <w:r w:rsidRPr="00D811BB">
              <w:rPr>
                <w:rFonts w:ascii="標楷體" w:eastAsia="標楷體" w:hAnsi="標楷體" w:hint="eastAsia"/>
              </w:rPr>
              <w:t>JcicZ042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1A07C6F2" w14:textId="77777777" w:rsidR="002E0B70" w:rsidRPr="00D811BB" w:rsidRDefault="002E0B70" w:rsidP="00B11B7E">
            <w:pPr>
              <w:rPr>
                <w:rFonts w:ascii="標楷體" w:eastAsia="標楷體" w:hAnsi="標楷體"/>
              </w:rPr>
            </w:pPr>
            <w:r w:rsidRPr="00D811BB">
              <w:rPr>
                <w:rFonts w:ascii="標楷體" w:eastAsia="標楷體" w:hAnsi="標楷體" w:hint="eastAsia"/>
              </w:rPr>
              <w:t>回報無擔保債權金額資料</w:t>
            </w:r>
          </w:p>
        </w:tc>
      </w:tr>
      <w:tr w:rsidR="002E0B70" w:rsidRPr="00D811BB" w14:paraId="5C0284CE"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29C668C2" w14:textId="77777777" w:rsidR="002E0B70" w:rsidRPr="00D811BB" w:rsidRDefault="002E0B70" w:rsidP="00B11B7E">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BADA196" w14:textId="77777777" w:rsidR="002E0B70" w:rsidRPr="00D811BB" w:rsidRDefault="002E0B70" w:rsidP="00B11B7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CB96F"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共用代碼檔</w:t>
            </w:r>
          </w:p>
        </w:tc>
      </w:tr>
      <w:tr w:rsidR="002E0B70" w:rsidRPr="00D811BB" w14:paraId="2A1CCD8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7ADB67D" w14:textId="77777777" w:rsidR="002E0B70" w:rsidRPr="00D811BB" w:rsidRDefault="002E0B70" w:rsidP="00B11B7E">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E3EC995" w14:textId="77777777" w:rsidR="002E0B70" w:rsidRPr="00D811BB" w:rsidRDefault="002E0B70" w:rsidP="00B11B7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9C80963"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2E061847"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3ADE19E9" w14:textId="74044CC6" w:rsidR="002E0B70" w:rsidRPr="00D811BB" w:rsidDel="006673B2" w:rsidRDefault="002E0B70" w:rsidP="002E0B70">
      <w:pPr>
        <w:pStyle w:val="42"/>
        <w:spacing w:after="72"/>
        <w:ind w:leftChars="0" w:left="0"/>
        <w:rPr>
          <w:del w:id="315" w:author="st1" w:date="2021-03-19T11:10:00Z"/>
          <w:rFonts w:ascii="標楷體" w:hAnsi="標楷體"/>
        </w:rPr>
      </w:pPr>
    </w:p>
    <w:p w14:paraId="1C361497" w14:textId="77777777" w:rsidR="001D72A1" w:rsidRPr="00D811BB" w:rsidRDefault="001D72A1" w:rsidP="002E0B70">
      <w:pPr>
        <w:pStyle w:val="1text"/>
        <w:ind w:left="0"/>
        <w:rPr>
          <w:rFonts w:ascii="標楷體" w:hAnsi="標楷體"/>
        </w:rPr>
      </w:pPr>
    </w:p>
    <w:p w14:paraId="7594C95F" w14:textId="515CB082" w:rsidR="002E0B70" w:rsidRPr="00D811BB" w:rsidRDefault="001D72A1" w:rsidP="002E0B70">
      <w:pPr>
        <w:pStyle w:val="1text"/>
        <w:ind w:left="0"/>
        <w:rPr>
          <w:rFonts w:ascii="標楷體" w:hAnsi="標楷體"/>
        </w:rPr>
      </w:pPr>
      <w:r w:rsidRPr="00D811BB">
        <w:rPr>
          <w:rFonts w:ascii="標楷體" w:hAnsi="標楷體"/>
        </w:rPr>
        <w:lastRenderedPageBreak/>
        <w:drawing>
          <wp:inline distT="0" distB="0" distL="0" distR="0" wp14:anchorId="6BEC576C" wp14:editId="6D55541D">
            <wp:extent cx="6479540" cy="469519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4695190"/>
                    </a:xfrm>
                    <a:prstGeom prst="rect">
                      <a:avLst/>
                    </a:prstGeom>
                  </pic:spPr>
                </pic:pic>
              </a:graphicData>
            </a:graphic>
          </wp:inline>
        </w:drawing>
      </w:r>
    </w:p>
    <w:p w14:paraId="67FE3786"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E0B70" w:rsidRPr="00D811BB" w14:paraId="0B927C1F"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A4ECD1"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1DDF4C"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0C4A7D"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功能說明</w:t>
            </w:r>
          </w:p>
        </w:tc>
      </w:tr>
      <w:tr w:rsidR="002E0B70" w:rsidRPr="00D811BB" w14:paraId="78763EC3"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B07B85" w14:textId="77777777" w:rsidR="002E0B70" w:rsidRPr="00D811BB" w:rsidRDefault="002E0B70" w:rsidP="00B11B7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7F5104"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53ED08" w14:textId="77777777" w:rsidR="002E0B70" w:rsidRPr="00D811BB" w:rsidRDefault="002E0B70" w:rsidP="007E13E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7B918EF" w14:textId="77777777" w:rsidR="002E0B70" w:rsidRPr="00D811BB" w:rsidRDefault="002E0B70" w:rsidP="007E13EB">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14643374" w14:textId="6CAB89D2" w:rsidR="00175820" w:rsidRPr="00D811BB" w:rsidRDefault="002E0B70" w:rsidP="007E13EB">
            <w:pPr>
              <w:adjustRightInd w:val="0"/>
              <w:snapToGrid w:val="0"/>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w:t>
            </w:r>
            <w:r w:rsidR="00175820" w:rsidRPr="00D811BB">
              <w:rPr>
                <w:rFonts w:ascii="標楷體" w:eastAsia="標楷體" w:hAnsi="標楷體" w:hint="eastAsia"/>
              </w:rPr>
              <w:t xml:space="preserve"> 檢核[回報無擔保債權金額資料(JcicZ042)]該[債務人IDN(</w:t>
            </w:r>
            <w:r w:rsidR="00175820" w:rsidRPr="00D811BB">
              <w:rPr>
                <w:rFonts w:ascii="標楷體" w:eastAsia="標楷體" w:hAnsi="標楷體"/>
              </w:rPr>
              <w:t>JcicZ042</w:t>
            </w:r>
            <w:r w:rsidR="00175820" w:rsidRPr="00D811BB">
              <w:rPr>
                <w:rFonts w:ascii="標楷體" w:eastAsia="標楷體" w:hAnsi="標楷體" w:hint="eastAsia"/>
              </w:rPr>
              <w:t>.</w:t>
            </w:r>
            <w:r w:rsidR="00175820" w:rsidRPr="00D811BB">
              <w:rPr>
                <w:rFonts w:ascii="標楷體" w:eastAsia="標楷體" w:hAnsi="標楷體"/>
              </w:rPr>
              <w:t>CustId</w:t>
            </w:r>
            <w:r w:rsidR="00175820" w:rsidRPr="00D811BB">
              <w:rPr>
                <w:rFonts w:ascii="標楷體" w:eastAsia="標楷體" w:hAnsi="標楷體" w:hint="eastAsia"/>
              </w:rPr>
              <w:t>)]、[報送單位代號(</w:t>
            </w:r>
            <w:r w:rsidR="00175820" w:rsidRPr="00D811BB">
              <w:rPr>
                <w:rFonts w:ascii="標楷體" w:eastAsia="標楷體" w:hAnsi="標楷體"/>
              </w:rPr>
              <w:t>JcicZ042.</w:t>
            </w:r>
            <w:r w:rsidR="00175820" w:rsidRPr="00D811BB">
              <w:rPr>
                <w:rFonts w:ascii="標楷體" w:eastAsia="標楷體" w:hAnsi="標楷體" w:hint="eastAsia"/>
              </w:rPr>
              <w:t>Su</w:t>
            </w:r>
            <w:r w:rsidR="00175820" w:rsidRPr="00D811BB">
              <w:rPr>
                <w:rFonts w:ascii="標楷體" w:eastAsia="標楷體" w:hAnsi="標楷體"/>
              </w:rPr>
              <w:t>bmitKey</w:t>
            </w:r>
            <w:r w:rsidR="00175820" w:rsidRPr="00D811BB">
              <w:rPr>
                <w:rFonts w:ascii="標楷體" w:eastAsia="標楷體" w:hAnsi="標楷體" w:hint="eastAsia"/>
              </w:rPr>
              <w:t>)]、[協商申請日(</w:t>
            </w:r>
            <w:r w:rsidR="00175820" w:rsidRPr="00D811BB">
              <w:rPr>
                <w:rFonts w:ascii="標楷體" w:eastAsia="標楷體" w:hAnsi="標楷體"/>
              </w:rPr>
              <w:t>JcicZ04</w:t>
            </w:r>
            <w:r w:rsidR="00514357" w:rsidRPr="00D811BB">
              <w:rPr>
                <w:rFonts w:ascii="標楷體" w:eastAsia="標楷體" w:hAnsi="標楷體"/>
              </w:rPr>
              <w:t>2</w:t>
            </w:r>
            <w:r w:rsidR="00175820" w:rsidRPr="00D811BB">
              <w:rPr>
                <w:rFonts w:ascii="標楷體" w:eastAsia="標楷體" w:hAnsi="標楷體"/>
              </w:rPr>
              <w:t>.RcDate</w:t>
            </w:r>
            <w:r w:rsidR="00175820" w:rsidRPr="00D811BB">
              <w:rPr>
                <w:rFonts w:ascii="標楷體" w:eastAsia="標楷體" w:hAnsi="標楷體" w:hint="eastAsia"/>
              </w:rPr>
              <w:t>)]、</w:t>
            </w:r>
            <w:r w:rsidR="00175820" w:rsidRPr="00D811BB">
              <w:rPr>
                <w:rFonts w:ascii="標楷體" w:eastAsia="標楷體" w:hAnsi="標楷體" w:hint="eastAsia"/>
                <w:color w:val="000000"/>
              </w:rPr>
              <w:t>[最大債權金融機構代號(</w:t>
            </w:r>
            <w:r w:rsidR="00175820" w:rsidRPr="00D811BB">
              <w:rPr>
                <w:rFonts w:ascii="標楷體" w:eastAsia="標楷體" w:hAnsi="標楷體"/>
              </w:rPr>
              <w:t>JcicZ04</w:t>
            </w:r>
            <w:r w:rsidR="00514357" w:rsidRPr="00D811BB">
              <w:rPr>
                <w:rFonts w:ascii="標楷體" w:eastAsia="標楷體" w:hAnsi="標楷體"/>
              </w:rPr>
              <w:t>2</w:t>
            </w:r>
            <w:r w:rsidR="00175820" w:rsidRPr="00D811BB">
              <w:rPr>
                <w:rFonts w:ascii="標楷體" w:eastAsia="標楷體" w:hAnsi="標楷體"/>
              </w:rPr>
              <w:t>.</w:t>
            </w:r>
            <w:r w:rsidR="00175820" w:rsidRPr="00D811BB">
              <w:rPr>
                <w:rFonts w:ascii="標楷體" w:eastAsia="標楷體" w:hAnsi="標楷體" w:hint="eastAsia"/>
                <w:color w:val="000000"/>
              </w:rPr>
              <w:t>MaxMainCode)</w:t>
            </w:r>
            <w:r w:rsidR="00175820" w:rsidRPr="00D811BB">
              <w:rPr>
                <w:rFonts w:ascii="標楷體" w:eastAsia="標楷體" w:hAnsi="標楷體" w:hint="eastAsia"/>
              </w:rPr>
              <w:t>]是否存在，已存在者顯示</w:t>
            </w:r>
            <w:r w:rsidR="004419D5" w:rsidRPr="00D811BB">
              <w:rPr>
                <w:rFonts w:ascii="標楷體" w:eastAsia="標楷體" w:hAnsi="標楷體" w:hint="eastAsia"/>
              </w:rPr>
              <w:t>錯誤訊息"E000</w:t>
            </w:r>
            <w:r w:rsidR="004419D5" w:rsidRPr="00D811BB">
              <w:rPr>
                <w:rFonts w:ascii="標楷體" w:eastAsia="標楷體" w:hAnsi="標楷體"/>
              </w:rPr>
              <w:t>5</w:t>
            </w:r>
            <w:r w:rsidR="004419D5" w:rsidRPr="00D811BB">
              <w:rPr>
                <w:rFonts w:ascii="標楷體" w:eastAsia="標楷體" w:hAnsi="標楷體" w:hint="eastAsia"/>
              </w:rPr>
              <w:t>:新增資料時，發生錯誤(已有相同資料)"</w:t>
            </w:r>
          </w:p>
          <w:p w14:paraId="0289778A" w14:textId="1F552E20" w:rsidR="002E0B70" w:rsidRPr="00D811BB" w:rsidRDefault="00175820" w:rsidP="007E13EB">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w:t>
            </w:r>
            <w:r w:rsidR="002E0B70" w:rsidRPr="00D811BB">
              <w:rPr>
                <w:rFonts w:ascii="標楷體" w:eastAsia="標楷體" w:hAnsi="標楷體" w:hint="eastAsia"/>
              </w:rPr>
              <w:t>檢核[前</w:t>
            </w:r>
            <w:r w:rsidR="002E0B70" w:rsidRPr="00D811BB">
              <w:rPr>
                <w:rFonts w:ascii="標楷體" w:eastAsia="標楷體" w:hAnsi="標楷體" w:hint="eastAsia"/>
                <w:lang w:eastAsia="zh-HK"/>
              </w:rPr>
              <w:t>置協商受理申請暨請求回報</w:t>
            </w:r>
            <w:r w:rsidR="004419D5" w:rsidRPr="00D811BB">
              <w:rPr>
                <w:rFonts w:ascii="標楷體" w:eastAsia="標楷體" w:hAnsi="標楷體" w:hint="eastAsia"/>
                <w:lang w:eastAsia="zh-HK"/>
              </w:rPr>
              <w:t>債權</w:t>
            </w:r>
            <w:r w:rsidR="002E0B70" w:rsidRPr="00D811BB">
              <w:rPr>
                <w:rFonts w:ascii="標楷體" w:eastAsia="標楷體" w:hAnsi="標楷體" w:hint="eastAsia"/>
                <w:lang w:eastAsia="zh-HK"/>
              </w:rPr>
              <w:t>通知資料</w:t>
            </w:r>
            <w:r w:rsidR="002E0B70" w:rsidRPr="00D811BB">
              <w:rPr>
                <w:rFonts w:ascii="標楷體" w:eastAsia="標楷體" w:hAnsi="標楷體" w:hint="eastAsia"/>
              </w:rPr>
              <w:t>(</w:t>
            </w:r>
            <w:r w:rsidR="002E0B70" w:rsidRPr="00D811BB">
              <w:rPr>
                <w:rFonts w:ascii="標楷體" w:eastAsia="標楷體" w:hAnsi="標楷體"/>
              </w:rPr>
              <w:t>JcicZ040</w:t>
            </w:r>
            <w:r w:rsidR="002E0B70" w:rsidRPr="00D811BB">
              <w:rPr>
                <w:rFonts w:ascii="標楷體" w:eastAsia="標楷體" w:hAnsi="標楷體" w:hint="eastAsia"/>
              </w:rPr>
              <w:t>)</w:t>
            </w:r>
            <w:r w:rsidR="002E0B70" w:rsidRPr="00D811BB">
              <w:rPr>
                <w:rFonts w:ascii="標楷體" w:eastAsia="標楷體" w:hAnsi="標楷體"/>
              </w:rPr>
              <w:t>]</w:t>
            </w:r>
            <w:r w:rsidR="002E0B70" w:rsidRPr="00D811BB">
              <w:rPr>
                <w:rFonts w:ascii="標楷體" w:eastAsia="標楷體" w:hAnsi="標楷體" w:hint="eastAsia"/>
              </w:rPr>
              <w:t>該[債務人IDN(</w:t>
            </w:r>
            <w:r w:rsidR="002E0B70" w:rsidRPr="00D811BB">
              <w:rPr>
                <w:rFonts w:ascii="標楷體" w:eastAsia="標楷體" w:hAnsi="標楷體"/>
              </w:rPr>
              <w:t>JcicZ040</w:t>
            </w:r>
            <w:r w:rsidR="002E0B70" w:rsidRPr="00D811BB">
              <w:rPr>
                <w:rFonts w:ascii="標楷體" w:eastAsia="標楷體" w:hAnsi="標楷體" w:hint="eastAsia"/>
              </w:rPr>
              <w:t>.</w:t>
            </w:r>
            <w:r w:rsidR="002E0B70" w:rsidRPr="00D811BB">
              <w:rPr>
                <w:rFonts w:ascii="標楷體" w:eastAsia="標楷體" w:hAnsi="標楷體"/>
              </w:rPr>
              <w:t>CustId</w:t>
            </w:r>
            <w:r w:rsidR="002E0B70" w:rsidRPr="00D811BB">
              <w:rPr>
                <w:rFonts w:ascii="標楷體" w:eastAsia="標楷體" w:hAnsi="標楷體" w:hint="eastAsia"/>
              </w:rPr>
              <w:t>)]、[報送單位代號(</w:t>
            </w:r>
            <w:r w:rsidR="002E0B70" w:rsidRPr="00D811BB">
              <w:rPr>
                <w:rFonts w:ascii="標楷體" w:eastAsia="標楷體" w:hAnsi="標楷體"/>
              </w:rPr>
              <w:t>JcicZ040.</w:t>
            </w:r>
            <w:r w:rsidR="002E0B70" w:rsidRPr="00D811BB">
              <w:rPr>
                <w:rFonts w:ascii="標楷體" w:eastAsia="標楷體" w:hAnsi="標楷體" w:hint="eastAsia"/>
              </w:rPr>
              <w:t>Su</w:t>
            </w:r>
            <w:r w:rsidR="002E0B70" w:rsidRPr="00D811BB">
              <w:rPr>
                <w:rFonts w:ascii="標楷體" w:eastAsia="標楷體" w:hAnsi="標楷體"/>
              </w:rPr>
              <w:t>bmitKey</w:t>
            </w:r>
            <w:r w:rsidR="002E0B70" w:rsidRPr="00D811BB">
              <w:rPr>
                <w:rFonts w:ascii="標楷體" w:eastAsia="標楷體" w:hAnsi="標楷體" w:hint="eastAsia"/>
              </w:rPr>
              <w:t>)]、[協商申請日(</w:t>
            </w:r>
            <w:r w:rsidR="002E0B70" w:rsidRPr="00D811BB">
              <w:rPr>
                <w:rFonts w:ascii="標楷體" w:eastAsia="標楷體" w:hAnsi="標楷體"/>
              </w:rPr>
              <w:t>JcicZ040.RcDate</w:t>
            </w:r>
            <w:r w:rsidR="002E0B70" w:rsidRPr="00D811BB">
              <w:rPr>
                <w:rFonts w:ascii="標楷體" w:eastAsia="標楷體" w:hAnsi="標楷體" w:hint="eastAsia"/>
              </w:rPr>
              <w:t>)]是否存在，不存在者顯示錯誤訊息</w:t>
            </w:r>
            <w:r w:rsidR="002E0B70" w:rsidRPr="00D811BB">
              <w:rPr>
                <w:rFonts w:ascii="標楷體" w:eastAsia="標楷體" w:hAnsi="標楷體" w:hint="eastAsia"/>
                <w:lang w:eastAsia="zh-HK"/>
              </w:rPr>
              <w:t>"E000</w:t>
            </w:r>
            <w:r w:rsidR="002E0B70" w:rsidRPr="00D811BB">
              <w:rPr>
                <w:rFonts w:ascii="標楷體" w:eastAsia="標楷體" w:hAnsi="標楷體"/>
              </w:rPr>
              <w:t>5</w:t>
            </w:r>
            <w:r w:rsidR="002E0B70" w:rsidRPr="00D811BB">
              <w:rPr>
                <w:rFonts w:ascii="標楷體" w:eastAsia="標楷體" w:hAnsi="標楷體" w:hint="eastAsia"/>
              </w:rPr>
              <w:t>:</w:t>
            </w:r>
            <w:r w:rsidR="0062432A" w:rsidRPr="00D811BB">
              <w:rPr>
                <w:rFonts w:ascii="標楷體" w:eastAsia="標楷體" w:hAnsi="標楷體" w:hint="eastAsia"/>
              </w:rPr>
              <w:t>新增資料時，發生錯誤(</w:t>
            </w:r>
            <w:r w:rsidR="002E0B70" w:rsidRPr="00D811BB">
              <w:rPr>
                <w:rFonts w:ascii="標楷體" w:eastAsia="標楷體" w:hAnsi="標楷體" w:hint="eastAsia"/>
              </w:rPr>
              <w:t>未曾報送過'40':前置協商受理申請暨請求回報債權通知</w:t>
            </w:r>
            <w:r w:rsidR="0062432A" w:rsidRPr="00D811BB">
              <w:rPr>
                <w:rFonts w:ascii="標楷體" w:eastAsia="標楷體" w:hAnsi="標楷體" w:hint="eastAsia"/>
              </w:rPr>
              <w:t>)</w:t>
            </w:r>
            <w:r w:rsidR="00A540B0" w:rsidRPr="00D811BB">
              <w:rPr>
                <w:rFonts w:ascii="標楷體" w:eastAsia="標楷體" w:hAnsi="標楷體"/>
              </w:rPr>
              <w:t>"</w:t>
            </w:r>
          </w:p>
          <w:p w14:paraId="68BEC2FF" w14:textId="346CB467" w:rsidR="001732D2" w:rsidRPr="00D811BB" w:rsidRDefault="00175820" w:rsidP="007E13EB">
            <w:pPr>
              <w:adjustRightInd w:val="0"/>
              <w:snapToGrid w:val="0"/>
              <w:ind w:left="240" w:hangingChars="100" w:hanging="240"/>
              <w:rPr>
                <w:rFonts w:ascii="標楷體" w:eastAsia="標楷體" w:hAnsi="標楷體"/>
              </w:rPr>
            </w:pPr>
            <w:r w:rsidRPr="00D811BB">
              <w:rPr>
                <w:rFonts w:ascii="標楷體" w:eastAsia="標楷體" w:hAnsi="標楷體"/>
              </w:rPr>
              <w:t>4</w:t>
            </w:r>
            <w:r w:rsidR="002E0B70" w:rsidRPr="00D811BB">
              <w:rPr>
                <w:rFonts w:ascii="標楷體" w:eastAsia="標楷體" w:hAnsi="標楷體" w:hint="eastAsia"/>
              </w:rPr>
              <w:t>.檢核本檔案填報日期，與[協商申請日(R</w:t>
            </w:r>
            <w:r w:rsidR="002E0B70" w:rsidRPr="00D811BB">
              <w:rPr>
                <w:rFonts w:ascii="標楷體" w:eastAsia="標楷體" w:hAnsi="標楷體"/>
              </w:rPr>
              <w:t>cDate)]</w:t>
            </w:r>
            <w:r w:rsidR="002E0B70" w:rsidRPr="00D811BB">
              <w:rPr>
                <w:rFonts w:ascii="標楷體" w:eastAsia="標楷體" w:hAnsi="標楷體" w:hint="eastAsia"/>
              </w:rPr>
              <w:t>比較，若[填報日期</w:t>
            </w:r>
            <w:r w:rsidR="002E0B70" w:rsidRPr="00D811BB">
              <w:rPr>
                <w:rFonts w:ascii="標楷體" w:eastAsia="標楷體" w:hAnsi="標楷體"/>
              </w:rPr>
              <w:t>]</w:t>
            </w:r>
            <w:r w:rsidR="002E0B70" w:rsidRPr="00D811BB">
              <w:rPr>
                <w:rFonts w:ascii="標楷體" w:eastAsia="標楷體" w:hAnsi="標楷體" w:hint="eastAsia"/>
              </w:rPr>
              <w:t>大於[協商申請日(R</w:t>
            </w:r>
            <w:r w:rsidR="002E0B70" w:rsidRPr="00D811BB">
              <w:rPr>
                <w:rFonts w:ascii="標楷體" w:eastAsia="標楷體" w:hAnsi="標楷體"/>
              </w:rPr>
              <w:t>cDate)</w:t>
            </w:r>
            <w:r w:rsidR="002E0B70" w:rsidRPr="00D811BB">
              <w:rPr>
                <w:rFonts w:ascii="標楷體" w:eastAsia="標楷體" w:hAnsi="標楷體" w:hint="eastAsia"/>
              </w:rPr>
              <w:t>+</w:t>
            </w:r>
            <w:r w:rsidR="002E0B70" w:rsidRPr="00D811BB">
              <w:rPr>
                <w:rFonts w:ascii="標楷體" w:eastAsia="標楷體" w:hAnsi="標楷體"/>
              </w:rPr>
              <w:t>25]</w:t>
            </w:r>
            <w:r w:rsidR="002E0B70" w:rsidRPr="00D811BB">
              <w:rPr>
                <w:rFonts w:ascii="標楷體" w:eastAsia="標楷體" w:hAnsi="標楷體" w:hint="eastAsia"/>
              </w:rPr>
              <w:t>，顯示錯誤訊息"E000</w:t>
            </w:r>
            <w:r w:rsidR="002E0B70" w:rsidRPr="00D811BB">
              <w:rPr>
                <w:rFonts w:ascii="標楷體" w:eastAsia="標楷體" w:hAnsi="標楷體"/>
              </w:rPr>
              <w:t>5</w:t>
            </w:r>
            <w:r w:rsidR="002E0B70" w:rsidRPr="00D811BB">
              <w:rPr>
                <w:rFonts w:ascii="標楷體" w:eastAsia="標楷體" w:hAnsi="標楷體" w:hint="eastAsia"/>
              </w:rPr>
              <w:t xml:space="preserve">: </w:t>
            </w:r>
            <w:r w:rsidR="0062432A" w:rsidRPr="00D811BB">
              <w:rPr>
                <w:rFonts w:ascii="標楷體" w:eastAsia="標楷體" w:hAnsi="標楷體" w:hint="eastAsia"/>
              </w:rPr>
              <w:t>新增資料時，發生錯誤(</w:t>
            </w:r>
            <w:r w:rsidR="002E0B70" w:rsidRPr="00D811BB">
              <w:rPr>
                <w:rFonts w:ascii="標楷體" w:eastAsia="標楷體" w:hAnsi="標楷體" w:hint="eastAsia"/>
              </w:rPr>
              <w:t>報送日不可大於協商申請日</w:t>
            </w:r>
            <w:r w:rsidR="002E0B70" w:rsidRPr="00D811BB">
              <w:rPr>
                <w:rFonts w:ascii="標楷體" w:eastAsia="標楷體" w:hAnsi="標楷體"/>
              </w:rPr>
              <w:t>+25</w:t>
            </w:r>
            <w:r w:rsidR="0062432A" w:rsidRPr="00D811BB">
              <w:rPr>
                <w:rFonts w:ascii="標楷體" w:eastAsia="標楷體" w:hAnsi="標楷體" w:hint="eastAsia"/>
              </w:rPr>
              <w:t>)</w:t>
            </w:r>
            <w:r w:rsidR="00A540B0" w:rsidRPr="00D811BB">
              <w:rPr>
                <w:rFonts w:ascii="標楷體" w:eastAsia="標楷體" w:hAnsi="標楷體"/>
              </w:rPr>
              <w:t>"</w:t>
            </w:r>
          </w:p>
          <w:p w14:paraId="35FF90E8" w14:textId="6324B72C" w:rsidR="002E0B70" w:rsidRPr="00D811BB" w:rsidRDefault="00175820" w:rsidP="007E13EB">
            <w:pPr>
              <w:adjustRightInd w:val="0"/>
              <w:snapToGrid w:val="0"/>
              <w:rPr>
                <w:rFonts w:ascii="標楷體" w:eastAsia="標楷體" w:hAnsi="標楷體"/>
              </w:rPr>
            </w:pPr>
            <w:r w:rsidRPr="00D811BB">
              <w:rPr>
                <w:rFonts w:ascii="標楷體" w:eastAsia="標楷體" w:hAnsi="標楷體"/>
              </w:rPr>
              <w:t>5</w:t>
            </w:r>
            <w:r w:rsidR="002E0B70" w:rsidRPr="00D811BB">
              <w:rPr>
                <w:rFonts w:ascii="標楷體" w:eastAsia="標楷體" w:hAnsi="標楷體" w:hint="eastAsia"/>
              </w:rPr>
              <w:t>.</w:t>
            </w:r>
            <w:r w:rsidR="001732D2" w:rsidRPr="00D811BB">
              <w:rPr>
                <w:rFonts w:ascii="標楷體" w:eastAsia="標楷體" w:hAnsi="標楷體" w:hint="eastAsia"/>
              </w:rPr>
              <w:t>若</w:t>
            </w:r>
            <w:r w:rsidR="002E0B70" w:rsidRPr="00D811BB">
              <w:rPr>
                <w:rFonts w:ascii="標楷體" w:eastAsia="標楷體" w:hAnsi="標楷體" w:hint="eastAsia"/>
              </w:rPr>
              <w:t>[是否為本金融機構債務人(</w:t>
            </w:r>
            <w:r w:rsidR="002E0B70" w:rsidRPr="00D811BB">
              <w:rPr>
                <w:rFonts w:ascii="標楷體" w:eastAsia="標楷體" w:hAnsi="標楷體"/>
              </w:rPr>
              <w:t>IsClaims)]</w:t>
            </w:r>
            <w:r w:rsidR="001732D2" w:rsidRPr="00D811BB">
              <w:rPr>
                <w:rFonts w:ascii="標楷體" w:eastAsia="標楷體" w:hAnsi="標楷體" w:hint="eastAsia"/>
              </w:rPr>
              <w:t>等於</w:t>
            </w:r>
            <w:r w:rsidR="00A540B0" w:rsidRPr="00D811BB">
              <w:rPr>
                <w:rFonts w:ascii="標楷體" w:eastAsia="標楷體" w:hAnsi="標楷體"/>
              </w:rPr>
              <w:t>"</w:t>
            </w:r>
            <w:r w:rsidR="002E0B70" w:rsidRPr="00D811BB">
              <w:rPr>
                <w:rFonts w:ascii="標楷體" w:eastAsia="標楷體" w:hAnsi="標楷體"/>
              </w:rPr>
              <w:t>Y</w:t>
            </w:r>
            <w:r w:rsidR="00A540B0" w:rsidRPr="00D811BB">
              <w:rPr>
                <w:rFonts w:ascii="標楷體" w:eastAsia="標楷體" w:hAnsi="標楷體"/>
              </w:rPr>
              <w:t>"</w:t>
            </w:r>
            <w:r w:rsidR="001732D2" w:rsidRPr="00D811BB">
              <w:rPr>
                <w:rFonts w:ascii="標楷體" w:eastAsia="標楷體" w:hAnsi="標楷體" w:hint="eastAsia"/>
              </w:rPr>
              <w:t>，檢核</w:t>
            </w:r>
          </w:p>
          <w:p w14:paraId="3AD7FDDD" w14:textId="77777777" w:rsidR="001732D2" w:rsidRPr="00D811BB" w:rsidRDefault="001732D2" w:rsidP="007E13EB">
            <w:pPr>
              <w:adjustRightInd w:val="0"/>
              <w:snapToGrid w:val="0"/>
              <w:rPr>
                <w:rFonts w:ascii="標楷體" w:eastAsia="標楷體" w:hAnsi="標楷體"/>
              </w:rPr>
            </w:pPr>
            <w:r w:rsidRPr="00D811BB">
              <w:rPr>
                <w:rFonts w:ascii="標楷體" w:eastAsia="標楷體" w:hAnsi="標楷體" w:cs="新細明體" w:hint="eastAsia"/>
              </w:rPr>
              <w:t xml:space="preserve">  </w:t>
            </w:r>
            <w:r w:rsidR="002E0B70" w:rsidRPr="00D811BB">
              <w:rPr>
                <w:rFonts w:ascii="標楷體" w:eastAsia="標楷體" w:hAnsi="標楷體" w:hint="eastAsia"/>
              </w:rPr>
              <w:t>[回報是否同意債務清償方案資料(</w:t>
            </w:r>
            <w:r w:rsidR="002E0B70" w:rsidRPr="00D811BB">
              <w:rPr>
                <w:rFonts w:ascii="標楷體" w:eastAsia="標楷體" w:hAnsi="標楷體"/>
              </w:rPr>
              <w:t>JcicZ045</w:t>
            </w:r>
            <w:r w:rsidR="002E0B70" w:rsidRPr="00D811BB">
              <w:rPr>
                <w:rFonts w:ascii="標楷體" w:eastAsia="標楷體" w:hAnsi="標楷體" w:hint="eastAsia"/>
              </w:rPr>
              <w:t>)</w:t>
            </w:r>
            <w:r w:rsidR="002E0B70" w:rsidRPr="00D811BB">
              <w:rPr>
                <w:rFonts w:ascii="標楷體" w:eastAsia="標楷體" w:hAnsi="標楷體"/>
              </w:rPr>
              <w:t>]</w:t>
            </w:r>
            <w:r w:rsidR="002E0B70" w:rsidRPr="00D811BB">
              <w:rPr>
                <w:rFonts w:ascii="標楷體" w:eastAsia="標楷體" w:hAnsi="標楷體" w:hint="eastAsia"/>
              </w:rPr>
              <w:t>該[債務人</w:t>
            </w:r>
          </w:p>
          <w:p w14:paraId="6C504C0B" w14:textId="77777777" w:rsidR="001732D2" w:rsidRPr="00D811BB" w:rsidRDefault="001732D2" w:rsidP="007E13EB">
            <w:pPr>
              <w:adjustRightInd w:val="0"/>
              <w:snapToGrid w:val="0"/>
              <w:rPr>
                <w:rFonts w:ascii="標楷體" w:eastAsia="標楷體" w:hAnsi="標楷體"/>
              </w:rPr>
            </w:pPr>
            <w:r w:rsidRPr="00D811BB">
              <w:rPr>
                <w:rFonts w:ascii="標楷體" w:eastAsia="標楷體" w:hAnsi="標楷體" w:hint="eastAsia"/>
              </w:rPr>
              <w:t xml:space="preserve">  </w:t>
            </w:r>
            <w:r w:rsidR="002E0B70" w:rsidRPr="00D811BB">
              <w:rPr>
                <w:rFonts w:ascii="標楷體" w:eastAsia="標楷體" w:hAnsi="標楷體" w:hint="eastAsia"/>
              </w:rPr>
              <w:t>IDN(</w:t>
            </w:r>
            <w:r w:rsidR="002E0B70" w:rsidRPr="00D811BB">
              <w:rPr>
                <w:rFonts w:ascii="標楷體" w:eastAsia="標楷體" w:hAnsi="標楷體"/>
              </w:rPr>
              <w:t>JcicZ045</w:t>
            </w:r>
            <w:r w:rsidR="002E0B70" w:rsidRPr="00D811BB">
              <w:rPr>
                <w:rFonts w:ascii="標楷體" w:eastAsia="標楷體" w:hAnsi="標楷體" w:hint="eastAsia"/>
              </w:rPr>
              <w:t>.</w:t>
            </w:r>
            <w:r w:rsidR="002E0B70" w:rsidRPr="00D811BB">
              <w:rPr>
                <w:rFonts w:ascii="標楷體" w:eastAsia="標楷體" w:hAnsi="標楷體"/>
              </w:rPr>
              <w:t>CustId</w:t>
            </w:r>
            <w:r w:rsidR="002E0B70" w:rsidRPr="00D811BB">
              <w:rPr>
                <w:rFonts w:ascii="標楷體" w:eastAsia="標楷體" w:hAnsi="標楷體" w:hint="eastAsia"/>
              </w:rPr>
              <w:t>)]是否存在，不存在者顯示錯誤訊息</w:t>
            </w:r>
          </w:p>
          <w:p w14:paraId="3714B832" w14:textId="77777777" w:rsidR="001732D2" w:rsidRPr="00D811BB" w:rsidRDefault="001732D2" w:rsidP="007E13EB">
            <w:pPr>
              <w:adjustRightInd w:val="0"/>
              <w:snapToGrid w:val="0"/>
              <w:rPr>
                <w:rFonts w:ascii="標楷體" w:eastAsia="標楷體" w:hAnsi="標楷體"/>
              </w:rPr>
            </w:pPr>
            <w:r w:rsidRPr="00D811BB">
              <w:rPr>
                <w:rFonts w:ascii="標楷體" w:eastAsia="標楷體" w:hAnsi="標楷體" w:hint="eastAsia"/>
              </w:rPr>
              <w:lastRenderedPageBreak/>
              <w:t xml:space="preserve">  </w:t>
            </w:r>
            <w:r w:rsidR="002E0B70" w:rsidRPr="00D811BB">
              <w:rPr>
                <w:rFonts w:ascii="標楷體" w:eastAsia="標楷體" w:hAnsi="標楷體" w:hint="eastAsia"/>
              </w:rPr>
              <w:t>"E000</w:t>
            </w:r>
            <w:r w:rsidR="002E0B70" w:rsidRPr="00D811BB">
              <w:rPr>
                <w:rFonts w:ascii="標楷體" w:eastAsia="標楷體" w:hAnsi="標楷體"/>
              </w:rPr>
              <w:t>5</w:t>
            </w:r>
            <w:r w:rsidR="002E0B70" w:rsidRPr="00D811BB">
              <w:rPr>
                <w:rFonts w:ascii="標楷體" w:eastAsia="標楷體" w:hAnsi="標楷體" w:hint="eastAsia"/>
              </w:rPr>
              <w:t>:本金融機構債務人必須先填報</w:t>
            </w:r>
            <w:r w:rsidR="002E0B70" w:rsidRPr="00D811BB">
              <w:rPr>
                <w:rFonts w:ascii="標楷體" w:eastAsia="標楷體" w:hAnsi="標楷體"/>
              </w:rPr>
              <w:t>'45':回報是否同意債務</w:t>
            </w:r>
          </w:p>
          <w:p w14:paraId="2866E5A8" w14:textId="5F114E1F" w:rsidR="002E0B70" w:rsidRPr="00D811BB" w:rsidRDefault="001732D2" w:rsidP="007E13EB">
            <w:pPr>
              <w:adjustRightInd w:val="0"/>
              <w:snapToGrid w:val="0"/>
              <w:rPr>
                <w:rFonts w:ascii="標楷體" w:eastAsia="標楷體" w:hAnsi="標楷體"/>
              </w:rPr>
            </w:pPr>
            <w:r w:rsidRPr="00D811BB">
              <w:rPr>
                <w:rFonts w:ascii="標楷體" w:eastAsia="標楷體" w:hAnsi="標楷體" w:hint="eastAsia"/>
              </w:rPr>
              <w:t xml:space="preserve">  </w:t>
            </w:r>
            <w:r w:rsidR="002E0B70" w:rsidRPr="00D811BB">
              <w:rPr>
                <w:rFonts w:ascii="標楷體" w:eastAsia="標楷體" w:hAnsi="標楷體"/>
              </w:rPr>
              <w:t>清償方案資料</w:t>
            </w:r>
            <w:r w:rsidR="00A540B0" w:rsidRPr="00D811BB">
              <w:rPr>
                <w:rFonts w:ascii="標楷體" w:eastAsia="標楷體" w:hAnsi="標楷體"/>
              </w:rPr>
              <w:t>"</w:t>
            </w:r>
          </w:p>
          <w:p w14:paraId="1E73A347" w14:textId="512E661F" w:rsidR="002E0B70" w:rsidRPr="00D811BB" w:rsidRDefault="00175820" w:rsidP="007E13EB">
            <w:pPr>
              <w:adjustRightInd w:val="0"/>
              <w:snapToGrid w:val="0"/>
              <w:ind w:left="240" w:hangingChars="100" w:hanging="240"/>
              <w:rPr>
                <w:rFonts w:ascii="標楷體" w:eastAsia="標楷體" w:hAnsi="標楷體"/>
              </w:rPr>
            </w:pPr>
            <w:r w:rsidRPr="00D811BB">
              <w:rPr>
                <w:rFonts w:ascii="標楷體" w:eastAsia="標楷體" w:hAnsi="標楷體"/>
              </w:rPr>
              <w:t>6</w:t>
            </w:r>
            <w:r w:rsidR="002E0B70" w:rsidRPr="00D811BB">
              <w:rPr>
                <w:rFonts w:ascii="標楷體" w:eastAsia="標楷體" w:hAnsi="標楷體" w:hint="eastAsia"/>
              </w:rPr>
              <w:t>.檢核</w:t>
            </w:r>
            <w:r w:rsidR="002E0B70" w:rsidRPr="00D811BB">
              <w:rPr>
                <w:rFonts w:ascii="標楷體" w:eastAsia="標楷體" w:hAnsi="標楷體"/>
              </w:rPr>
              <w:t>[</w:t>
            </w:r>
            <w:r w:rsidR="002E0B70" w:rsidRPr="00D811BB">
              <w:rPr>
                <w:rFonts w:ascii="標楷體" w:eastAsia="標楷體" w:hAnsi="標楷體" w:hint="eastAsia"/>
              </w:rPr>
              <w:t>回報有擔保債權金額資料</w:t>
            </w:r>
            <w:r w:rsidR="002E0B70" w:rsidRPr="00D811BB">
              <w:rPr>
                <w:rFonts w:ascii="標楷體" w:eastAsia="標楷體" w:hAnsi="標楷體"/>
              </w:rPr>
              <w:t>(JcicZ043)]該[債務人IDN(JcicZ043.CustId)]</w:t>
            </w:r>
            <w:r w:rsidR="002E0B70" w:rsidRPr="00D811BB">
              <w:rPr>
                <w:rFonts w:ascii="標楷體" w:eastAsia="標楷體" w:hAnsi="標楷體" w:hint="eastAsia"/>
              </w:rPr>
              <w:t>填報資料的筆數</w:t>
            </w:r>
            <w:r w:rsidR="002E0B70" w:rsidRPr="00D811BB">
              <w:rPr>
                <w:rFonts w:ascii="標楷體" w:eastAsia="標楷體" w:hAnsi="標楷體"/>
              </w:rPr>
              <w:t>，</w:t>
            </w:r>
            <w:r w:rsidR="002E0B70" w:rsidRPr="00D811BB">
              <w:rPr>
                <w:rFonts w:ascii="標楷體" w:eastAsia="標楷體" w:hAnsi="標楷體" w:hint="eastAsia"/>
              </w:rPr>
              <w:t>與[本金融機構有擔保債權筆數(</w:t>
            </w:r>
            <w:r w:rsidR="002E0B70" w:rsidRPr="00D811BB">
              <w:rPr>
                <w:rFonts w:ascii="標楷體" w:eastAsia="標楷體" w:hAnsi="標楷體"/>
              </w:rPr>
              <w:t>GuarLoanCnt)]</w:t>
            </w:r>
            <w:r w:rsidR="002E0B70" w:rsidRPr="00D811BB">
              <w:rPr>
                <w:rFonts w:ascii="標楷體" w:eastAsia="標楷體" w:hAnsi="標楷體" w:hint="eastAsia"/>
              </w:rPr>
              <w:t>的填報值比較，兩者</w:t>
            </w:r>
            <w:r w:rsidR="002E0B70" w:rsidRPr="00D811BB">
              <w:rPr>
                <w:rFonts w:ascii="標楷體" w:eastAsia="標楷體" w:hAnsi="標楷體"/>
              </w:rPr>
              <w:t>不</w:t>
            </w:r>
            <w:r w:rsidR="002E0B70" w:rsidRPr="00D811BB">
              <w:rPr>
                <w:rFonts w:ascii="標楷體" w:eastAsia="標楷體" w:hAnsi="標楷體" w:hint="eastAsia"/>
              </w:rPr>
              <w:t>相等則</w:t>
            </w:r>
            <w:r w:rsidR="002E0B70" w:rsidRPr="00D811BB">
              <w:rPr>
                <w:rFonts w:ascii="標楷體" w:eastAsia="標楷體" w:hAnsi="標楷體"/>
              </w:rPr>
              <w:t>顯示錯誤訊息"E0005:</w:t>
            </w:r>
            <w:r w:rsidR="0062432A" w:rsidRPr="00D811BB">
              <w:rPr>
                <w:rFonts w:ascii="標楷體" w:eastAsia="標楷體" w:hAnsi="標楷體" w:hint="eastAsia"/>
              </w:rPr>
              <w:t>新增資料時，發生錯誤(</w:t>
            </w:r>
            <w:r w:rsidR="002E0B70" w:rsidRPr="00D811BB">
              <w:rPr>
                <w:rFonts w:ascii="標楷體" w:eastAsia="標楷體" w:hAnsi="標楷體" w:hint="eastAsia"/>
              </w:rPr>
              <w:t>有擔保債權筆數需等於報送</w:t>
            </w:r>
            <w:r w:rsidR="002E0B70" w:rsidRPr="00D811BB">
              <w:rPr>
                <w:rFonts w:ascii="標楷體" w:eastAsia="標楷體" w:hAnsi="標楷體"/>
              </w:rPr>
              <w:t>'43':回報有擔保債權金額資料之筆數</w:t>
            </w:r>
            <w:r w:rsidR="0062432A" w:rsidRPr="00D811BB">
              <w:rPr>
                <w:rFonts w:ascii="標楷體" w:eastAsia="標楷體" w:hAnsi="標楷體" w:hint="eastAsia"/>
              </w:rPr>
              <w:t>)</w:t>
            </w:r>
            <w:r w:rsidR="00CF049C" w:rsidRPr="00D811BB">
              <w:rPr>
                <w:rFonts w:ascii="標楷體" w:eastAsia="標楷體" w:hAnsi="標楷體"/>
              </w:rPr>
              <w:t>"</w:t>
            </w:r>
          </w:p>
          <w:p w14:paraId="317F1C88" w14:textId="5EB62E4B" w:rsidR="00CD197C" w:rsidRPr="00D811BB" w:rsidRDefault="00175820" w:rsidP="007E13EB">
            <w:pPr>
              <w:adjustRightInd w:val="0"/>
              <w:snapToGrid w:val="0"/>
              <w:ind w:left="240" w:hangingChars="100" w:hanging="240"/>
              <w:rPr>
                <w:rFonts w:ascii="標楷體" w:eastAsia="標楷體" w:hAnsi="標楷體"/>
              </w:rPr>
            </w:pPr>
            <w:r w:rsidRPr="00D811BB">
              <w:rPr>
                <w:rFonts w:ascii="標楷體" w:eastAsia="標楷體" w:hAnsi="標楷體"/>
                <w:lang w:eastAsia="zh-CN"/>
              </w:rPr>
              <w:t>7</w:t>
            </w:r>
            <w:r w:rsidR="00CD197C" w:rsidRPr="00D811BB">
              <w:rPr>
                <w:rFonts w:ascii="標楷體" w:eastAsia="標楷體" w:hAnsi="標楷體"/>
                <w:lang w:eastAsia="zh-CN"/>
              </w:rPr>
              <w:t>.</w:t>
            </w:r>
            <w:r w:rsidR="00CD197C" w:rsidRPr="00D811BB">
              <w:rPr>
                <w:rFonts w:ascii="標楷體" w:eastAsia="標楷體" w:hAnsi="標楷體" w:hint="eastAsia"/>
              </w:rPr>
              <w:t>檢核[同意報送例外處理檔案(</w:t>
            </w:r>
            <w:r w:rsidR="00CD197C" w:rsidRPr="00D811BB">
              <w:rPr>
                <w:rFonts w:ascii="標楷體" w:eastAsia="標楷體" w:hAnsi="標楷體"/>
              </w:rPr>
              <w:t>JcicZ053</w:t>
            </w:r>
            <w:r w:rsidR="00CD197C" w:rsidRPr="00D811BB">
              <w:rPr>
                <w:rFonts w:ascii="標楷體" w:eastAsia="標楷體" w:hAnsi="標楷體" w:hint="eastAsia"/>
              </w:rPr>
              <w:t>)</w:t>
            </w:r>
            <w:r w:rsidR="00CD197C" w:rsidRPr="00D811BB">
              <w:rPr>
                <w:rFonts w:ascii="標楷體" w:eastAsia="標楷體" w:hAnsi="標楷體"/>
              </w:rPr>
              <w:t>]</w:t>
            </w:r>
            <w:r w:rsidR="00CD197C" w:rsidRPr="00D811BB">
              <w:rPr>
                <w:rFonts w:ascii="標楷體" w:eastAsia="標楷體" w:hAnsi="標楷體" w:hint="eastAsia"/>
              </w:rPr>
              <w:t>該[債務人IDN(</w:t>
            </w:r>
            <w:r w:rsidR="00CD197C" w:rsidRPr="00D811BB">
              <w:rPr>
                <w:rFonts w:ascii="標楷體" w:eastAsia="標楷體" w:hAnsi="標楷體"/>
              </w:rPr>
              <w:t>JcicZ053</w:t>
            </w:r>
            <w:r w:rsidR="00CD197C" w:rsidRPr="00D811BB">
              <w:rPr>
                <w:rFonts w:ascii="標楷體" w:eastAsia="標楷體" w:hAnsi="標楷體" w:hint="eastAsia"/>
              </w:rPr>
              <w:t>.</w:t>
            </w:r>
            <w:r w:rsidR="00CD197C" w:rsidRPr="00D811BB">
              <w:rPr>
                <w:rFonts w:ascii="標楷體" w:eastAsia="標楷體" w:hAnsi="標楷體"/>
              </w:rPr>
              <w:t>CustId</w:t>
            </w:r>
            <w:r w:rsidR="00CD197C" w:rsidRPr="00D811BB">
              <w:rPr>
                <w:rFonts w:ascii="標楷體" w:eastAsia="標楷體" w:hAnsi="標楷體" w:hint="eastAsia"/>
              </w:rPr>
              <w:t>)]、[報送單位代號(</w:t>
            </w:r>
            <w:r w:rsidR="00CD197C" w:rsidRPr="00D811BB">
              <w:rPr>
                <w:rFonts w:ascii="標楷體" w:eastAsia="標楷體" w:hAnsi="標楷體"/>
              </w:rPr>
              <w:t>JcicZ053.</w:t>
            </w:r>
            <w:r w:rsidR="00CD197C" w:rsidRPr="00D811BB">
              <w:rPr>
                <w:rFonts w:ascii="標楷體" w:eastAsia="標楷體" w:hAnsi="標楷體" w:hint="eastAsia"/>
              </w:rPr>
              <w:t>Su</w:t>
            </w:r>
            <w:r w:rsidR="00CD197C" w:rsidRPr="00D811BB">
              <w:rPr>
                <w:rFonts w:ascii="標楷體" w:eastAsia="標楷體" w:hAnsi="標楷體"/>
              </w:rPr>
              <w:t>bmitKey</w:t>
            </w:r>
            <w:r w:rsidR="00CD197C" w:rsidRPr="00D811BB">
              <w:rPr>
                <w:rFonts w:ascii="標楷體" w:eastAsia="標楷體" w:hAnsi="標楷體" w:hint="eastAsia"/>
              </w:rPr>
              <w:t>)]、[協商申請日(</w:t>
            </w:r>
            <w:r w:rsidR="00CD197C" w:rsidRPr="00D811BB">
              <w:rPr>
                <w:rFonts w:ascii="標楷體" w:eastAsia="標楷體" w:hAnsi="標楷體"/>
              </w:rPr>
              <w:t>JcicZ053.RcDate</w:t>
            </w:r>
            <w:r w:rsidR="00CD197C" w:rsidRPr="00D811BB">
              <w:rPr>
                <w:rFonts w:ascii="標楷體" w:eastAsia="標楷體" w:hAnsi="標楷體" w:hint="eastAsia"/>
              </w:rPr>
              <w:t>)]是否存在。不存在者則不做檢核，存在者檢核[是否同意報送例外處理檔案格式(</w:t>
            </w:r>
            <w:r w:rsidR="00CD197C" w:rsidRPr="00D811BB">
              <w:rPr>
                <w:rFonts w:ascii="標楷體" w:eastAsia="標楷體" w:hAnsi="標楷體"/>
              </w:rPr>
              <w:t>JcicZ053</w:t>
            </w:r>
            <w:r w:rsidR="00CD197C" w:rsidRPr="00D811BB">
              <w:rPr>
                <w:rFonts w:ascii="標楷體" w:eastAsia="標楷體" w:hAnsi="標楷體" w:hint="eastAsia"/>
              </w:rPr>
              <w:t>.AgreeSend)</w:t>
            </w:r>
            <w:r w:rsidR="00CD197C" w:rsidRPr="00D811BB">
              <w:rPr>
                <w:rFonts w:ascii="標楷體" w:eastAsia="標楷體" w:hAnsi="標楷體"/>
              </w:rPr>
              <w:t>]</w:t>
            </w:r>
            <w:r w:rsidR="00CD197C" w:rsidRPr="00D811BB">
              <w:rPr>
                <w:rFonts w:ascii="標楷體" w:eastAsia="標楷體" w:hAnsi="標楷體" w:hint="eastAsia"/>
              </w:rPr>
              <w:t>的填報值，不等於Y者顯示錯誤訊息"E000</w:t>
            </w:r>
            <w:r w:rsidR="00CD197C" w:rsidRPr="00D811BB">
              <w:rPr>
                <w:rFonts w:ascii="標楷體" w:eastAsia="標楷體" w:hAnsi="標楷體"/>
              </w:rPr>
              <w:t>5</w:t>
            </w:r>
            <w:r w:rsidR="00CD197C" w:rsidRPr="00D811BB">
              <w:rPr>
                <w:rFonts w:ascii="標楷體" w:eastAsia="標楷體" w:hAnsi="標楷體" w:hint="eastAsia"/>
              </w:rPr>
              <w:t>:</w:t>
            </w:r>
            <w:r w:rsidR="0062432A" w:rsidRPr="00D811BB">
              <w:rPr>
                <w:rFonts w:ascii="標楷體" w:eastAsia="標楷體" w:hAnsi="標楷體" w:hint="eastAsia"/>
              </w:rPr>
              <w:t>新增資料時，發生錯誤(</w:t>
            </w:r>
            <w:r w:rsidR="00CD197C" w:rsidRPr="00D811BB">
              <w:rPr>
                <w:rFonts w:ascii="標楷體" w:eastAsia="標楷體" w:hAnsi="標楷體" w:hint="eastAsia"/>
              </w:rPr>
              <w:t>"已報送'53'同意報送例外處理檔案，則'53'中「是否同意報送例外處理檔案格式」必須填報'Y'</w:t>
            </w:r>
            <w:r w:rsidR="0062432A" w:rsidRPr="00D811BB">
              <w:rPr>
                <w:rFonts w:ascii="標楷體" w:eastAsia="標楷體" w:hAnsi="標楷體" w:hint="eastAsia"/>
              </w:rPr>
              <w:t>)</w:t>
            </w:r>
            <w:r w:rsidR="00CD197C" w:rsidRPr="00D811BB">
              <w:rPr>
                <w:rFonts w:ascii="標楷體" w:eastAsia="標楷體" w:hAnsi="標楷體" w:hint="eastAsia"/>
              </w:rPr>
              <w:t>"</w:t>
            </w:r>
          </w:p>
          <w:p w14:paraId="554BA7D1" w14:textId="77777777" w:rsidR="002E0B70" w:rsidRPr="00D811BB" w:rsidRDefault="002E0B70" w:rsidP="007E13EB">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271F2A3" w14:textId="6D877C0F" w:rsidR="002E0B70" w:rsidRPr="00D811BB" w:rsidRDefault="00175820" w:rsidP="007E13EB">
            <w:pPr>
              <w:rPr>
                <w:rFonts w:ascii="標楷體" w:eastAsia="標楷體" w:hAnsi="標楷體"/>
                <w:lang w:eastAsia="zh-HK"/>
              </w:rPr>
            </w:pPr>
            <w:r w:rsidRPr="00D811BB">
              <w:rPr>
                <w:rFonts w:ascii="標楷體" w:eastAsia="標楷體" w:hAnsi="標楷體"/>
              </w:rPr>
              <w:t>8</w:t>
            </w:r>
            <w:r w:rsidR="002E0B70" w:rsidRPr="00D811BB">
              <w:rPr>
                <w:rFonts w:ascii="標楷體" w:eastAsia="標楷體" w:hAnsi="標楷體" w:hint="eastAsia"/>
              </w:rPr>
              <w:t>.</w:t>
            </w:r>
            <w:r w:rsidR="002E0B70" w:rsidRPr="00D811BB">
              <w:rPr>
                <w:rFonts w:ascii="標楷體" w:eastAsia="標楷體" w:hAnsi="標楷體" w:hint="eastAsia"/>
                <w:lang w:eastAsia="zh-HK"/>
              </w:rPr>
              <w:t>新增</w:t>
            </w:r>
            <w:r w:rsidR="002E0B70" w:rsidRPr="00D811BB">
              <w:rPr>
                <w:rFonts w:ascii="標楷體" w:eastAsia="標楷體" w:hAnsi="標楷體" w:hint="eastAsia"/>
              </w:rPr>
              <w:t>回報無擔保債權金額資料</w:t>
            </w:r>
          </w:p>
        </w:tc>
      </w:tr>
      <w:tr w:rsidR="002E0B70" w:rsidRPr="00D811BB" w14:paraId="2A923B6B"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6B52C017"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0A018EE"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E955EC"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關閉此畫面</w:t>
            </w:r>
          </w:p>
        </w:tc>
      </w:tr>
    </w:tbl>
    <w:p w14:paraId="46FE34F0"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D811BB" w14:paraId="011EE66E"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41B674" w14:textId="77777777" w:rsidR="002E0B70" w:rsidRPr="00D811BB" w:rsidRDefault="002E0B70" w:rsidP="00B11B7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013CC1" w14:textId="77777777" w:rsidR="002E0B70" w:rsidRPr="00D811BB" w:rsidRDefault="002E0B70" w:rsidP="00B11B7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84B64B"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523098" w14:textId="77777777" w:rsidR="002E0B70" w:rsidRPr="00D811BB" w:rsidRDefault="002E0B70" w:rsidP="00B11B7E">
            <w:pPr>
              <w:rPr>
                <w:rFonts w:ascii="標楷體" w:eastAsia="標楷體" w:hAnsi="標楷體"/>
              </w:rPr>
            </w:pPr>
            <w:r w:rsidRPr="00D811BB">
              <w:rPr>
                <w:rFonts w:ascii="標楷體" w:eastAsia="標楷體" w:hAnsi="標楷體" w:hint="eastAsia"/>
              </w:rPr>
              <w:t>處理邏輯及注意事項</w:t>
            </w:r>
          </w:p>
        </w:tc>
      </w:tr>
      <w:tr w:rsidR="002E0B70" w:rsidRPr="00D811BB" w14:paraId="6560562C"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7AA7B6" w14:textId="77777777" w:rsidR="002E0B70" w:rsidRPr="00D811BB" w:rsidRDefault="002E0B70" w:rsidP="00B11B7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80A8DE" w14:textId="77777777" w:rsidR="002E0B70" w:rsidRPr="00D811BB" w:rsidRDefault="002E0B70" w:rsidP="00B11B7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FDB1106" w14:textId="77777777" w:rsidR="002E0B70" w:rsidRPr="00D811BB" w:rsidRDefault="002E0B70" w:rsidP="00B11B7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8D022" w14:textId="77777777" w:rsidR="002E0B70" w:rsidRPr="00D811BB" w:rsidRDefault="002E0B70" w:rsidP="00B11B7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C58C58" w14:textId="77777777" w:rsidR="002E0B70" w:rsidRPr="00D811BB" w:rsidRDefault="002E0B70" w:rsidP="00B11B7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A5E1FC" w14:textId="77777777" w:rsidR="002E0B70" w:rsidRPr="00D811BB" w:rsidRDefault="002E0B70" w:rsidP="00B11B7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DB6E78" w14:textId="77777777" w:rsidR="002E0B70" w:rsidRPr="00D811BB" w:rsidRDefault="002E0B70" w:rsidP="00B11B7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229B70E" w14:textId="77777777" w:rsidR="002E0B70" w:rsidRPr="00D811BB" w:rsidRDefault="002E0B70" w:rsidP="00B11B7E">
            <w:pPr>
              <w:widowControl/>
              <w:rPr>
                <w:rFonts w:ascii="標楷體" w:eastAsia="標楷體" w:hAnsi="標楷體"/>
              </w:rPr>
            </w:pPr>
          </w:p>
        </w:tc>
      </w:tr>
      <w:tr w:rsidR="002E0B70" w:rsidRPr="00D811BB" w14:paraId="0CF18AF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6B7C4" w14:textId="77777777" w:rsidR="002E0B70" w:rsidRPr="00D811BB" w:rsidRDefault="002E0B70" w:rsidP="00B11B7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754B59E" w14:textId="77777777" w:rsidR="002E0B70" w:rsidRPr="00D811BB" w:rsidRDefault="002E0B70" w:rsidP="00B11B7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7C838F4"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B836" w14:textId="77777777" w:rsidR="002E0B70" w:rsidRPr="00D811BB" w:rsidRDefault="002E0B70" w:rsidP="00B11B7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5D0EC13"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FD636D"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C3439"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CC50A3"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83E6690" w14:textId="77777777" w:rsidR="002E0B70" w:rsidRPr="00D811BB" w:rsidRDefault="002E0B70" w:rsidP="00B11B7E">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TranKey</w:t>
            </w:r>
          </w:p>
        </w:tc>
      </w:tr>
      <w:tr w:rsidR="002E0B70" w:rsidRPr="00D811BB" w14:paraId="0EB5D47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6DDC4F"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998B7" w14:textId="77777777" w:rsidR="002E0B70" w:rsidRPr="00D811BB" w:rsidRDefault="002E0B70" w:rsidP="00B11B7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549266"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13EE0"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5FFD2"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442370"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1034D0"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C6E115"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E0B70" w:rsidRPr="00D811BB" w14:paraId="6830CF1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A3EFE1" w14:textId="77777777" w:rsidR="002E0B70" w:rsidRPr="00D811BB" w:rsidRDefault="002E0B70" w:rsidP="00B11B7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367C1A" w14:textId="77777777" w:rsidR="002E0B70" w:rsidRPr="00D811BB" w:rsidRDefault="002E0B70" w:rsidP="00B11B7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43EAE8"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78A9E"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D9C0C"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487198"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AA29"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ECDD8"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A4BC77D" w14:textId="77777777" w:rsidR="002E0B70" w:rsidRPr="00D811BB" w:rsidRDefault="002E0B70" w:rsidP="00B11B7E">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CustId</w:t>
            </w:r>
          </w:p>
        </w:tc>
      </w:tr>
      <w:tr w:rsidR="002E0B70" w:rsidRPr="00D811BB" w14:paraId="51B0566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5868A" w14:textId="77777777" w:rsidR="002E0B70" w:rsidRPr="00D811BB" w:rsidRDefault="002E0B70" w:rsidP="00B11B7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487262A" w14:textId="77777777" w:rsidR="002E0B70" w:rsidRPr="00D811BB" w:rsidRDefault="002E0B70" w:rsidP="00B11B7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CFDE6A"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47B73" w14:textId="77777777" w:rsidR="002E0B70" w:rsidRPr="00D811BB" w:rsidRDefault="002E0B70" w:rsidP="00B11B7E">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F50B6D5"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2CADD"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770D"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CDD74"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F8879AB"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2.SubmitKey</w:t>
            </w:r>
          </w:p>
        </w:tc>
      </w:tr>
      <w:tr w:rsidR="002E0B70" w:rsidRPr="00D811BB" w14:paraId="1FB236E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ECF74"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8999DE3" w14:textId="77777777" w:rsidR="002E0B70" w:rsidRPr="00D811BB" w:rsidRDefault="002E0B70" w:rsidP="00B11B7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84AD3FA"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2CE60"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A40754"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9DBCE"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327A2D"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5F26E"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E0B70" w:rsidRPr="00D811BB" w14:paraId="2F3B6FF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F05C8A" w14:textId="77777777" w:rsidR="002E0B70" w:rsidRPr="00D811BB" w:rsidRDefault="002E0B70" w:rsidP="00B11B7E">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A1AC4D8" w14:textId="77777777" w:rsidR="002E0B70" w:rsidRPr="00D811BB" w:rsidRDefault="002E0B70" w:rsidP="00B11B7E">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FFE5A79" w14:textId="77777777" w:rsidR="002E0B70" w:rsidRPr="00D811BB" w:rsidRDefault="002E0B70" w:rsidP="00B11B7E">
            <w:pPr>
              <w:rPr>
                <w:rFonts w:ascii="標楷體" w:eastAsia="標楷體" w:hAnsi="標楷體"/>
              </w:rPr>
            </w:pPr>
            <w:r w:rsidRPr="00D811BB">
              <w:rPr>
                <w:rFonts w:ascii="標楷體" w:eastAsia="標楷體" w:hAnsi="標楷體"/>
              </w:rPr>
              <w:t>7</w:t>
            </w:r>
          </w:p>
        </w:tc>
        <w:tc>
          <w:tcPr>
            <w:tcW w:w="708" w:type="dxa"/>
            <w:tcBorders>
              <w:top w:val="single" w:sz="4" w:space="0" w:color="auto"/>
              <w:left w:val="single" w:sz="4" w:space="0" w:color="auto"/>
              <w:bottom w:val="single" w:sz="4" w:space="0" w:color="auto"/>
              <w:right w:val="single" w:sz="4" w:space="0" w:color="auto"/>
            </w:tcBorders>
          </w:tcPr>
          <w:p w14:paraId="3BE1C327"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77EC"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D80E2" w14:textId="77777777" w:rsidR="002E0B70" w:rsidRPr="00D811BB" w:rsidRDefault="002E0B70" w:rsidP="00B11B7E">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C764A5F" w14:textId="77777777" w:rsidR="002E0B70" w:rsidRPr="00D811BB" w:rsidRDefault="002E0B70" w:rsidP="00B11B7E">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00A68" w14:textId="77777777" w:rsidR="002E0B70" w:rsidRPr="00D811BB" w:rsidRDefault="002E0B70" w:rsidP="00B11B7E">
            <w:pPr>
              <w:rPr>
                <w:rFonts w:ascii="標楷體" w:eastAsia="標楷體" w:hAnsi="標楷體"/>
              </w:rPr>
            </w:pPr>
            <w:r w:rsidRPr="00D811BB">
              <w:rPr>
                <w:rFonts w:ascii="標楷體" w:eastAsia="標楷體" w:hAnsi="標楷體" w:hint="eastAsia"/>
              </w:rPr>
              <w:t>1.限輸入日期，檢核條件:</w:t>
            </w:r>
          </w:p>
          <w:p w14:paraId="0F6C2734" w14:textId="77777777" w:rsidR="002E0B70" w:rsidRPr="00D811BB" w:rsidRDefault="002E0B70" w:rsidP="00B11B7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328AD43" w14:textId="77777777" w:rsidR="002E0B70" w:rsidRPr="00D811BB" w:rsidRDefault="002E0B70" w:rsidP="00B11B7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A8BC619" w14:textId="77777777" w:rsidR="002E0B70" w:rsidRPr="00D811BB" w:rsidRDefault="002E0B70" w:rsidP="00B11B7E">
            <w:pPr>
              <w:ind w:left="204" w:hangingChars="85" w:hanging="204"/>
              <w:rPr>
                <w:rFonts w:ascii="標楷體" w:eastAsia="標楷體" w:hAnsi="標楷體"/>
              </w:rPr>
            </w:pPr>
            <w:r w:rsidRPr="00D811BB">
              <w:rPr>
                <w:rFonts w:ascii="標楷體" w:eastAsia="標楷體" w:hAnsi="標楷體" w:hint="eastAsia"/>
              </w:rPr>
              <w:t>2.JcicZ042.</w:t>
            </w:r>
            <w:r w:rsidRPr="00D811BB">
              <w:rPr>
                <w:rFonts w:ascii="標楷體" w:eastAsia="標楷體" w:hAnsi="標楷體"/>
              </w:rPr>
              <w:t>RcDate</w:t>
            </w:r>
          </w:p>
        </w:tc>
      </w:tr>
      <w:tr w:rsidR="002E0B70" w:rsidRPr="00D811BB" w14:paraId="5CEA646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444FC" w14:textId="77777777" w:rsidR="002E0B70" w:rsidRPr="00D811BB" w:rsidRDefault="002E0B70" w:rsidP="00B11B7E">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41725A0" w14:textId="77777777" w:rsidR="002E0B70" w:rsidRPr="00D811BB" w:rsidRDefault="002E0B70" w:rsidP="00B11B7E">
            <w:pPr>
              <w:rPr>
                <w:rFonts w:ascii="標楷體" w:eastAsia="標楷體" w:hAnsi="標楷體"/>
              </w:rPr>
            </w:pPr>
            <w:r w:rsidRPr="00D811B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70B602A"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A74FA75"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9341E"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14608"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B8604C"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95310B6" w14:textId="77777777" w:rsidR="002E0B70" w:rsidRPr="00D811BB" w:rsidRDefault="002E0B70" w:rsidP="00B11B7E">
            <w:pPr>
              <w:rPr>
                <w:rFonts w:ascii="標楷體" w:eastAsia="標楷體" w:hAnsi="標楷體"/>
              </w:rPr>
            </w:pPr>
            <w:r w:rsidRPr="00D811BB">
              <w:rPr>
                <w:rFonts w:ascii="標楷體" w:eastAsia="標楷體" w:hAnsi="標楷體" w:hint="eastAsia"/>
              </w:rPr>
              <w:t>1.限輸入文數字:</w:t>
            </w:r>
          </w:p>
          <w:p w14:paraId="42B4EC6F" w14:textId="35D8A820" w:rsidR="002E0B70" w:rsidRPr="00D811BB" w:rsidRDefault="002E0B70" w:rsidP="00B11B7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3B6A572" w14:textId="048D0F8F" w:rsidR="00CD197C" w:rsidRPr="00D811BB" w:rsidRDefault="00CD197C" w:rsidP="00CD197C">
            <w:pPr>
              <w:ind w:leftChars="100" w:left="600" w:hangingChars="150" w:hanging="36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w:t>
            </w:r>
            <w:r w:rsidR="001D72A1" w:rsidRPr="00D811BB">
              <w:rPr>
                <w:rFonts w:ascii="標楷體" w:eastAsia="標楷體" w:hAnsi="標楷體"/>
                <w:lang w:eastAsia="zh-HK"/>
              </w:rPr>
              <w:t>(</w:t>
            </w:r>
            <w:r w:rsidRPr="00D811BB">
              <w:rPr>
                <w:rFonts w:ascii="標楷體" w:eastAsia="標楷體" w:hAnsi="標楷體"/>
                <w:lang w:eastAsia="zh-HK"/>
              </w:rPr>
              <w:t>NL</w:t>
            </w:r>
            <w:r w:rsidR="001D72A1" w:rsidRPr="00D811BB">
              <w:rPr>
                <w:rFonts w:ascii="標楷體" w:eastAsia="標楷體" w:hAnsi="標楷體"/>
                <w:lang w:eastAsia="zh-HK"/>
              </w:rPr>
              <w:t>)</w:t>
            </w:r>
          </w:p>
          <w:p w14:paraId="31DF41C1" w14:textId="77777777" w:rsidR="002E0B70" w:rsidRPr="00D811BB" w:rsidRDefault="002E0B70" w:rsidP="00B11B7E">
            <w:pPr>
              <w:rPr>
                <w:rFonts w:ascii="標楷體" w:eastAsia="標楷體" w:hAnsi="標楷體"/>
              </w:rPr>
            </w:pPr>
            <w:r w:rsidRPr="00D811BB">
              <w:rPr>
                <w:rFonts w:ascii="標楷體" w:eastAsia="標楷體" w:hAnsi="標楷體" w:hint="eastAsia"/>
              </w:rPr>
              <w:t>2.JcicZ042.</w:t>
            </w:r>
            <w:r w:rsidRPr="00D811BB">
              <w:rPr>
                <w:rFonts w:ascii="標楷體" w:eastAsia="標楷體" w:hAnsi="標楷體"/>
              </w:rPr>
              <w:t>MaxMainCode</w:t>
            </w:r>
          </w:p>
        </w:tc>
      </w:tr>
      <w:tr w:rsidR="002E0B70" w:rsidRPr="00D811BB" w14:paraId="01D5BE3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1999DB" w14:textId="77777777" w:rsidR="002E0B70" w:rsidRPr="00D811BB" w:rsidRDefault="002E0B70" w:rsidP="00B11B7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03E61" w14:textId="0CAAEEAC" w:rsidR="002E0B70" w:rsidRPr="00D811BB" w:rsidRDefault="002E0B70" w:rsidP="00CD197C">
            <w:pPr>
              <w:jc w:val="both"/>
              <w:rPr>
                <w:rFonts w:ascii="標楷體" w:eastAsia="標楷體" w:hAnsi="標楷體"/>
              </w:rPr>
            </w:pPr>
            <w:r w:rsidRPr="00D811BB">
              <w:rPr>
                <w:rFonts w:ascii="標楷體" w:eastAsia="標楷體" w:hAnsi="標楷體" w:hint="eastAsia"/>
              </w:rPr>
              <w:t>檢核該[最大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00431C81" w:rsidRPr="00D811BB">
              <w:rPr>
                <w:rFonts w:ascii="標楷體" w:eastAsia="標楷體" w:hAnsi="標楷體"/>
              </w:rPr>
              <w:t>"</w:t>
            </w:r>
            <w:r w:rsidRPr="00D811BB">
              <w:rPr>
                <w:rFonts w:ascii="標楷體" w:eastAsia="標楷體" w:hAnsi="標楷體" w:hint="eastAsia"/>
              </w:rPr>
              <w:t>E0001</w:t>
            </w:r>
            <w:r w:rsidR="00431C81" w:rsidRPr="00D811BB">
              <w:rPr>
                <w:rFonts w:ascii="標楷體" w:eastAsia="標楷體" w:hAnsi="標楷體" w:hint="eastAsia"/>
              </w:rPr>
              <w:t>：</w:t>
            </w:r>
            <w:r w:rsidRPr="00D811BB">
              <w:rPr>
                <w:rFonts w:ascii="標楷體" w:eastAsia="標楷體" w:hAnsi="標楷體" w:hint="eastAsia"/>
              </w:rPr>
              <w:t>查詢資料不存在(查無此代號)</w:t>
            </w:r>
            <w:r w:rsidR="00431C81"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最大金融機構代號中文]</w:t>
            </w:r>
          </w:p>
        </w:tc>
      </w:tr>
      <w:tr w:rsidR="002E0B70" w:rsidRPr="00D811BB" w14:paraId="5AE2E33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F3FE9"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73B81F" w14:textId="77777777" w:rsidR="002E0B70" w:rsidRPr="00D811BB" w:rsidRDefault="002E0B70" w:rsidP="00B11B7E">
            <w:pPr>
              <w:rPr>
                <w:rFonts w:ascii="標楷體" w:eastAsia="標楷體" w:hAnsi="標楷體"/>
              </w:rPr>
            </w:pPr>
            <w:r w:rsidRPr="00D811B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A6B4C03"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FE541"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AEA79"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1E12D"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3E2E"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66BD0" w14:textId="77777777" w:rsidR="002E0B70" w:rsidRPr="00D811BB" w:rsidRDefault="002E0B70" w:rsidP="00B11B7E">
            <w:pPr>
              <w:rPr>
                <w:rFonts w:ascii="標楷體" w:eastAsia="標楷體" w:hAnsi="標楷體"/>
              </w:rPr>
            </w:pPr>
            <w:r w:rsidRPr="00D811BB">
              <w:rPr>
                <w:rFonts w:ascii="標楷體" w:eastAsia="標楷體" w:hAnsi="標楷體" w:hint="eastAsia"/>
              </w:rPr>
              <w:t>自動顯示</w:t>
            </w:r>
          </w:p>
        </w:tc>
      </w:tr>
      <w:tr w:rsidR="002E0B70" w:rsidRPr="00D811BB" w14:paraId="061057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31729" w14:textId="77777777" w:rsidR="002E0B70" w:rsidRPr="00D811BB" w:rsidRDefault="002E0B70" w:rsidP="00B11B7E">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C0C4E7F" w14:textId="77777777" w:rsidR="002E0B70" w:rsidRPr="00D811BB" w:rsidRDefault="002E0B70" w:rsidP="00B11B7E">
            <w:pPr>
              <w:rPr>
                <w:rFonts w:ascii="標楷體" w:eastAsia="標楷體" w:hAnsi="標楷體"/>
              </w:rPr>
            </w:pPr>
            <w:r w:rsidRPr="00D811B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3F2C265E" w14:textId="77777777" w:rsidR="002E0B70" w:rsidRPr="00D811BB" w:rsidRDefault="002E0B70" w:rsidP="00B11B7E">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1BC8C1E3"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C2DDDA" w14:textId="77777777" w:rsidR="002E0B70" w:rsidRPr="00D811BB" w:rsidRDefault="002E0B70" w:rsidP="00B11B7E">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71C603D5"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48DE429"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276D461" w14:textId="77777777" w:rsidR="002E0B70" w:rsidRPr="00D811BB" w:rsidRDefault="002E0B70" w:rsidP="00B11B7E">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BE8521" w14:textId="77777777" w:rsidR="002E0B70" w:rsidRPr="00D811BB" w:rsidRDefault="002E0B70" w:rsidP="00B11B7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3F05E814" w14:textId="77777777" w:rsidR="002E0B70" w:rsidRPr="00D811BB" w:rsidRDefault="002E0B70" w:rsidP="00B11B7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6C7304C" w14:textId="77777777" w:rsidR="00B56515" w:rsidRPr="00D811BB" w:rsidRDefault="002E0B70"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341AE001" w14:textId="2936CF9B" w:rsidR="002E0B70" w:rsidRPr="00D811BB" w:rsidRDefault="002E0B70" w:rsidP="00B56515">
            <w:pPr>
              <w:ind w:leftChars="-17" w:left="319" w:hangingChars="150" w:hanging="360"/>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2</w:t>
            </w:r>
            <w:r w:rsidRPr="00D811BB">
              <w:rPr>
                <w:rFonts w:ascii="標楷體" w:eastAsia="標楷體" w:hAnsi="標楷體" w:hint="eastAsia"/>
              </w:rPr>
              <w:t>.IsClaims</w:t>
            </w:r>
          </w:p>
        </w:tc>
      </w:tr>
      <w:tr w:rsidR="002E0B70" w:rsidRPr="00D811BB" w14:paraId="17E0A65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E8C15"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980D6D2" w14:textId="77777777" w:rsidR="002E0B70" w:rsidRPr="00D811BB" w:rsidRDefault="002E0B70" w:rsidP="00B11B7E">
            <w:pPr>
              <w:rPr>
                <w:rFonts w:ascii="標楷體" w:eastAsia="標楷體" w:hAnsi="標楷體"/>
              </w:rPr>
            </w:pPr>
            <w:r w:rsidRPr="00D811B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6EBE2448"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F82D0E0"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3D873" w14:textId="77777777" w:rsidR="002E0B70" w:rsidRPr="00D811BB" w:rsidRDefault="002E0B70" w:rsidP="00B11B7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AE37AA9" w14:textId="14C027FB" w:rsidR="002E0B70" w:rsidRPr="00D811BB" w:rsidRDefault="002E0B70" w:rsidP="00B11B7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578CB"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12C62" w14:textId="330C53C1" w:rsidR="002E0B70" w:rsidRPr="00D811BB" w:rsidRDefault="002E0B70" w:rsidP="001D72A1">
            <w:pPr>
              <w:rPr>
                <w:rFonts w:ascii="標楷體" w:eastAsia="標楷體" w:hAnsi="標楷體"/>
              </w:rPr>
            </w:pPr>
            <w:r w:rsidRPr="00D811BB">
              <w:rPr>
                <w:rFonts w:ascii="標楷體" w:eastAsia="標楷體" w:hAnsi="標楷體" w:hint="eastAsia"/>
              </w:rPr>
              <w:t>1.限輸入數字2.JcicZ042.GuarLoanCnt</w:t>
            </w:r>
          </w:p>
        </w:tc>
      </w:tr>
      <w:tr w:rsidR="002E0B70" w:rsidRPr="00D811BB" w14:paraId="2DB6843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9F91A"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36B61557" w14:textId="77777777" w:rsidR="002E0B70" w:rsidRPr="00D811BB" w:rsidRDefault="002E0B70" w:rsidP="00B11B7E">
            <w:pPr>
              <w:rPr>
                <w:rFonts w:ascii="標楷體" w:eastAsia="標楷體" w:hAnsi="標楷體"/>
              </w:rPr>
            </w:pPr>
            <w:r w:rsidRPr="00D811B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25D7B9B"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75BAA58"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2E548"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300E7"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86809A"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304A53" w14:textId="77777777" w:rsidR="00B56515" w:rsidRPr="00D811BB" w:rsidRDefault="00B56515" w:rsidP="007E13EB">
            <w:pPr>
              <w:rPr>
                <w:rFonts w:ascii="標楷體" w:eastAsia="標楷體" w:hAnsi="標楷體"/>
              </w:rPr>
            </w:pPr>
            <w:r w:rsidRPr="00D811BB">
              <w:rPr>
                <w:rFonts w:ascii="標楷體" w:eastAsia="標楷體" w:hAnsi="標楷體" w:hint="eastAsia"/>
              </w:rPr>
              <w:t>1.限輸入數字，檢核條件：</w:t>
            </w:r>
          </w:p>
          <w:p w14:paraId="1FA03B34" w14:textId="37C1FDF4" w:rsidR="00B56515" w:rsidRPr="00D811BB" w:rsidRDefault="00B56515" w:rsidP="007E13EB">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610C06B1" w14:textId="7B30CDEB" w:rsidR="00B56515" w:rsidRPr="00D811BB" w:rsidRDefault="00B56515" w:rsidP="007E13EB">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31087D2A" w14:textId="77777777" w:rsidR="002E0B70" w:rsidRPr="00D811BB" w:rsidRDefault="002E0B70" w:rsidP="007E13EB">
            <w:pPr>
              <w:rPr>
                <w:rFonts w:ascii="標楷體" w:eastAsia="標楷體" w:hAnsi="標楷體"/>
                <w:color w:val="000000" w:themeColor="text1"/>
              </w:rPr>
            </w:pPr>
            <w:r w:rsidRPr="00D811BB">
              <w:rPr>
                <w:rFonts w:ascii="標楷體" w:eastAsia="標楷體" w:hAnsi="標楷體" w:hint="eastAsia"/>
              </w:rPr>
              <w:t>2.JcicZ042.ExpLoanAmt</w:t>
            </w:r>
          </w:p>
        </w:tc>
      </w:tr>
      <w:tr w:rsidR="002E0B70" w:rsidRPr="00D811BB" w14:paraId="3529AC3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AB7D3"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66AF9F0" w14:textId="77777777" w:rsidR="002E0B70" w:rsidRPr="00D811BB" w:rsidRDefault="002E0B70" w:rsidP="00B11B7E">
            <w:pPr>
              <w:rPr>
                <w:rFonts w:ascii="標楷體" w:eastAsia="標楷體" w:hAnsi="標楷體"/>
              </w:rPr>
            </w:pPr>
            <w:r w:rsidRPr="00D811B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1032F52" w14:textId="00905B8D"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3B5367"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B5E93"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8042B"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4CC80" w14:textId="73EF91EC" w:rsidR="002E0B70" w:rsidRPr="00D811BB" w:rsidRDefault="001D72A1"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B98682" w14:textId="77777777" w:rsidR="005626EB"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001D72A1" w:rsidRPr="00D811BB">
              <w:rPr>
                <w:rFonts w:ascii="標楷體" w:eastAsia="標楷體" w:hAnsi="標楷體" w:hint="eastAsia"/>
                <w:color w:val="000000" w:themeColor="text1"/>
              </w:rPr>
              <w:t>自動顯示[信用貸款本金]、</w:t>
            </w:r>
          </w:p>
          <w:p w14:paraId="79AE326B" w14:textId="77777777" w:rsidR="005626EB"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001D72A1" w:rsidRPr="00D811BB">
              <w:rPr>
                <w:rFonts w:ascii="標楷體" w:eastAsia="標楷體" w:hAnsi="標楷體" w:hint="eastAsia"/>
                <w:color w:val="000000" w:themeColor="text1"/>
              </w:rPr>
              <w:t>[信用貸款利息]、[信用貸款</w:t>
            </w:r>
          </w:p>
          <w:p w14:paraId="0E5A2FCE" w14:textId="77777777" w:rsidR="005626EB"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001D72A1" w:rsidRPr="00D811BB">
              <w:rPr>
                <w:rFonts w:ascii="標楷體" w:eastAsia="標楷體" w:hAnsi="標楷體" w:hint="eastAsia"/>
                <w:color w:val="000000" w:themeColor="text1"/>
              </w:rPr>
              <w:t>違約金]、[信用貸款其他費</w:t>
            </w:r>
          </w:p>
          <w:p w14:paraId="4E141559" w14:textId="77777777" w:rsidR="002E0B70"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001D72A1" w:rsidRPr="00D811BB">
              <w:rPr>
                <w:rFonts w:ascii="標楷體" w:eastAsia="標楷體" w:hAnsi="標楷體" w:hint="eastAsia"/>
                <w:color w:val="000000" w:themeColor="text1"/>
              </w:rPr>
              <w:t>用]總和</w:t>
            </w:r>
          </w:p>
          <w:p w14:paraId="2CBEF780" w14:textId="5EBB3CBB" w:rsidR="005626EB"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2.</w:t>
            </w:r>
            <w:r w:rsidRPr="00D811BB">
              <w:rPr>
                <w:rFonts w:ascii="標楷體" w:eastAsia="標楷體" w:hAnsi="標楷體" w:hint="eastAsia"/>
              </w:rPr>
              <w:t>JcicZ042.</w:t>
            </w:r>
            <w:r w:rsidRPr="00D811BB">
              <w:rPr>
                <w:rFonts w:ascii="標楷體" w:eastAsia="標楷體" w:hAnsi="標楷體"/>
              </w:rPr>
              <w:t>Civil323ExpAmt</w:t>
            </w:r>
          </w:p>
        </w:tc>
      </w:tr>
      <w:tr w:rsidR="002E0B70" w:rsidRPr="00D811BB" w14:paraId="2ADD8FA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BF7A3E"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3EC156F8" w14:textId="77777777" w:rsidR="002E0B70" w:rsidRPr="00D811BB" w:rsidRDefault="002E0B70" w:rsidP="00B11B7E">
            <w:pPr>
              <w:rPr>
                <w:rFonts w:ascii="標楷體" w:eastAsia="標楷體" w:hAnsi="標楷體"/>
              </w:rPr>
            </w:pPr>
            <w:r w:rsidRPr="00D811B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1A3235A6"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340D4B5"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2CEE75"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4DC05"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39534E"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595705"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636C255E"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46E27D16" w14:textId="485B2AFA"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6C2D8F41" w14:textId="79E58B15"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ReceExpAmt</w:t>
            </w:r>
          </w:p>
        </w:tc>
      </w:tr>
      <w:tr w:rsidR="002E0B70" w:rsidRPr="00D811BB" w14:paraId="7445053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DBACE4"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56847068" w14:textId="77777777" w:rsidR="002E0B70" w:rsidRPr="00D811BB" w:rsidRDefault="002E0B70" w:rsidP="00B11B7E">
            <w:pPr>
              <w:rPr>
                <w:rFonts w:ascii="標楷體" w:eastAsia="標楷體" w:hAnsi="標楷體"/>
              </w:rPr>
            </w:pPr>
            <w:r w:rsidRPr="00D811BB">
              <w:rPr>
                <w:rFonts w:ascii="標楷體" w:eastAsia="標楷體" w:hAnsi="標楷體" w:hint="eastAsia"/>
              </w:rPr>
              <w:t>現金卡放款對內本息餘</w:t>
            </w:r>
            <w:r w:rsidRPr="00D811BB">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31D92DDC" w14:textId="77777777" w:rsidR="002E0B70" w:rsidRPr="00D811BB" w:rsidRDefault="002E0B70" w:rsidP="00B11B7E">
            <w:pPr>
              <w:rPr>
                <w:rFonts w:ascii="標楷體" w:eastAsia="標楷體" w:hAnsi="標楷體"/>
              </w:rPr>
            </w:pPr>
            <w:r w:rsidRPr="00D811BB">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3C10FDC"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A5AF0"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CF984E"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12D07C"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355FC0"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6BA70E5B"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w:t>
            </w:r>
            <w:r w:rsidRPr="00D811BB">
              <w:rPr>
                <w:rFonts w:ascii="標楷體" w:eastAsia="標楷體" w:hAnsi="標楷體" w:hint="eastAsia"/>
              </w:rPr>
              <w:lastRenderedPageBreak/>
              <w:t>人</w:t>
            </w:r>
            <w:r w:rsidRPr="00D811BB">
              <w:rPr>
                <w:rFonts w:ascii="標楷體" w:eastAsia="標楷體" w:hAnsi="標楷體"/>
              </w:rPr>
              <w:t>]</w:t>
            </w:r>
            <w:r w:rsidRPr="00D811BB">
              <w:rPr>
                <w:rFonts w:ascii="標楷體" w:eastAsia="標楷體" w:hAnsi="標楷體" w:hint="eastAsia"/>
              </w:rPr>
              <w:t>輸入Y時，本欄可輸入數字</w:t>
            </w:r>
          </w:p>
          <w:p w14:paraId="02DEAF73" w14:textId="55286F5E"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2063C52" w14:textId="33FD81F4"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ashCardAmt</w:t>
            </w:r>
          </w:p>
        </w:tc>
      </w:tr>
      <w:tr w:rsidR="002E0B70" w:rsidRPr="00D811BB" w14:paraId="0396773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E59FFE"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lastRenderedPageBreak/>
              <w:t>1</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2378FBF" w14:textId="77777777" w:rsidR="002E0B70" w:rsidRPr="00D811BB" w:rsidRDefault="002E0B70" w:rsidP="00B11B7E">
            <w:pPr>
              <w:rPr>
                <w:rFonts w:ascii="標楷體" w:eastAsia="標楷體" w:hAnsi="標楷體"/>
              </w:rPr>
            </w:pPr>
            <w:r w:rsidRPr="00D811B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289235E8" w14:textId="303BB684"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ABC82"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E8CAF"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B7FE07"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90DF6" w14:textId="6D82BFD5" w:rsidR="002E0B70" w:rsidRPr="00D811BB" w:rsidRDefault="001D72A1"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41A12" w14:textId="77777777" w:rsidR="005626EB"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1.</w:t>
            </w:r>
            <w:r w:rsidR="001D72A1" w:rsidRPr="00D811BB">
              <w:rPr>
                <w:rFonts w:ascii="標楷體" w:eastAsia="標楷體" w:hAnsi="標楷體" w:hint="eastAsia"/>
                <w:color w:val="000000" w:themeColor="text1"/>
              </w:rPr>
              <w:t>自動顯示[現金卡本金]、[現</w:t>
            </w:r>
          </w:p>
          <w:p w14:paraId="38C1B5D8" w14:textId="77777777" w:rsidR="005626EB"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001D72A1" w:rsidRPr="00D811BB">
              <w:rPr>
                <w:rFonts w:ascii="標楷體" w:eastAsia="標楷體" w:hAnsi="標楷體" w:hint="eastAsia"/>
                <w:color w:val="000000" w:themeColor="text1"/>
              </w:rPr>
              <w:t>金卡利息]、[現金卡違約</w:t>
            </w:r>
          </w:p>
          <w:p w14:paraId="7A466337" w14:textId="77777777" w:rsidR="002E0B70"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001D72A1" w:rsidRPr="00D811BB">
              <w:rPr>
                <w:rFonts w:ascii="標楷體" w:eastAsia="標楷體" w:hAnsi="標楷體" w:hint="eastAsia"/>
                <w:color w:val="000000" w:themeColor="text1"/>
              </w:rPr>
              <w:t>金]、[現金卡其他費用]總和</w:t>
            </w:r>
          </w:p>
          <w:p w14:paraId="6D4ED035" w14:textId="46B97CE2" w:rsidR="005626EB" w:rsidRPr="00D811BB" w:rsidRDefault="005626EB" w:rsidP="00B11B7E">
            <w:pPr>
              <w:rPr>
                <w:rFonts w:ascii="標楷體" w:eastAsia="標楷體" w:hAnsi="標楷體"/>
                <w:color w:val="000000" w:themeColor="text1"/>
              </w:rPr>
            </w:pPr>
            <w:r w:rsidRPr="00D811BB">
              <w:rPr>
                <w:rFonts w:ascii="標楷體" w:eastAsia="標楷體" w:hAnsi="標楷體" w:hint="eastAsia"/>
                <w:color w:val="000000" w:themeColor="text1"/>
              </w:rPr>
              <w:t>2.</w:t>
            </w:r>
            <w:r w:rsidRPr="00D811BB">
              <w:rPr>
                <w:rFonts w:ascii="標楷體" w:eastAsia="標楷體" w:hAnsi="標楷體" w:hint="eastAsia"/>
              </w:rPr>
              <w:t>JcicZ042.</w:t>
            </w:r>
            <w:r w:rsidRPr="00D811BB">
              <w:rPr>
                <w:rFonts w:ascii="標楷體" w:eastAsia="標楷體" w:hAnsi="標楷體"/>
              </w:rPr>
              <w:t>Civil323CashAmt</w:t>
            </w:r>
          </w:p>
        </w:tc>
      </w:tr>
      <w:tr w:rsidR="002E0B70" w:rsidRPr="00D811BB" w14:paraId="6323151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7690B"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2035A776" w14:textId="77777777" w:rsidR="002E0B70" w:rsidRPr="00D811BB" w:rsidRDefault="002E0B70" w:rsidP="00B11B7E">
            <w:pPr>
              <w:rPr>
                <w:rFonts w:ascii="標楷體" w:eastAsia="標楷體" w:hAnsi="標楷體"/>
              </w:rPr>
            </w:pPr>
            <w:r w:rsidRPr="00D811B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456612E3"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EF7111"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19AE1"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2F6D65"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4BCB7"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17A7E1"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10906232"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0E13CA98" w14:textId="671CCE1F"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03AB7138" w14:textId="284FE610"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ReceCashAmt</w:t>
            </w:r>
          </w:p>
        </w:tc>
      </w:tr>
      <w:tr w:rsidR="002E0B70" w:rsidRPr="00D811BB" w14:paraId="3491B7A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ECB91E"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B86A2B8" w14:textId="77777777" w:rsidR="002E0B70" w:rsidRPr="00D811BB" w:rsidRDefault="002E0B70" w:rsidP="00B11B7E">
            <w:pPr>
              <w:rPr>
                <w:rFonts w:ascii="標楷體" w:eastAsia="標楷體" w:hAnsi="標楷體"/>
              </w:rPr>
            </w:pPr>
            <w:r w:rsidRPr="00D811B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371D391F"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72530A7"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86110"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0A051"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26C8"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C44BAE"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239813DA"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2D039AF4" w14:textId="4EC498AD" w:rsidR="002E0B70"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E5C4360"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reditCardAmt</w:t>
            </w:r>
          </w:p>
        </w:tc>
      </w:tr>
      <w:tr w:rsidR="002E0B70" w:rsidRPr="00D811BB" w14:paraId="455A455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06726"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2C20DF3" w14:textId="77777777" w:rsidR="002E0B70" w:rsidRPr="00D811BB" w:rsidRDefault="002E0B70" w:rsidP="00B11B7E">
            <w:pPr>
              <w:rPr>
                <w:rFonts w:ascii="標楷體" w:eastAsia="標楷體" w:hAnsi="標楷體"/>
              </w:rPr>
            </w:pPr>
            <w:r w:rsidRPr="00D811B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099DE166" w14:textId="4478B53C"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CA96D"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C63E3"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0B22A"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6FBFA9" w14:textId="7B7BCA12" w:rsidR="002E0B70" w:rsidRPr="00D811BB" w:rsidRDefault="001D72A1"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8030B2" w14:textId="77777777" w:rsidR="005626EB" w:rsidRPr="00D811BB" w:rsidRDefault="005626EB"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1.</w:t>
            </w:r>
            <w:r w:rsidR="001D72A1" w:rsidRPr="00D811BB">
              <w:rPr>
                <w:rFonts w:ascii="標楷體" w:eastAsia="標楷體" w:hAnsi="標楷體" w:hint="eastAsia"/>
                <w:color w:val="000000" w:themeColor="text1"/>
              </w:rPr>
              <w:t>自動顯示[信用卡本金]、[信</w:t>
            </w:r>
          </w:p>
          <w:p w14:paraId="6F9A9446" w14:textId="77777777" w:rsidR="005626EB" w:rsidRPr="00D811BB" w:rsidRDefault="005626EB"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001D72A1" w:rsidRPr="00D811BB">
              <w:rPr>
                <w:rFonts w:ascii="標楷體" w:eastAsia="標楷體" w:hAnsi="標楷體" w:hint="eastAsia"/>
                <w:color w:val="000000" w:themeColor="text1"/>
              </w:rPr>
              <w:t>用卡利息]、[信用卡違約</w:t>
            </w:r>
          </w:p>
          <w:p w14:paraId="188D3961" w14:textId="77777777" w:rsidR="002E0B70" w:rsidRPr="00D811BB" w:rsidRDefault="005626EB" w:rsidP="005626EB">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001D72A1" w:rsidRPr="00D811BB">
              <w:rPr>
                <w:rFonts w:ascii="標楷體" w:eastAsia="標楷體" w:hAnsi="標楷體" w:hint="eastAsia"/>
                <w:color w:val="000000" w:themeColor="text1"/>
              </w:rPr>
              <w:t>金]、[信用卡其他費用]總和</w:t>
            </w:r>
          </w:p>
          <w:p w14:paraId="39CE49E7" w14:textId="77777777" w:rsidR="005626EB" w:rsidRPr="00D811BB" w:rsidRDefault="005626EB" w:rsidP="005626EB">
            <w:pPr>
              <w:ind w:leftChars="-17" w:left="319" w:hangingChars="150" w:hanging="360"/>
              <w:rPr>
                <w:rFonts w:ascii="標楷體" w:eastAsia="標楷體" w:hAnsi="標楷體"/>
              </w:rPr>
            </w:pPr>
            <w:r w:rsidRPr="00D811BB">
              <w:rPr>
                <w:rFonts w:ascii="標楷體" w:eastAsia="標楷體" w:hAnsi="標楷體" w:hint="eastAsia"/>
                <w:color w:val="000000" w:themeColor="text1"/>
              </w:rPr>
              <w:t>2.</w:t>
            </w:r>
            <w:r w:rsidRPr="00D811BB">
              <w:rPr>
                <w:rFonts w:ascii="標楷體" w:eastAsia="標楷體" w:hAnsi="標楷體" w:hint="eastAsia"/>
              </w:rPr>
              <w:t>JcicZ042.</w:t>
            </w:r>
            <w:r w:rsidRPr="00D811BB">
              <w:rPr>
                <w:rFonts w:ascii="標楷體" w:eastAsia="標楷體" w:hAnsi="標楷體"/>
              </w:rPr>
              <w:t>Civil323CreditAm</w:t>
            </w:r>
          </w:p>
          <w:p w14:paraId="7E816706" w14:textId="3BC7181C" w:rsidR="005626EB" w:rsidRPr="00D811BB" w:rsidRDefault="005626EB" w:rsidP="005626EB">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 xml:space="preserve">  </w:t>
            </w:r>
            <w:r w:rsidRPr="00D811BB">
              <w:rPr>
                <w:rFonts w:ascii="標楷體" w:eastAsia="標楷體" w:hAnsi="標楷體"/>
              </w:rPr>
              <w:t>t</w:t>
            </w:r>
          </w:p>
        </w:tc>
      </w:tr>
      <w:tr w:rsidR="00181AFC" w:rsidRPr="00D811BB" w14:paraId="1D71104E" w14:textId="77777777" w:rsidTr="00A2727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CBEA2" w14:textId="77777777" w:rsidR="00181AFC" w:rsidRPr="00D811BB" w:rsidRDefault="00181AFC" w:rsidP="00B11B7E">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3EE29DB5" w14:textId="77777777" w:rsidR="00181AFC" w:rsidRPr="00D811BB" w:rsidRDefault="00181AFC"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檢核[信用貸款對內本息餘額]、[依民法第323條計算之信用貸款本息餘額]、[現金卡放款對</w:t>
            </w:r>
          </w:p>
          <w:p w14:paraId="1C470E85" w14:textId="77777777" w:rsidR="00181AFC" w:rsidRPr="00D811BB" w:rsidRDefault="00181AFC"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內本息餘額]、[依民法第323條計算之現金卡放款本息餘額]、[信用卡對內本息餘額]、[依民</w:t>
            </w:r>
          </w:p>
          <w:p w14:paraId="1BA62F8B" w14:textId="41BD5D78" w:rsidR="00181AFC" w:rsidRPr="00D811BB" w:rsidRDefault="00181AFC"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法第323條計算之信用卡本息餘額]總和:</w:t>
            </w:r>
          </w:p>
          <w:p w14:paraId="29E78D6C" w14:textId="77777777" w:rsidR="00181AFC" w:rsidRPr="00D811BB" w:rsidRDefault="00181AFC"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t xml:space="preserve">  1.若[是否為本金融機構債務人]為Y，且[有擔保債權筆數]為0，則不可為0</w:t>
            </w:r>
          </w:p>
          <w:p w14:paraId="69A5EC8F" w14:textId="007B99B0" w:rsidR="00181AFC" w:rsidRPr="00D811BB" w:rsidRDefault="00181AFC"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color w:val="000000" w:themeColor="text1"/>
              </w:rPr>
              <w:lastRenderedPageBreak/>
              <w:t xml:space="preserve">  2.若[是否為本金融機構債務人]為N，且[有擔保債權筆數]為0</w:t>
            </w:r>
            <w:r w:rsidR="00A640EA" w:rsidRPr="00D811BB">
              <w:rPr>
                <w:rFonts w:ascii="標楷體" w:eastAsia="標楷體" w:hAnsi="標楷體" w:hint="eastAsia"/>
                <w:color w:val="000000" w:themeColor="text1"/>
              </w:rPr>
              <w:t>，必須為0</w:t>
            </w:r>
          </w:p>
        </w:tc>
      </w:tr>
      <w:tr w:rsidR="002E0B70" w:rsidRPr="00D811BB" w14:paraId="112C285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2233F"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lastRenderedPageBreak/>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FAEF42A" w14:textId="77777777" w:rsidR="002E0B70" w:rsidRPr="00D811BB" w:rsidRDefault="002E0B70" w:rsidP="00B11B7E">
            <w:pPr>
              <w:rPr>
                <w:rFonts w:ascii="標楷體" w:eastAsia="標楷體" w:hAnsi="標楷體"/>
              </w:rPr>
            </w:pPr>
            <w:r w:rsidRPr="00D811B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35D9C5A7"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E805BB3"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ADF89"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E47D6"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C6B802"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B9F647"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2629C5FB"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2B9CECE6" w14:textId="03943772"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2D0AC4C9" w14:textId="3E390EAB"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ReceCreditAmt</w:t>
            </w:r>
          </w:p>
        </w:tc>
      </w:tr>
      <w:tr w:rsidR="002E0B70" w:rsidRPr="00D811BB" w14:paraId="1060210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54D5A"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45602B" w14:textId="77777777" w:rsidR="002E0B70" w:rsidRPr="00D811BB" w:rsidRDefault="002E0B70" w:rsidP="00B11B7E">
            <w:pPr>
              <w:rPr>
                <w:rFonts w:ascii="標楷體" w:eastAsia="標楷體" w:hAnsi="標楷體"/>
              </w:rPr>
            </w:pPr>
            <w:r w:rsidRPr="00D811B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32872FBB"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73EF82C"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35E4B"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52077"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3810"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34880A1"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3F7BA231"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0509F577" w14:textId="038C8685"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2430693" w14:textId="6A1A8A8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ReceExpPrin</w:t>
            </w:r>
          </w:p>
        </w:tc>
      </w:tr>
      <w:tr w:rsidR="002E0B70" w:rsidRPr="00D811BB" w14:paraId="6BDACBB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ED08B"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8F352A4" w14:textId="77777777" w:rsidR="002E0B70" w:rsidRPr="00D811BB" w:rsidRDefault="002E0B70" w:rsidP="00B11B7E">
            <w:pPr>
              <w:rPr>
                <w:rFonts w:ascii="標楷體" w:eastAsia="標楷體" w:hAnsi="標楷體"/>
              </w:rPr>
            </w:pPr>
            <w:r w:rsidRPr="00D811B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9B637DE"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E8A14C5"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4B8A3B"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2C9E9"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8A644"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E2FC2A"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22F0B4D8"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0756974B" w14:textId="0B192E44"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4CB8E29F" w14:textId="1FF6BD0A"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ReceExpInte</w:t>
            </w:r>
          </w:p>
        </w:tc>
      </w:tr>
      <w:tr w:rsidR="002E0B70" w:rsidRPr="00D811BB" w14:paraId="62AB5C2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C64981"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28FEB6DA" w14:textId="77777777" w:rsidR="002E0B70" w:rsidRPr="00D811BB" w:rsidRDefault="002E0B70" w:rsidP="00B11B7E">
            <w:pPr>
              <w:rPr>
                <w:rFonts w:ascii="標楷體" w:eastAsia="標楷體" w:hAnsi="標楷體"/>
              </w:rPr>
            </w:pPr>
            <w:r w:rsidRPr="00D811B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4EB98CA1"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F54E89C"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C86A2"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C626"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F7CB8"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4233C4"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69C8B70C"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54234730" w14:textId="1D9388EE"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4EDBD5F1" w14:textId="686ED1A1"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ReceExpPena</w:t>
            </w:r>
          </w:p>
        </w:tc>
      </w:tr>
      <w:tr w:rsidR="002E0B70" w:rsidRPr="00D811BB" w14:paraId="1938DA2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A7F88" w14:textId="77777777" w:rsidR="002E0B70" w:rsidRPr="00D811BB" w:rsidRDefault="002E0B70" w:rsidP="00B11B7E">
            <w:pPr>
              <w:rPr>
                <w:rFonts w:ascii="標楷體" w:eastAsia="標楷體" w:hAnsi="標楷體"/>
                <w:lang w:eastAsia="zh-CN"/>
              </w:rPr>
            </w:pPr>
            <w:r w:rsidRPr="00D811B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3EFB75EC" w14:textId="77777777" w:rsidR="002E0B70" w:rsidRPr="00D811BB" w:rsidRDefault="002E0B70" w:rsidP="00B11B7E">
            <w:pPr>
              <w:rPr>
                <w:rFonts w:ascii="標楷體" w:eastAsia="標楷體" w:hAnsi="標楷體"/>
              </w:rPr>
            </w:pPr>
            <w:r w:rsidRPr="00D811B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4FE7BFB1"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8B1C4CB"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74AE8"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171BC"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550FC4"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1923EDD"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228286BE"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w:t>
            </w:r>
            <w:r w:rsidRPr="00D811BB">
              <w:rPr>
                <w:rFonts w:ascii="標楷體" w:eastAsia="標楷體" w:hAnsi="標楷體" w:hint="eastAsia"/>
              </w:rPr>
              <w:lastRenderedPageBreak/>
              <w:t>人</w:t>
            </w:r>
            <w:r w:rsidRPr="00D811BB">
              <w:rPr>
                <w:rFonts w:ascii="標楷體" w:eastAsia="標楷體" w:hAnsi="標楷體"/>
              </w:rPr>
              <w:t>]</w:t>
            </w:r>
            <w:r w:rsidRPr="00D811BB">
              <w:rPr>
                <w:rFonts w:ascii="標楷體" w:eastAsia="標楷體" w:hAnsi="標楷體" w:hint="eastAsia"/>
              </w:rPr>
              <w:t>輸入Y時，本欄可輸入數字</w:t>
            </w:r>
          </w:p>
          <w:p w14:paraId="0477F46E" w14:textId="57EEEF69"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47DCD46" w14:textId="08E8C56E"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ReceExpOther</w:t>
            </w:r>
          </w:p>
        </w:tc>
      </w:tr>
      <w:tr w:rsidR="002E0B70" w:rsidRPr="00D811BB" w14:paraId="78EFE76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627BE"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lastRenderedPageBreak/>
              <w:t>2</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2DFF7D7D" w14:textId="77777777" w:rsidR="002E0B70" w:rsidRPr="00D811BB" w:rsidRDefault="002E0B70" w:rsidP="00B11B7E">
            <w:pPr>
              <w:rPr>
                <w:rFonts w:ascii="標楷體" w:eastAsia="標楷體" w:hAnsi="標楷體"/>
              </w:rPr>
            </w:pPr>
            <w:r w:rsidRPr="00D811B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3D7DF99B"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4DD76F1"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28C7E7"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89C647"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87812"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0E051B5"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78AB6C6F"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636BDCCD" w14:textId="7DBB566B"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53EE52EB" w14:textId="3C0295B1"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ashCardPrin</w:t>
            </w:r>
          </w:p>
        </w:tc>
      </w:tr>
      <w:tr w:rsidR="002E0B70" w:rsidRPr="00D811BB" w14:paraId="743707C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E0336"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1DF487" w14:textId="77777777" w:rsidR="002E0B70" w:rsidRPr="00D811BB" w:rsidRDefault="002E0B70" w:rsidP="00B11B7E">
            <w:pPr>
              <w:rPr>
                <w:rFonts w:ascii="標楷體" w:eastAsia="標楷體" w:hAnsi="標楷體"/>
              </w:rPr>
            </w:pPr>
            <w:r w:rsidRPr="00D811B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653AA493"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5C88AD3"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277F3"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08111"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A43036"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4D9C6F0"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41B1BE21"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5AD7C2C4" w14:textId="360FA8EE"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1F394C76" w14:textId="2257BDAF"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ashCardInte</w:t>
            </w:r>
          </w:p>
        </w:tc>
      </w:tr>
      <w:tr w:rsidR="002E0B70" w:rsidRPr="00D811BB" w14:paraId="6EF60D9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327758"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1195630" w14:textId="77777777" w:rsidR="002E0B70" w:rsidRPr="00D811BB" w:rsidRDefault="002E0B70" w:rsidP="00B11B7E">
            <w:pPr>
              <w:rPr>
                <w:rFonts w:ascii="標楷體" w:eastAsia="標楷體" w:hAnsi="標楷體"/>
              </w:rPr>
            </w:pPr>
            <w:r w:rsidRPr="00D811B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740C6CF1"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BC3CFC"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C4486"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D8C43"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AE067"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4B44C8B"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53E941DE"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3690C587" w14:textId="1A972D02"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4C1223D9" w14:textId="6AF6AAC0"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ashCardPena</w:t>
            </w:r>
          </w:p>
        </w:tc>
      </w:tr>
      <w:tr w:rsidR="002E0B70" w:rsidRPr="00D811BB" w14:paraId="4105359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3C71F"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4AAE0E2" w14:textId="77777777" w:rsidR="002E0B70" w:rsidRPr="00D811BB" w:rsidRDefault="002E0B70" w:rsidP="00B11B7E">
            <w:pPr>
              <w:rPr>
                <w:rFonts w:ascii="標楷體" w:eastAsia="標楷體" w:hAnsi="標楷體"/>
              </w:rPr>
            </w:pPr>
            <w:r w:rsidRPr="00D811B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4A81F1E0"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6290BEB"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B25A4"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FD460"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351E0"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2A324F"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45D8D7D7"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2ADD3676" w14:textId="21FC1AFE"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w:t>
            </w:r>
            <w:r w:rsidRPr="00D811BB">
              <w:rPr>
                <w:rFonts w:ascii="標楷體" w:eastAsia="標楷體" w:hAnsi="標楷體" w:hint="eastAsia"/>
              </w:rPr>
              <w:lastRenderedPageBreak/>
              <w:t>入</w:t>
            </w:r>
          </w:p>
          <w:p w14:paraId="684F3084" w14:textId="037F212A"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ashCardOther</w:t>
            </w:r>
          </w:p>
        </w:tc>
      </w:tr>
      <w:tr w:rsidR="002E0B70" w:rsidRPr="00D811BB" w14:paraId="70598FD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E66C99"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lastRenderedPageBreak/>
              <w:t>2</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5E11BFF" w14:textId="77777777" w:rsidR="002E0B70" w:rsidRPr="00D811BB" w:rsidRDefault="002E0B70" w:rsidP="00B11B7E">
            <w:pPr>
              <w:rPr>
                <w:rFonts w:ascii="標楷體" w:eastAsia="標楷體" w:hAnsi="標楷體"/>
              </w:rPr>
            </w:pPr>
            <w:r w:rsidRPr="00D811B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67FBED8F"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6D584AE"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FD91C"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48CF1A"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3E00AB"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6C2B88E"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472ED48F"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6A9D5BE5" w14:textId="5FBBD9E2"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2EA0F812" w14:textId="31DB5A40"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reditCardPrin</w:t>
            </w:r>
          </w:p>
        </w:tc>
      </w:tr>
      <w:tr w:rsidR="002E0B70" w:rsidRPr="00D811BB" w14:paraId="609F59B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05259"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C93E3FE" w14:textId="77777777" w:rsidR="002E0B70" w:rsidRPr="00D811BB" w:rsidRDefault="002E0B70" w:rsidP="00B11B7E">
            <w:pPr>
              <w:rPr>
                <w:rFonts w:ascii="標楷體" w:eastAsia="標楷體" w:hAnsi="標楷體"/>
              </w:rPr>
            </w:pPr>
            <w:r w:rsidRPr="00D811B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109E61F1"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72005C9"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AC272"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23B65"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D836F"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2C5A66B"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638E2638"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5F5D19E5" w14:textId="7EBE6CE6"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542D1584" w14:textId="11B74115"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reditCardInte</w:t>
            </w:r>
          </w:p>
        </w:tc>
      </w:tr>
      <w:tr w:rsidR="002E0B70" w:rsidRPr="00D811BB" w14:paraId="4B44C4F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41CFD8"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CF6FCD" w14:textId="77777777" w:rsidR="002E0B70" w:rsidRPr="00D811BB" w:rsidRDefault="002E0B70" w:rsidP="00B11B7E">
            <w:pPr>
              <w:rPr>
                <w:rFonts w:ascii="標楷體" w:eastAsia="標楷體" w:hAnsi="標楷體"/>
              </w:rPr>
            </w:pPr>
            <w:r w:rsidRPr="00D811B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2800FF9D"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95AF257"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FD84F"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A2D56"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9FF88"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5412B"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3001B85C"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4D0A5B91" w14:textId="2D2A26C6"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23DE345" w14:textId="2167B8B9"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reditCardPena</w:t>
            </w:r>
          </w:p>
        </w:tc>
      </w:tr>
      <w:tr w:rsidR="002E0B70" w:rsidRPr="00D811BB" w14:paraId="053CEB39"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58EDA" w14:textId="77777777" w:rsidR="002E0B70" w:rsidRPr="00D811BB" w:rsidRDefault="002E0B70" w:rsidP="00B11B7E">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F86077B" w14:textId="77777777" w:rsidR="002E0B70" w:rsidRPr="00D811BB" w:rsidRDefault="002E0B70" w:rsidP="00B11B7E">
            <w:pPr>
              <w:rPr>
                <w:rFonts w:ascii="標楷體" w:eastAsia="標楷體" w:hAnsi="標楷體"/>
              </w:rPr>
            </w:pPr>
            <w:r w:rsidRPr="00D811B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23D9BBB3" w14:textId="77777777" w:rsidR="002E0B70" w:rsidRPr="00D811BB" w:rsidRDefault="002E0B70" w:rsidP="00B11B7E">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3027679"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805DB"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56CD0"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C41A1" w14:textId="77777777" w:rsidR="002E0B70" w:rsidRPr="00D811BB" w:rsidRDefault="002E0B70" w:rsidP="00B11B7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6DB531" w14:textId="77777777" w:rsidR="00B56515" w:rsidRPr="00D811BB" w:rsidRDefault="002E0B70" w:rsidP="00B56515">
            <w:pPr>
              <w:rPr>
                <w:rFonts w:ascii="標楷體" w:eastAsia="標楷體" w:hAnsi="標楷體"/>
              </w:rPr>
            </w:pPr>
            <w:r w:rsidRPr="00D811BB">
              <w:rPr>
                <w:rFonts w:ascii="標楷體" w:eastAsia="標楷體" w:hAnsi="標楷體" w:hint="eastAsia"/>
              </w:rPr>
              <w:t>1.限輸入數字</w:t>
            </w:r>
            <w:r w:rsidR="00B56515" w:rsidRPr="00D811BB">
              <w:rPr>
                <w:rFonts w:ascii="標楷體" w:eastAsia="標楷體" w:hAnsi="標楷體" w:hint="eastAsia"/>
              </w:rPr>
              <w:t>，檢核條件：</w:t>
            </w:r>
          </w:p>
          <w:p w14:paraId="72CCE766" w14:textId="77777777"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39D622A6" w14:textId="72E5D2C3" w:rsidR="00B56515" w:rsidRPr="00D811BB" w:rsidRDefault="00B56515" w:rsidP="00B5651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4192F6A" w14:textId="66FC180A"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rPr>
              <w:t>2.JcicZ042.CreditCardOther</w:t>
            </w:r>
          </w:p>
        </w:tc>
      </w:tr>
      <w:tr w:rsidR="00654861" w:rsidRPr="00D811BB" w14:paraId="4B8DC1F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18AAF9" w14:textId="77777777" w:rsidR="00654861" w:rsidRPr="00D811BB" w:rsidRDefault="00654861" w:rsidP="00654861">
            <w:pPr>
              <w:rPr>
                <w:rFonts w:ascii="標楷體" w:eastAsia="標楷體" w:hAnsi="標楷體"/>
              </w:rPr>
            </w:pPr>
            <w:r w:rsidRPr="00D811B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0663CDF4"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w:t>
            </w:r>
            <w:r w:rsidRPr="00D811BB">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3DE0C5A9"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0BAAD3"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A556F7"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61460"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88E21" w14:textId="77777777" w:rsidR="00654861" w:rsidRPr="00D811BB" w:rsidRDefault="00654861" w:rsidP="00654861">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58BBBDC" w14:textId="77777777" w:rsidR="00654861" w:rsidRPr="00D811BB" w:rsidRDefault="00654861" w:rsidP="00654861">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5814702" w14:textId="4C8D5C98" w:rsidR="00654861" w:rsidRPr="00D811BB" w:rsidRDefault="00654861" w:rsidP="00654861">
            <w:pPr>
              <w:rPr>
                <w:rFonts w:ascii="標楷體" w:eastAsia="標楷體" w:hAnsi="標楷體"/>
              </w:rPr>
            </w:pPr>
            <w:r w:rsidRPr="00D811BB">
              <w:rPr>
                <w:rFonts w:ascii="標楷體" w:eastAsia="標楷體" w:hAnsi="標楷體" w:hint="eastAsia"/>
              </w:rPr>
              <w:lastRenderedPageBreak/>
              <w:t>2.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OutJcicDate</w:t>
            </w:r>
          </w:p>
        </w:tc>
      </w:tr>
    </w:tbl>
    <w:p w14:paraId="1857CB79"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rPr>
        <w:lastRenderedPageBreak/>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7B259C26" w14:textId="77777777" w:rsidR="002E0B70" w:rsidRPr="00D811BB" w:rsidDel="006673B2" w:rsidRDefault="002E0B70" w:rsidP="002E0B70">
      <w:pPr>
        <w:pStyle w:val="42"/>
        <w:spacing w:after="72"/>
        <w:ind w:leftChars="0" w:left="0"/>
        <w:rPr>
          <w:del w:id="316" w:author="st1" w:date="2021-03-19T11:10:00Z"/>
          <w:rFonts w:ascii="標楷體" w:hAnsi="標楷體"/>
        </w:rPr>
      </w:pPr>
    </w:p>
    <w:p w14:paraId="6CE44AAC" w14:textId="27931F25" w:rsidR="002E0B70" w:rsidRPr="00D811BB" w:rsidRDefault="00EC7FC0" w:rsidP="002E0B70">
      <w:pPr>
        <w:pStyle w:val="1text"/>
        <w:ind w:left="0"/>
        <w:rPr>
          <w:rFonts w:ascii="標楷體" w:hAnsi="標楷體"/>
        </w:rPr>
      </w:pPr>
      <w:r w:rsidRPr="00D811BB">
        <w:rPr>
          <w:rFonts w:ascii="標楷體" w:hAnsi="標楷體"/>
        </w:rPr>
        <w:drawing>
          <wp:inline distT="0" distB="0" distL="0" distR="0" wp14:anchorId="521E964C" wp14:editId="06CC226A">
            <wp:extent cx="6479540" cy="459613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4596130"/>
                    </a:xfrm>
                    <a:prstGeom prst="rect">
                      <a:avLst/>
                    </a:prstGeom>
                  </pic:spPr>
                </pic:pic>
              </a:graphicData>
            </a:graphic>
          </wp:inline>
        </w:drawing>
      </w:r>
    </w:p>
    <w:p w14:paraId="0D11A5D8"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E0B70" w:rsidRPr="00D811BB" w14:paraId="5C0A2E91"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13FE98"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1B1717"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51893A"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功能說明</w:t>
            </w:r>
          </w:p>
        </w:tc>
      </w:tr>
      <w:tr w:rsidR="002E0B70" w:rsidRPr="00D811BB" w14:paraId="3D040F85"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0DA948DF" w14:textId="77777777" w:rsidR="002E0B70" w:rsidRPr="00D811BB" w:rsidRDefault="002E0B70" w:rsidP="00B11B7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5D3E79"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E3268EC" w14:textId="77777777" w:rsidR="002E0B70" w:rsidRPr="00D811BB" w:rsidRDefault="002E0B70" w:rsidP="007E13E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2EEFEBB8" w14:textId="4687532B" w:rsidR="002E0B70" w:rsidRPr="00D811BB" w:rsidRDefault="002E0B70" w:rsidP="007E13EB">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508E742F" w14:textId="1BA4B411" w:rsidR="00B56515" w:rsidRPr="00D811BB" w:rsidRDefault="00B56515" w:rsidP="007E13EB">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rPr>
              <w:t>2.檢核[</w:t>
            </w:r>
            <w:r w:rsidRPr="00D811BB">
              <w:rPr>
                <w:rFonts w:ascii="標楷體" w:eastAsia="標楷體" w:hAnsi="標楷體" w:hint="eastAsia"/>
                <w:lang w:eastAsia="zh-HK"/>
              </w:rPr>
              <w:t>回報無擔保債權金額資料</w:t>
            </w:r>
            <w:r w:rsidRPr="00D811BB">
              <w:rPr>
                <w:rFonts w:ascii="標楷體" w:eastAsia="標楷體" w:hAnsi="標楷體" w:hint="eastAsia"/>
              </w:rPr>
              <w:t>(</w:t>
            </w:r>
            <w:r w:rsidRPr="00D811BB">
              <w:rPr>
                <w:rFonts w:ascii="標楷體" w:eastAsia="標楷體" w:hAnsi="標楷體"/>
              </w:rPr>
              <w:t>JcicZ042</w:t>
            </w:r>
            <w:r w:rsidRPr="00D811BB">
              <w:rPr>
                <w:rFonts w:ascii="標楷體" w:eastAsia="標楷體" w:hAnsi="標楷體" w:hint="eastAsia"/>
              </w:rPr>
              <w:t>)]該[債務人IDN(</w:t>
            </w:r>
            <w:r w:rsidRPr="00D811BB">
              <w:rPr>
                <w:rFonts w:ascii="標楷體" w:eastAsia="標楷體" w:hAnsi="標楷體"/>
              </w:rPr>
              <w:t>JcicZ042</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2.</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2.RcDate</w:t>
            </w:r>
            <w:r w:rsidRPr="00D811BB">
              <w:rPr>
                <w:rFonts w:ascii="標楷體" w:eastAsia="標楷體" w:hAnsi="標楷體" w:hint="eastAsia"/>
              </w:rPr>
              <w:t>)]</w:t>
            </w:r>
            <w:r w:rsidR="00F44854" w:rsidRPr="00D811BB">
              <w:rPr>
                <w:rFonts w:ascii="標楷體" w:eastAsia="標楷體" w:hAnsi="標楷體" w:hint="eastAsia"/>
              </w:rPr>
              <w:t>、</w:t>
            </w:r>
            <w:r w:rsidR="00F44854" w:rsidRPr="00D811BB">
              <w:rPr>
                <w:rFonts w:ascii="標楷體" w:eastAsia="標楷體" w:hAnsi="標楷體" w:hint="eastAsia"/>
                <w:color w:val="000000"/>
              </w:rPr>
              <w:t>[最大債權金融機構代號(</w:t>
            </w:r>
            <w:r w:rsidR="00F44854" w:rsidRPr="00D811BB">
              <w:rPr>
                <w:rFonts w:ascii="標楷體" w:eastAsia="標楷體" w:hAnsi="標楷體"/>
              </w:rPr>
              <w:t>JcicZ04</w:t>
            </w:r>
            <w:r w:rsidR="00514357" w:rsidRPr="00D811BB">
              <w:rPr>
                <w:rFonts w:ascii="標楷體" w:eastAsia="標楷體" w:hAnsi="標楷體"/>
              </w:rPr>
              <w:t>2</w:t>
            </w:r>
            <w:r w:rsidR="00F44854" w:rsidRPr="00D811BB">
              <w:rPr>
                <w:rFonts w:ascii="標楷體" w:eastAsia="標楷體" w:hAnsi="標楷體"/>
              </w:rPr>
              <w:t>.</w:t>
            </w:r>
            <w:r w:rsidR="00F44854" w:rsidRPr="00D811BB">
              <w:rPr>
                <w:rFonts w:ascii="標楷體" w:eastAsia="標楷體" w:hAnsi="標楷體" w:hint="eastAsia"/>
                <w:color w:val="000000"/>
              </w:rPr>
              <w:t>MaxMainCode)</w:t>
            </w:r>
            <w:r w:rsidR="00F44854" w:rsidRPr="00D811BB">
              <w:rPr>
                <w:rFonts w:ascii="標楷體" w:eastAsia="標楷體" w:hAnsi="標楷體" w:hint="eastAsia"/>
              </w:rPr>
              <w:t>]</w:t>
            </w:r>
            <w:r w:rsidRPr="00D811BB">
              <w:rPr>
                <w:rFonts w:ascii="標楷體" w:eastAsia="標楷體" w:hAnsi="標楷體" w:hint="eastAsia"/>
              </w:rPr>
              <w:t>是否存在，不存在者顯示錯誤訊息"E000</w:t>
            </w:r>
            <w:r w:rsidRPr="00D811BB">
              <w:rPr>
                <w:rFonts w:ascii="標楷體" w:eastAsia="標楷體" w:hAnsi="標楷體"/>
              </w:rPr>
              <w:t>7</w:t>
            </w:r>
            <w:r w:rsidRPr="00D811BB">
              <w:rPr>
                <w:rFonts w:ascii="標楷體" w:eastAsia="標楷體" w:hAnsi="標楷體" w:hint="eastAsia"/>
              </w:rPr>
              <w:t>:</w:t>
            </w:r>
            <w:r w:rsidR="006A3494" w:rsidRPr="00D811BB">
              <w:rPr>
                <w:rFonts w:ascii="標楷體" w:eastAsia="標楷體" w:hAnsi="標楷體" w:hint="eastAsia"/>
              </w:rPr>
              <w:t>更新資料時，發生錯誤(</w:t>
            </w:r>
            <w:r w:rsidRPr="00D811BB">
              <w:rPr>
                <w:rFonts w:ascii="標楷體" w:eastAsia="標楷體" w:hAnsi="標楷體"/>
              </w:rPr>
              <w:t>無此更新資料</w:t>
            </w:r>
            <w:r w:rsidR="006A3494" w:rsidRPr="00D811BB">
              <w:rPr>
                <w:rFonts w:ascii="標楷體" w:eastAsia="標楷體" w:hAnsi="標楷體" w:hint="eastAsia"/>
              </w:rPr>
              <w:t>)</w:t>
            </w:r>
            <w:r w:rsidR="00ED7F23" w:rsidRPr="00D811BB">
              <w:rPr>
                <w:rFonts w:ascii="標楷體" w:eastAsia="標楷體" w:hAnsi="標楷體"/>
              </w:rPr>
              <w:t>"</w:t>
            </w:r>
          </w:p>
          <w:p w14:paraId="414FA4F3" w14:textId="46B35F41" w:rsidR="00EC7FC0" w:rsidRPr="00D811BB" w:rsidRDefault="00EC7FC0" w:rsidP="007E13EB">
            <w:pPr>
              <w:adjustRightInd w:val="0"/>
              <w:snapToGrid w:val="0"/>
              <w:rPr>
                <w:rFonts w:ascii="標楷體" w:eastAsia="標楷體" w:hAnsi="標楷體"/>
              </w:rPr>
            </w:pPr>
            <w:r w:rsidRPr="00D811BB">
              <w:rPr>
                <w:rFonts w:ascii="標楷體" w:eastAsia="標楷體" w:hAnsi="標楷體" w:hint="eastAsia"/>
              </w:rPr>
              <w:t>3.若[是否為本金融機構債務人(</w:t>
            </w:r>
            <w:r w:rsidRPr="00D811BB">
              <w:rPr>
                <w:rFonts w:ascii="標楷體" w:eastAsia="標楷體" w:hAnsi="標楷體"/>
              </w:rPr>
              <w:t>IsClaims)]</w:t>
            </w:r>
            <w:r w:rsidRPr="00D811BB">
              <w:rPr>
                <w:rFonts w:ascii="標楷體" w:eastAsia="標楷體" w:hAnsi="標楷體" w:hint="eastAsia"/>
              </w:rPr>
              <w:t>等於</w:t>
            </w:r>
            <w:r w:rsidRPr="00D811BB">
              <w:rPr>
                <w:rFonts w:ascii="標楷體" w:eastAsia="標楷體" w:hAnsi="標楷體"/>
              </w:rPr>
              <w:t>"Y"</w:t>
            </w:r>
            <w:r w:rsidRPr="00D811BB">
              <w:rPr>
                <w:rFonts w:ascii="標楷體" w:eastAsia="標楷體" w:hAnsi="標楷體" w:hint="eastAsia"/>
              </w:rPr>
              <w:t>，檢核</w:t>
            </w:r>
          </w:p>
          <w:p w14:paraId="2777DF9C" w14:textId="77777777" w:rsidR="00EC7FC0" w:rsidRPr="00D811BB" w:rsidRDefault="00EC7FC0" w:rsidP="007E13EB">
            <w:pPr>
              <w:adjustRightInd w:val="0"/>
              <w:snapToGrid w:val="0"/>
              <w:rPr>
                <w:rFonts w:ascii="標楷體" w:eastAsia="標楷體" w:hAnsi="標楷體"/>
              </w:rPr>
            </w:pPr>
            <w:r w:rsidRPr="00D811BB">
              <w:rPr>
                <w:rFonts w:ascii="標楷體" w:eastAsia="標楷體" w:hAnsi="標楷體" w:cs="新細明體" w:hint="eastAsia"/>
              </w:rPr>
              <w:t xml:space="preserve">  </w:t>
            </w:r>
            <w:r w:rsidRPr="00D811BB">
              <w:rPr>
                <w:rFonts w:ascii="標楷體" w:eastAsia="標楷體" w:hAnsi="標楷體" w:hint="eastAsia"/>
              </w:rPr>
              <w:t>[回報是否同意債務清償方案資料(</w:t>
            </w:r>
            <w:r w:rsidRPr="00D811BB">
              <w:rPr>
                <w:rFonts w:ascii="標楷體" w:eastAsia="標楷體" w:hAnsi="標楷體"/>
              </w:rPr>
              <w:t>JcicZ045</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w:t>
            </w:r>
          </w:p>
          <w:p w14:paraId="3CCA3BA3" w14:textId="77777777" w:rsidR="00EC7FC0" w:rsidRPr="00D811BB" w:rsidRDefault="00EC7FC0" w:rsidP="007E13EB">
            <w:pPr>
              <w:adjustRightInd w:val="0"/>
              <w:snapToGrid w:val="0"/>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045</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是否存在，不存在者顯示錯誤訊息</w:t>
            </w:r>
          </w:p>
          <w:p w14:paraId="0F625C73" w14:textId="31FEA1BB" w:rsidR="006A3494" w:rsidRPr="00D811BB" w:rsidRDefault="00EC7FC0" w:rsidP="006A3494">
            <w:pPr>
              <w:adjustRightInd w:val="0"/>
              <w:snapToGrid w:val="0"/>
              <w:rPr>
                <w:rFonts w:ascii="標楷體" w:eastAsia="標楷體" w:hAnsi="標楷體"/>
              </w:rPr>
            </w:pPr>
            <w:r w:rsidRPr="00D811BB">
              <w:rPr>
                <w:rFonts w:ascii="標楷體" w:eastAsia="標楷體" w:hAnsi="標楷體" w:hint="eastAsia"/>
              </w:rPr>
              <w:lastRenderedPageBreak/>
              <w:t xml:space="preserve">  "</w:t>
            </w:r>
            <w:r w:rsidR="00514357" w:rsidRPr="00D811BB">
              <w:rPr>
                <w:rFonts w:ascii="標楷體" w:eastAsia="標楷體" w:hAnsi="標楷體" w:hint="eastAsia"/>
              </w:rPr>
              <w:t>E0007:更新資料時</w:t>
            </w:r>
            <w:r w:rsidR="006A3494" w:rsidRPr="00D811BB">
              <w:rPr>
                <w:rFonts w:ascii="標楷體" w:eastAsia="標楷體" w:hAnsi="標楷體" w:hint="eastAsia"/>
              </w:rPr>
              <w:t>，發生錯誤(</w:t>
            </w:r>
            <w:r w:rsidRPr="00D811BB">
              <w:rPr>
                <w:rFonts w:ascii="標楷體" w:eastAsia="標楷體" w:hAnsi="標楷體" w:hint="eastAsia"/>
              </w:rPr>
              <w:t>本金融機構債務人必須先填報</w:t>
            </w:r>
          </w:p>
          <w:p w14:paraId="64C480D7" w14:textId="65B6AD47" w:rsidR="002E0B70" w:rsidRPr="00D811BB" w:rsidRDefault="006A3494" w:rsidP="006A3494">
            <w:pPr>
              <w:adjustRightInd w:val="0"/>
              <w:snapToGrid w:val="0"/>
              <w:rPr>
                <w:rFonts w:ascii="標楷體" w:eastAsia="標楷體" w:hAnsi="標楷體"/>
              </w:rPr>
            </w:pPr>
            <w:r w:rsidRPr="00D811BB">
              <w:rPr>
                <w:rFonts w:ascii="標楷體" w:eastAsia="標楷體" w:hAnsi="標楷體" w:hint="eastAsia"/>
              </w:rPr>
              <w:t xml:space="preserve">  </w:t>
            </w:r>
            <w:r w:rsidR="00EC7FC0" w:rsidRPr="00D811BB">
              <w:rPr>
                <w:rFonts w:ascii="標楷體" w:eastAsia="標楷體" w:hAnsi="標楷體"/>
              </w:rPr>
              <w:t>'45':回報是否同意債務清償方案資料</w:t>
            </w:r>
            <w:r w:rsidRPr="00D811BB">
              <w:rPr>
                <w:rFonts w:ascii="標楷體" w:eastAsia="標楷體" w:hAnsi="標楷體" w:hint="eastAsia"/>
              </w:rPr>
              <w:t>)</w:t>
            </w:r>
            <w:r w:rsidR="00EC7FC0" w:rsidRPr="00D811BB">
              <w:rPr>
                <w:rFonts w:ascii="標楷體" w:eastAsia="標楷體" w:hAnsi="標楷體"/>
              </w:rPr>
              <w:t>"</w:t>
            </w:r>
          </w:p>
          <w:p w14:paraId="618FA772" w14:textId="656B7AAC" w:rsidR="002E0B70" w:rsidRPr="00D811BB" w:rsidRDefault="00057AB8" w:rsidP="007E13EB">
            <w:pPr>
              <w:ind w:left="240" w:hangingChars="100" w:hanging="240"/>
              <w:rPr>
                <w:rFonts w:ascii="標楷體" w:eastAsia="標楷體" w:hAnsi="標楷體"/>
              </w:rPr>
            </w:pPr>
            <w:r w:rsidRPr="00D811BB">
              <w:rPr>
                <w:rFonts w:ascii="標楷體" w:eastAsia="標楷體" w:hAnsi="標楷體"/>
              </w:rPr>
              <w:t>4</w:t>
            </w:r>
            <w:r w:rsidR="002E0B70" w:rsidRPr="00D811BB">
              <w:rPr>
                <w:rFonts w:ascii="標楷體" w:eastAsia="標楷體" w:hAnsi="標楷體" w:hint="eastAsia"/>
              </w:rPr>
              <w:t>.檢核</w:t>
            </w:r>
            <w:r w:rsidR="002E0B70" w:rsidRPr="00D811BB">
              <w:rPr>
                <w:rFonts w:ascii="標楷體" w:eastAsia="標楷體" w:hAnsi="標楷體"/>
              </w:rPr>
              <w:t>[</w:t>
            </w:r>
            <w:r w:rsidR="002E0B70" w:rsidRPr="00D811BB">
              <w:rPr>
                <w:rFonts w:ascii="標楷體" w:eastAsia="標楷體" w:hAnsi="標楷體" w:hint="eastAsia"/>
              </w:rPr>
              <w:t>回報有擔保債權金額資料</w:t>
            </w:r>
            <w:r w:rsidR="002E0B70" w:rsidRPr="00D811BB">
              <w:rPr>
                <w:rFonts w:ascii="標楷體" w:eastAsia="標楷體" w:hAnsi="標楷體"/>
              </w:rPr>
              <w:t>(JcicZ043)]該[債務人IDN(JcicZ043.CustId)]</w:t>
            </w:r>
            <w:r w:rsidR="002E0B70" w:rsidRPr="00D811BB">
              <w:rPr>
                <w:rFonts w:ascii="標楷體" w:eastAsia="標楷體" w:hAnsi="標楷體" w:hint="eastAsia"/>
              </w:rPr>
              <w:t>填報資料的筆數</w:t>
            </w:r>
            <w:r w:rsidR="002E0B70" w:rsidRPr="00D811BB">
              <w:rPr>
                <w:rFonts w:ascii="標楷體" w:eastAsia="標楷體" w:hAnsi="標楷體"/>
              </w:rPr>
              <w:t>，</w:t>
            </w:r>
            <w:r w:rsidR="002E0B70" w:rsidRPr="00D811BB">
              <w:rPr>
                <w:rFonts w:ascii="標楷體" w:eastAsia="標楷體" w:hAnsi="標楷體" w:hint="eastAsia"/>
              </w:rPr>
              <w:t>與[本金融機構有擔保債權筆數(</w:t>
            </w:r>
            <w:r w:rsidR="002E0B70" w:rsidRPr="00D811BB">
              <w:rPr>
                <w:rFonts w:ascii="標楷體" w:eastAsia="標楷體" w:hAnsi="標楷體"/>
              </w:rPr>
              <w:t>GuarLoanCnt)]</w:t>
            </w:r>
            <w:r w:rsidR="002E0B70" w:rsidRPr="00D811BB">
              <w:rPr>
                <w:rFonts w:ascii="標楷體" w:eastAsia="標楷體" w:hAnsi="標楷體" w:hint="eastAsia"/>
              </w:rPr>
              <w:t>的填報值比較，兩者</w:t>
            </w:r>
            <w:r w:rsidR="002E0B70" w:rsidRPr="00D811BB">
              <w:rPr>
                <w:rFonts w:ascii="標楷體" w:eastAsia="標楷體" w:hAnsi="標楷體"/>
              </w:rPr>
              <w:t>不</w:t>
            </w:r>
            <w:r w:rsidR="002E0B70" w:rsidRPr="00D811BB">
              <w:rPr>
                <w:rFonts w:ascii="標楷體" w:eastAsia="標楷體" w:hAnsi="標楷體" w:hint="eastAsia"/>
              </w:rPr>
              <w:t>相等則</w:t>
            </w:r>
            <w:r w:rsidR="002E0B70" w:rsidRPr="00D811BB">
              <w:rPr>
                <w:rFonts w:ascii="標楷體" w:eastAsia="標楷體" w:hAnsi="標楷體"/>
              </w:rPr>
              <w:t>顯示錯誤訊息"</w:t>
            </w:r>
            <w:r w:rsidR="00514357" w:rsidRPr="00D811BB">
              <w:rPr>
                <w:rFonts w:ascii="標楷體" w:eastAsia="標楷體" w:hAnsi="標楷體"/>
              </w:rPr>
              <w:t>E0007:更新資料時</w:t>
            </w:r>
            <w:r w:rsidR="006A3494" w:rsidRPr="00D811BB">
              <w:rPr>
                <w:rFonts w:ascii="標楷體" w:eastAsia="標楷體" w:hAnsi="標楷體" w:hint="eastAsia"/>
              </w:rPr>
              <w:t>，發生錯誤(</w:t>
            </w:r>
            <w:r w:rsidR="002E0B70" w:rsidRPr="00D811BB">
              <w:rPr>
                <w:rFonts w:ascii="標楷體" w:eastAsia="標楷體" w:hAnsi="標楷體" w:hint="eastAsia"/>
              </w:rPr>
              <w:t>有擔保債權筆數需等於報送</w:t>
            </w:r>
            <w:r w:rsidR="002E0B70" w:rsidRPr="00D811BB">
              <w:rPr>
                <w:rFonts w:ascii="標楷體" w:eastAsia="標楷體" w:hAnsi="標楷體"/>
              </w:rPr>
              <w:t>'43':回報有擔保債權金額資料之筆數</w:t>
            </w:r>
            <w:r w:rsidR="006A3494" w:rsidRPr="00D811BB">
              <w:rPr>
                <w:rFonts w:ascii="標楷體" w:eastAsia="標楷體" w:hAnsi="標楷體" w:hint="eastAsia"/>
              </w:rPr>
              <w:t>)</w:t>
            </w:r>
            <w:r w:rsidR="00ED7F23" w:rsidRPr="00D811BB">
              <w:rPr>
                <w:rFonts w:ascii="標楷體" w:eastAsia="標楷體" w:hAnsi="標楷體"/>
              </w:rPr>
              <w:t>"</w:t>
            </w:r>
          </w:p>
          <w:p w14:paraId="5F17BD78" w14:textId="77777777" w:rsidR="002E0B70" w:rsidRPr="00D811BB" w:rsidRDefault="002E0B70" w:rsidP="007E13EB">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2CCC8481" w14:textId="1B564AF0" w:rsidR="002E0B70" w:rsidRPr="00D811BB" w:rsidRDefault="00EC7FC0" w:rsidP="007E13EB">
            <w:pPr>
              <w:rPr>
                <w:rFonts w:ascii="標楷體" w:eastAsia="標楷體" w:hAnsi="標楷體"/>
                <w:lang w:eastAsia="zh-HK"/>
              </w:rPr>
            </w:pPr>
            <w:r w:rsidRPr="00D811BB">
              <w:rPr>
                <w:rFonts w:ascii="標楷體" w:eastAsia="標楷體" w:hAnsi="標楷體" w:hint="eastAsia"/>
              </w:rPr>
              <w:t>1</w:t>
            </w:r>
            <w:r w:rsidR="002E0B70" w:rsidRPr="00D811BB">
              <w:rPr>
                <w:rFonts w:ascii="標楷體" w:eastAsia="標楷體" w:hAnsi="標楷體" w:hint="eastAsia"/>
              </w:rPr>
              <w:t>.</w:t>
            </w:r>
            <w:r w:rsidR="002E0B70" w:rsidRPr="00D811BB">
              <w:rPr>
                <w:rFonts w:ascii="標楷體" w:eastAsia="標楷體" w:hAnsi="標楷體" w:hint="eastAsia"/>
                <w:lang w:eastAsia="zh-HK"/>
              </w:rPr>
              <w:t>修改該筆</w:t>
            </w:r>
            <w:r w:rsidR="002E0B70" w:rsidRPr="00D811BB">
              <w:rPr>
                <w:rFonts w:ascii="標楷體" w:eastAsia="標楷體" w:hAnsi="標楷體" w:hint="eastAsia"/>
              </w:rPr>
              <w:t>回報無擔保債權金額資料</w:t>
            </w:r>
          </w:p>
        </w:tc>
      </w:tr>
      <w:tr w:rsidR="002E0B70" w:rsidRPr="00D811BB" w14:paraId="0A53B131"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5FD4462B"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D94CC31"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6A5536"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關閉此畫面</w:t>
            </w:r>
          </w:p>
        </w:tc>
      </w:tr>
    </w:tbl>
    <w:p w14:paraId="47C15D99"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D811BB" w14:paraId="1EE4AC56"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308FC8" w14:textId="77777777" w:rsidR="002E0B70" w:rsidRPr="00D811BB" w:rsidRDefault="002E0B70" w:rsidP="00B11B7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08E20B" w14:textId="77777777" w:rsidR="002E0B70" w:rsidRPr="00D811BB" w:rsidRDefault="002E0B70" w:rsidP="00B11B7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D49988"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F8EF" w14:textId="77777777" w:rsidR="002E0B70" w:rsidRPr="00D811BB" w:rsidRDefault="002E0B70" w:rsidP="00B11B7E">
            <w:pPr>
              <w:rPr>
                <w:rFonts w:ascii="標楷體" w:eastAsia="標楷體" w:hAnsi="標楷體"/>
              </w:rPr>
            </w:pPr>
            <w:r w:rsidRPr="00D811BB">
              <w:rPr>
                <w:rFonts w:ascii="標楷體" w:eastAsia="標楷體" w:hAnsi="標楷體" w:hint="eastAsia"/>
              </w:rPr>
              <w:t>處理邏輯及注意事項</w:t>
            </w:r>
          </w:p>
        </w:tc>
      </w:tr>
      <w:tr w:rsidR="002E0B70" w:rsidRPr="00D811BB" w14:paraId="10584C04"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B42BF8" w14:textId="77777777" w:rsidR="002E0B70" w:rsidRPr="00D811BB" w:rsidRDefault="002E0B70" w:rsidP="00B11B7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7A2EF" w14:textId="77777777" w:rsidR="002E0B70" w:rsidRPr="00D811BB" w:rsidRDefault="002E0B70" w:rsidP="00B11B7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027C7F" w14:textId="77777777" w:rsidR="002E0B70" w:rsidRPr="00D811BB" w:rsidRDefault="002E0B70" w:rsidP="00B11B7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66EED87" w14:textId="77777777" w:rsidR="002E0B70" w:rsidRPr="00D811BB" w:rsidRDefault="002E0B70" w:rsidP="00B11B7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89B2245" w14:textId="77777777" w:rsidR="002E0B70" w:rsidRPr="00D811BB" w:rsidRDefault="002E0B70" w:rsidP="00B11B7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7E7CD1" w14:textId="77777777" w:rsidR="002E0B70" w:rsidRPr="00D811BB" w:rsidRDefault="002E0B70" w:rsidP="00B11B7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9875045" w14:textId="77777777" w:rsidR="002E0B70" w:rsidRPr="00D811BB" w:rsidRDefault="002E0B70" w:rsidP="00B11B7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71F2196" w14:textId="77777777" w:rsidR="002E0B70" w:rsidRPr="00D811BB" w:rsidRDefault="002E0B70" w:rsidP="00B11B7E">
            <w:pPr>
              <w:widowControl/>
              <w:rPr>
                <w:rFonts w:ascii="標楷體" w:eastAsia="標楷體" w:hAnsi="標楷體"/>
              </w:rPr>
            </w:pPr>
          </w:p>
        </w:tc>
      </w:tr>
      <w:tr w:rsidR="005F50AB" w:rsidRPr="00D811BB" w14:paraId="16461DA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8E4BC" w14:textId="77777777" w:rsidR="005F50AB" w:rsidRPr="00D811BB" w:rsidRDefault="005F50AB" w:rsidP="005F50A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1BCB61" w14:textId="77777777" w:rsidR="005F50AB" w:rsidRPr="00D811BB" w:rsidRDefault="005F50AB" w:rsidP="005F50A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55FBDD"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2CE4" w14:textId="42616273" w:rsidR="005F50AB" w:rsidRPr="00D811BB" w:rsidRDefault="005F50AB" w:rsidP="005F50AB">
            <w:pPr>
              <w:rPr>
                <w:rFonts w:ascii="標楷體" w:eastAsia="標楷體" w:hAnsi="標楷體"/>
                <w:lang w:eastAsia="zh-CN"/>
              </w:rPr>
            </w:pPr>
            <w:r w:rsidRPr="00D811BB">
              <w:rPr>
                <w:rFonts w:ascii="標楷體" w:eastAsia="標楷體" w:hAnsi="標楷體" w:hint="eastAsia"/>
                <w:lang w:eastAsia="zh-CN"/>
              </w:rPr>
              <w:t>C</w:t>
            </w:r>
          </w:p>
        </w:tc>
        <w:tc>
          <w:tcPr>
            <w:tcW w:w="2268" w:type="dxa"/>
            <w:tcBorders>
              <w:top w:val="single" w:sz="4" w:space="0" w:color="auto"/>
              <w:left w:val="single" w:sz="4" w:space="0" w:color="auto"/>
              <w:bottom w:val="single" w:sz="4" w:space="0" w:color="auto"/>
              <w:right w:val="single" w:sz="4" w:space="0" w:color="auto"/>
            </w:tcBorders>
          </w:tcPr>
          <w:p w14:paraId="23431E57"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FBEA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71FEB5"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8E3E1B"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845511F" w14:textId="41F16B6C"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TranKey</w:t>
            </w:r>
          </w:p>
        </w:tc>
      </w:tr>
      <w:tr w:rsidR="005F50AB" w:rsidRPr="00D811BB" w14:paraId="2B9703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EB7DA3" w14:textId="77777777" w:rsidR="005F50AB" w:rsidRPr="00D811BB" w:rsidRDefault="005F50AB" w:rsidP="005F50A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73F8904" w14:textId="77777777" w:rsidR="005F50AB" w:rsidRPr="00D811BB" w:rsidRDefault="005F50AB" w:rsidP="005F50A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83E23"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49CD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1623B"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925CE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20FB6"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218925" w14:textId="1CE2628A"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F50AB" w:rsidRPr="00D811BB" w14:paraId="0018A02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72A08F" w14:textId="77777777" w:rsidR="005F50AB" w:rsidRPr="00D811BB" w:rsidRDefault="005F50AB" w:rsidP="005F50A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78677D2" w14:textId="77777777" w:rsidR="005F50AB" w:rsidRPr="00D811BB" w:rsidRDefault="005F50AB" w:rsidP="005F50A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AFA66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EB113"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C1DF0"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55995"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A50FD"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9A751D"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391EC07" w14:textId="2C8BBCF7"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CustId</w:t>
            </w:r>
          </w:p>
        </w:tc>
      </w:tr>
      <w:tr w:rsidR="005F50AB" w:rsidRPr="00D811BB" w14:paraId="3D44746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41F27" w14:textId="77777777" w:rsidR="005F50AB" w:rsidRPr="00D811BB" w:rsidRDefault="005F50AB" w:rsidP="005F50A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DEBFD1A" w14:textId="77777777" w:rsidR="005F50AB" w:rsidRPr="00D811BB" w:rsidRDefault="005F50AB" w:rsidP="005F50A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599F1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83A1A" w14:textId="209D037E" w:rsidR="005F50AB" w:rsidRPr="00D811BB" w:rsidRDefault="005F50AB" w:rsidP="005F50AB">
            <w:pPr>
              <w:rPr>
                <w:rFonts w:ascii="標楷體" w:eastAsia="標楷體" w:hAnsi="標楷體"/>
                <w:lang w:eastAsia="zh-CN"/>
              </w:rPr>
            </w:pPr>
            <w:r w:rsidRPr="00D811BB">
              <w:rPr>
                <w:rFonts w:ascii="標楷體" w:eastAsia="標楷體" w:hAnsi="標楷體" w:hint="eastAsia"/>
                <w:lang w:eastAsia="zh-CN"/>
              </w:rPr>
              <w:t>4</w:t>
            </w:r>
            <w:r w:rsidRPr="00D811BB">
              <w:rPr>
                <w:rFonts w:ascii="標楷體" w:eastAsia="標楷體" w:hAnsi="標楷體"/>
                <w:lang w:eastAsia="zh-CN"/>
              </w:rPr>
              <w:t>58</w:t>
            </w:r>
          </w:p>
        </w:tc>
        <w:tc>
          <w:tcPr>
            <w:tcW w:w="2268" w:type="dxa"/>
            <w:tcBorders>
              <w:top w:val="single" w:sz="4" w:space="0" w:color="auto"/>
              <w:left w:val="single" w:sz="4" w:space="0" w:color="auto"/>
              <w:bottom w:val="single" w:sz="4" w:space="0" w:color="auto"/>
              <w:right w:val="single" w:sz="4" w:space="0" w:color="auto"/>
            </w:tcBorders>
          </w:tcPr>
          <w:p w14:paraId="3619B2A4"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7041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496E9"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C73541"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66E3718" w14:textId="5752D66E"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2.SubmitKey</w:t>
            </w:r>
          </w:p>
        </w:tc>
      </w:tr>
      <w:tr w:rsidR="00431C81" w:rsidRPr="00D811BB" w14:paraId="4B9DA89F" w14:textId="77777777" w:rsidTr="00F754C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63F99" w14:textId="77777777" w:rsidR="00431C81" w:rsidRPr="00D811BB" w:rsidRDefault="00431C81" w:rsidP="00B11B7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DB95FD0" w14:textId="4AACB926" w:rsidR="00431C81" w:rsidRPr="00D811BB" w:rsidRDefault="00431C81" w:rsidP="00B11B7E">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3F2111" w:rsidRPr="00D811BB">
              <w:rPr>
                <w:rFonts w:ascii="標楷體" w:eastAsia="標楷體" w:hAnsi="標楷體" w:hint="eastAsia"/>
              </w:rPr>
              <w:t>報送單位代號</w:t>
            </w:r>
            <w:r w:rsidRPr="00D811BB">
              <w:rPr>
                <w:rFonts w:ascii="標楷體" w:eastAsia="標楷體" w:hAnsi="標楷體" w:hint="eastAsia"/>
              </w:rPr>
              <w:t>中文]</w:t>
            </w:r>
          </w:p>
        </w:tc>
      </w:tr>
      <w:tr w:rsidR="002E0B70" w:rsidRPr="00D811BB" w14:paraId="301B6AC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16CDB"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29C934" w14:textId="77777777" w:rsidR="002E0B70" w:rsidRPr="00D811BB" w:rsidRDefault="002E0B70" w:rsidP="00B11B7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1899D9"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D805"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62EE0"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13944"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EC323"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4102F6"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E0B70" w:rsidRPr="00D811BB" w14:paraId="7CEC62A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B9B0D" w14:textId="77777777" w:rsidR="002E0B70" w:rsidRPr="00D811BB" w:rsidRDefault="002E0B70" w:rsidP="00B11B7E">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1D7FDE4" w14:textId="77777777" w:rsidR="002E0B70" w:rsidRPr="00D811BB" w:rsidRDefault="002E0B70" w:rsidP="00B11B7E">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633E832" w14:textId="3D1E599E" w:rsidR="002E0B70" w:rsidRPr="00D811BB" w:rsidRDefault="00437035" w:rsidP="00B11B7E">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05FB43B"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92351F"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0C9923"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BBA5E" w14:textId="77777777" w:rsidR="002E0B70" w:rsidRPr="00D811BB" w:rsidRDefault="002E0B70" w:rsidP="00B11B7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7B758E" w14:textId="77777777" w:rsidR="005F50AB" w:rsidRPr="00D811BB" w:rsidRDefault="005F50AB" w:rsidP="00B11B7E">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2E0B70" w:rsidRPr="00D811BB">
              <w:rPr>
                <w:rFonts w:ascii="標楷體" w:eastAsia="標楷體" w:hAnsi="標楷體" w:hint="eastAsia"/>
                <w:color w:val="000000" w:themeColor="text1"/>
              </w:rPr>
              <w:t>自動顯示</w:t>
            </w:r>
          </w:p>
          <w:p w14:paraId="6E097C24" w14:textId="1C4774C7" w:rsidR="002E0B70" w:rsidRPr="00D811BB" w:rsidRDefault="005F50AB" w:rsidP="00B11B7E">
            <w:pPr>
              <w:ind w:left="204" w:hangingChars="85" w:hanging="204"/>
              <w:rPr>
                <w:rFonts w:ascii="標楷體" w:eastAsia="標楷體" w:hAnsi="標楷體"/>
              </w:rPr>
            </w:pPr>
            <w:r w:rsidRPr="00D811BB">
              <w:rPr>
                <w:rFonts w:ascii="標楷體" w:eastAsia="標楷體" w:hAnsi="標楷體" w:hint="eastAsia"/>
                <w:color w:val="000000" w:themeColor="text1"/>
              </w:rPr>
              <w:t>2</w:t>
            </w:r>
            <w:r w:rsidRPr="00D811BB">
              <w:rPr>
                <w:rFonts w:ascii="標楷體" w:eastAsia="標楷體" w:hAnsi="標楷體"/>
                <w:color w:val="000000" w:themeColor="text1"/>
              </w:rPr>
              <w:t>.</w:t>
            </w:r>
            <w:r w:rsidRPr="00D811BB">
              <w:rPr>
                <w:rFonts w:ascii="標楷體" w:eastAsia="標楷體" w:hAnsi="標楷體" w:hint="eastAsia"/>
              </w:rPr>
              <w:t>JcicZ042.</w:t>
            </w:r>
            <w:r w:rsidRPr="00D811BB">
              <w:rPr>
                <w:rFonts w:ascii="標楷體" w:eastAsia="標楷體" w:hAnsi="標楷體"/>
              </w:rPr>
              <w:t>RcDate</w:t>
            </w:r>
          </w:p>
        </w:tc>
      </w:tr>
      <w:tr w:rsidR="005F50AB" w:rsidRPr="00D811BB" w14:paraId="679510C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2220D" w14:textId="77777777" w:rsidR="005F50AB" w:rsidRPr="00D811BB" w:rsidRDefault="005F50AB" w:rsidP="005F50AB">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830FDCC" w14:textId="77777777" w:rsidR="005F50AB" w:rsidRPr="00D811BB" w:rsidRDefault="005F50AB" w:rsidP="005F50AB">
            <w:pPr>
              <w:rPr>
                <w:rFonts w:ascii="標楷體" w:eastAsia="標楷體" w:hAnsi="標楷體"/>
              </w:rPr>
            </w:pPr>
            <w:r w:rsidRPr="00D811B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A857A5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B31F6B"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90E1B"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118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03B36" w14:textId="77777777" w:rsidR="005F50AB" w:rsidRPr="00D811BB" w:rsidRDefault="005F50AB" w:rsidP="005F50AB">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87373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4AC7870" w14:textId="5488F7A4" w:rsidR="005F50AB" w:rsidRPr="00D811BB" w:rsidRDefault="005F50AB" w:rsidP="005F50AB">
            <w:pPr>
              <w:rPr>
                <w:rFonts w:ascii="標楷體" w:eastAsia="標楷體" w:hAnsi="標楷體"/>
              </w:rPr>
            </w:pPr>
            <w:r w:rsidRPr="00D811BB">
              <w:rPr>
                <w:rFonts w:ascii="標楷體" w:eastAsia="標楷體" w:hAnsi="標楷體" w:hint="eastAsia"/>
                <w:color w:val="000000" w:themeColor="text1"/>
              </w:rPr>
              <w:t>2</w:t>
            </w:r>
            <w:r w:rsidRPr="00D811BB">
              <w:rPr>
                <w:rFonts w:ascii="標楷體" w:eastAsia="標楷體" w:hAnsi="標楷體"/>
                <w:color w:val="000000" w:themeColor="text1"/>
              </w:rPr>
              <w:t>.</w:t>
            </w:r>
            <w:r w:rsidRPr="00D811BB">
              <w:rPr>
                <w:rFonts w:ascii="標楷體" w:eastAsia="標楷體" w:hAnsi="標楷體" w:hint="eastAsia"/>
              </w:rPr>
              <w:t>JcicZ042.</w:t>
            </w:r>
            <w:r w:rsidRPr="00D811BB">
              <w:rPr>
                <w:rFonts w:ascii="標楷體" w:eastAsia="標楷體" w:hAnsi="標楷體"/>
              </w:rPr>
              <w:t>MaxMainCode</w:t>
            </w:r>
          </w:p>
        </w:tc>
      </w:tr>
      <w:tr w:rsidR="00431C81" w:rsidRPr="00D811BB" w14:paraId="61A3B99B" w14:textId="77777777" w:rsidTr="00115066">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34946" w14:textId="77777777" w:rsidR="00431C81" w:rsidRPr="00D811BB" w:rsidRDefault="00431C81" w:rsidP="00B11B7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DDD0E6" w14:textId="29B61521" w:rsidR="00431C81" w:rsidRPr="00D811BB" w:rsidRDefault="00431C81" w:rsidP="00B11B7E">
            <w:pPr>
              <w:rPr>
                <w:rFonts w:ascii="標楷體" w:eastAsia="標楷體" w:hAnsi="標楷體"/>
              </w:rPr>
            </w:pPr>
            <w:r w:rsidRPr="00D811BB">
              <w:rPr>
                <w:rFonts w:ascii="標楷體" w:eastAsia="標楷體" w:hAnsi="標楷體" w:hint="eastAsia"/>
              </w:rPr>
              <w:t>檢核該[最大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最大金融機構代號中文]</w:t>
            </w:r>
          </w:p>
        </w:tc>
      </w:tr>
      <w:tr w:rsidR="002E0B70" w:rsidRPr="00D811BB" w14:paraId="4F8D2BF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206BF"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4B9C6C6" w14:textId="77777777" w:rsidR="002E0B70" w:rsidRPr="00D811BB" w:rsidRDefault="002E0B70" w:rsidP="00B11B7E">
            <w:pPr>
              <w:rPr>
                <w:rFonts w:ascii="標楷體" w:eastAsia="標楷體" w:hAnsi="標楷體"/>
              </w:rPr>
            </w:pPr>
            <w:r w:rsidRPr="00D811B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60B574C"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20CF63"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0B519"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05966"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2654F"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57DF0" w14:textId="77777777" w:rsidR="002E0B70" w:rsidRPr="00D811BB" w:rsidRDefault="002E0B70" w:rsidP="00B11B7E">
            <w:pPr>
              <w:rPr>
                <w:rFonts w:ascii="標楷體" w:eastAsia="標楷體" w:hAnsi="標楷體"/>
              </w:rPr>
            </w:pPr>
            <w:r w:rsidRPr="00D811BB">
              <w:rPr>
                <w:rFonts w:ascii="標楷體" w:eastAsia="標楷體" w:hAnsi="標楷體" w:hint="eastAsia"/>
              </w:rPr>
              <w:t>自動顯示</w:t>
            </w:r>
          </w:p>
        </w:tc>
      </w:tr>
      <w:tr w:rsidR="00057AB8" w:rsidRPr="00D811BB" w14:paraId="02C286A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B8886" w14:textId="77777777" w:rsidR="00057AB8" w:rsidRPr="00D811BB" w:rsidRDefault="00057AB8" w:rsidP="00057AB8">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21183EE" w14:textId="77777777" w:rsidR="00057AB8" w:rsidRPr="00D811BB" w:rsidRDefault="00057AB8" w:rsidP="00057AB8">
            <w:pPr>
              <w:rPr>
                <w:rFonts w:ascii="標楷體" w:eastAsia="標楷體" w:hAnsi="標楷體"/>
              </w:rPr>
            </w:pPr>
            <w:r w:rsidRPr="00D811B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4FEEFB0" w14:textId="77777777" w:rsidR="00057AB8" w:rsidRPr="00D811BB" w:rsidRDefault="00057AB8" w:rsidP="00057AB8">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33E35E9"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7300B" w14:textId="77777777" w:rsidR="00057AB8" w:rsidRPr="00D811BB" w:rsidRDefault="00057AB8" w:rsidP="00057AB8">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0CEAEE57" w14:textId="77777777" w:rsidR="00057AB8" w:rsidRPr="00D811BB" w:rsidRDefault="00057AB8" w:rsidP="00057AB8">
            <w:pPr>
              <w:rPr>
                <w:rFonts w:ascii="標楷體" w:eastAsia="標楷體" w:hAnsi="標楷體"/>
                <w:lang w:eastAsia="zh-CN"/>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BC63901" w14:textId="77777777" w:rsidR="00057AB8" w:rsidRPr="00D811BB" w:rsidRDefault="00057AB8" w:rsidP="00057AB8">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859415" w14:textId="77777777" w:rsidR="00057AB8" w:rsidRPr="00D811BB" w:rsidRDefault="00057AB8" w:rsidP="00057AB8">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105FF0" w14:textId="469A44C1"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r w:rsidRPr="00D811BB">
              <w:rPr>
                <w:rFonts w:ascii="標楷體" w:eastAsia="標楷體" w:hAnsi="標楷體" w:hint="eastAsia"/>
              </w:rPr>
              <w:t>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233D3B4D"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F18CCE4"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2C4C360E" w14:textId="75793173" w:rsidR="00057AB8" w:rsidRPr="00D811BB" w:rsidRDefault="00057AB8" w:rsidP="00057AB8">
            <w:pPr>
              <w:ind w:left="204" w:hangingChars="85" w:hanging="204"/>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2</w:t>
            </w:r>
            <w:r w:rsidRPr="00D811BB">
              <w:rPr>
                <w:rFonts w:ascii="標楷體" w:eastAsia="標楷體" w:hAnsi="標楷體" w:hint="eastAsia"/>
              </w:rPr>
              <w:t>.IsClaims</w:t>
            </w:r>
          </w:p>
        </w:tc>
      </w:tr>
      <w:tr w:rsidR="00EC7FC0" w:rsidRPr="00D811BB" w14:paraId="00BBF4E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B4D77C" w14:textId="77777777" w:rsidR="00EC7FC0" w:rsidRPr="00D811BB" w:rsidRDefault="00EC7FC0" w:rsidP="00EC7FC0">
            <w:pPr>
              <w:rPr>
                <w:rFonts w:ascii="標楷體" w:eastAsia="標楷體" w:hAnsi="標楷體"/>
                <w:lang w:eastAsia="zh-CN"/>
              </w:rPr>
            </w:pPr>
            <w:r w:rsidRPr="00D811BB">
              <w:rPr>
                <w:rFonts w:ascii="標楷體" w:eastAsia="標楷體" w:hAnsi="標楷體" w:hint="eastAsia"/>
                <w:lang w:eastAsia="zh-CN"/>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63BBA4EF" w14:textId="77777777" w:rsidR="00EC7FC0" w:rsidRPr="00D811BB" w:rsidRDefault="00EC7FC0" w:rsidP="00EC7FC0">
            <w:pPr>
              <w:rPr>
                <w:rFonts w:ascii="標楷體" w:eastAsia="標楷體" w:hAnsi="標楷體"/>
              </w:rPr>
            </w:pPr>
            <w:r w:rsidRPr="00D811B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30B36387" w14:textId="77777777" w:rsidR="00EC7FC0" w:rsidRPr="00D811BB" w:rsidRDefault="00EC7FC0" w:rsidP="00EC7FC0">
            <w:pPr>
              <w:rPr>
                <w:rFonts w:ascii="標楷體" w:eastAsia="標楷體" w:hAnsi="標楷體"/>
                <w:lang w:eastAsia="zh-CN"/>
              </w:rPr>
            </w:pPr>
            <w:r w:rsidRPr="00D811B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6CFE11CD" w14:textId="77777777" w:rsidR="00EC7FC0" w:rsidRPr="00D811BB" w:rsidRDefault="00EC7FC0" w:rsidP="00EC7FC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FDC48E" w14:textId="77777777" w:rsidR="00EC7FC0" w:rsidRPr="00D811BB" w:rsidRDefault="00EC7FC0" w:rsidP="00EC7FC0">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6A68C2" w14:textId="667C7377" w:rsidR="00EC7FC0" w:rsidRPr="00D811BB" w:rsidRDefault="00EC7FC0" w:rsidP="00EC7FC0">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41A6E7" w14:textId="77777777" w:rsidR="00EC7FC0" w:rsidRPr="00D811BB" w:rsidRDefault="00EC7FC0" w:rsidP="00EC7FC0">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BDE30B" w14:textId="2E9EB75C" w:rsidR="00EC7FC0" w:rsidRPr="00D811BB" w:rsidRDefault="00EC7FC0" w:rsidP="00EC7FC0">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2.JcicZ042.GuarLoanCnt</w:t>
            </w:r>
          </w:p>
        </w:tc>
      </w:tr>
      <w:tr w:rsidR="00057AB8" w:rsidRPr="00D811BB" w14:paraId="7F45B96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E84C7"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32897BE" w14:textId="77777777" w:rsidR="00057AB8" w:rsidRPr="00D811BB" w:rsidRDefault="00057AB8" w:rsidP="00057AB8">
            <w:pPr>
              <w:rPr>
                <w:rFonts w:ascii="標楷體" w:eastAsia="標楷體" w:hAnsi="標楷體"/>
              </w:rPr>
            </w:pPr>
            <w:r w:rsidRPr="00D811B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575223F9"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53ADA08"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CB1ED4"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A6E27"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09E6A"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A6F246" w14:textId="58C35CF0"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2AA917C3"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34014D63" w14:textId="021852FB"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13AFE96" w14:textId="310295A0"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ExpLoanAmt</w:t>
            </w:r>
          </w:p>
        </w:tc>
      </w:tr>
      <w:tr w:rsidR="00057AB8" w:rsidRPr="00D811BB" w14:paraId="5032789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781F6"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3C717B7B" w14:textId="77777777" w:rsidR="00057AB8" w:rsidRPr="00D811BB" w:rsidRDefault="00057AB8" w:rsidP="00057AB8">
            <w:pPr>
              <w:rPr>
                <w:rFonts w:ascii="標楷體" w:eastAsia="標楷體" w:hAnsi="標楷體"/>
              </w:rPr>
            </w:pPr>
            <w:r w:rsidRPr="00D811B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689AF19A"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B338B92"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E25B9"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A0133"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CD6F3"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3489A" w14:textId="0E834A51"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5C9543B7"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6553A26A" w14:textId="2EA73E98"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3148C821" w14:textId="548A9BAA"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ivil323ExpAmt</w:t>
            </w:r>
          </w:p>
        </w:tc>
      </w:tr>
      <w:tr w:rsidR="00057AB8" w:rsidRPr="00D811BB" w14:paraId="43FD49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4A5569"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2DBB7B55" w14:textId="77777777" w:rsidR="00057AB8" w:rsidRPr="00D811BB" w:rsidRDefault="00057AB8" w:rsidP="00057AB8">
            <w:pPr>
              <w:rPr>
                <w:rFonts w:ascii="標楷體" w:eastAsia="標楷體" w:hAnsi="標楷體"/>
              </w:rPr>
            </w:pPr>
            <w:r w:rsidRPr="00D811B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0C772BB9"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52D50264"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99A48"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A1D5"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BD54E1"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692ABFE" w14:textId="2AFB9235"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43DCF1BC"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0E32978F" w14:textId="76BFB75C"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4F95E19E" w14:textId="45ED0FC2"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ReceExpAmt</w:t>
            </w:r>
          </w:p>
        </w:tc>
      </w:tr>
      <w:tr w:rsidR="00057AB8" w:rsidRPr="00D811BB" w14:paraId="230DD94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F32109"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8474A56" w14:textId="77777777" w:rsidR="00057AB8" w:rsidRPr="00D811BB" w:rsidRDefault="00057AB8" w:rsidP="00057AB8">
            <w:pPr>
              <w:rPr>
                <w:rFonts w:ascii="標楷體" w:eastAsia="標楷體" w:hAnsi="標楷體"/>
              </w:rPr>
            </w:pPr>
            <w:r w:rsidRPr="00D811B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01FB8695"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966C498"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0B31E"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463B5"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007A"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8CEF3F" w14:textId="4B60AC71"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55C3260B"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w:t>
            </w:r>
            <w:r w:rsidRPr="00D811BB">
              <w:rPr>
                <w:rFonts w:ascii="標楷體" w:eastAsia="標楷體" w:hAnsi="標楷體" w:hint="eastAsia"/>
              </w:rPr>
              <w:lastRenderedPageBreak/>
              <w:t>人</w:t>
            </w:r>
            <w:r w:rsidRPr="00D811BB">
              <w:rPr>
                <w:rFonts w:ascii="標楷體" w:eastAsia="標楷體" w:hAnsi="標楷體"/>
              </w:rPr>
              <w:t>]</w:t>
            </w:r>
            <w:r w:rsidRPr="00D811BB">
              <w:rPr>
                <w:rFonts w:ascii="標楷體" w:eastAsia="標楷體" w:hAnsi="標楷體" w:hint="eastAsia"/>
              </w:rPr>
              <w:t>輸入Y時，本欄可輸入數字</w:t>
            </w:r>
          </w:p>
          <w:p w14:paraId="3A974BE3" w14:textId="783444BD"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6D925D30" w14:textId="59471FC6"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ashCardAmt</w:t>
            </w:r>
          </w:p>
        </w:tc>
      </w:tr>
      <w:tr w:rsidR="00057AB8" w:rsidRPr="00D811BB" w14:paraId="21650F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610F3"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lastRenderedPageBreak/>
              <w:t>1</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1D51A09" w14:textId="77777777" w:rsidR="00057AB8" w:rsidRPr="00D811BB" w:rsidRDefault="00057AB8" w:rsidP="00057AB8">
            <w:pPr>
              <w:rPr>
                <w:rFonts w:ascii="標楷體" w:eastAsia="標楷體" w:hAnsi="標楷體"/>
              </w:rPr>
            </w:pPr>
            <w:r w:rsidRPr="00D811B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754AA5A"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6182BCA"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4D034"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44356"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584264"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0992CB83" w14:textId="1C449F15"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5F9614D0"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1BA9608F" w14:textId="743A2465"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387952AA" w14:textId="4BE9FE21"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ivil323CashAmt</w:t>
            </w:r>
          </w:p>
        </w:tc>
      </w:tr>
      <w:tr w:rsidR="00057AB8" w:rsidRPr="00D811BB" w14:paraId="03E71D2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056C8D"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14222036" w14:textId="77777777" w:rsidR="00057AB8" w:rsidRPr="00D811BB" w:rsidRDefault="00057AB8" w:rsidP="00057AB8">
            <w:pPr>
              <w:rPr>
                <w:rFonts w:ascii="標楷體" w:eastAsia="標楷體" w:hAnsi="標楷體"/>
              </w:rPr>
            </w:pPr>
            <w:r w:rsidRPr="00D811B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7C3A79ED"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646FC8"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214112"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CA1B37"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2F85A"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D5F144" w14:textId="1AEA1060"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5A95A1E2"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39702F66" w14:textId="7811D73E"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3A0F9C2C" w14:textId="1FD71CCC"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ReceCashAmt</w:t>
            </w:r>
          </w:p>
        </w:tc>
      </w:tr>
      <w:tr w:rsidR="00057AB8" w:rsidRPr="00D811BB" w14:paraId="271103E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561A7D"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06430588" w14:textId="77777777" w:rsidR="00057AB8" w:rsidRPr="00D811BB" w:rsidRDefault="00057AB8" w:rsidP="00057AB8">
            <w:pPr>
              <w:rPr>
                <w:rFonts w:ascii="標楷體" w:eastAsia="標楷體" w:hAnsi="標楷體"/>
              </w:rPr>
            </w:pPr>
            <w:r w:rsidRPr="00D811B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5437D6E5"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D3BFAA3"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B2B31"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4A08A"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F8848"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4E5D4E" w14:textId="077BDBD6" w:rsidR="00057AB8" w:rsidRPr="00D811BB" w:rsidRDefault="00057AB8" w:rsidP="00057AB8">
            <w:pPr>
              <w:ind w:left="317" w:hangingChars="132" w:hanging="317"/>
              <w:rPr>
                <w:rFonts w:ascii="標楷體" w:eastAsia="標楷體" w:hAnsi="標楷體"/>
              </w:rPr>
            </w:pPr>
            <w:r w:rsidRPr="00D811BB">
              <w:rPr>
                <w:rFonts w:ascii="標楷體" w:eastAsia="標楷體" w:hAnsi="標楷體" w:hint="eastAsia"/>
              </w:rPr>
              <w:t>1.自動顯示原值，限輸入數字，檢核條件：</w:t>
            </w:r>
          </w:p>
          <w:p w14:paraId="6E5E3D25"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305C9D0B" w14:textId="3B914A1D"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334988C7" w14:textId="6C017859"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reditCardAmt</w:t>
            </w:r>
          </w:p>
        </w:tc>
      </w:tr>
      <w:tr w:rsidR="00057AB8" w:rsidRPr="00D811BB" w14:paraId="206A607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CE6A16"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3C8B34B" w14:textId="77777777" w:rsidR="00057AB8" w:rsidRPr="00D811BB" w:rsidRDefault="00057AB8" w:rsidP="00057AB8">
            <w:pPr>
              <w:rPr>
                <w:rFonts w:ascii="標楷體" w:eastAsia="標楷體" w:hAnsi="標楷體"/>
              </w:rPr>
            </w:pPr>
            <w:r w:rsidRPr="00D811BB">
              <w:rPr>
                <w:rFonts w:ascii="標楷體" w:eastAsia="標楷體" w:hAnsi="標楷體" w:hint="eastAsia"/>
              </w:rPr>
              <w:t>依民法第323條計算之信用卡本息餘</w:t>
            </w:r>
            <w:r w:rsidRPr="00D811BB">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55933443" w14:textId="77777777" w:rsidR="00057AB8" w:rsidRPr="00D811BB" w:rsidRDefault="00057AB8" w:rsidP="00057AB8">
            <w:pPr>
              <w:rPr>
                <w:rFonts w:ascii="標楷體" w:eastAsia="標楷體" w:hAnsi="標楷體"/>
              </w:rPr>
            </w:pPr>
            <w:r w:rsidRPr="00D811BB">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0B48DD63"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61D9CA"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CBE0D"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3BDE2"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635FB1A" w14:textId="68ED3C07"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1FEEEAEA"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w:t>
            </w:r>
            <w:r w:rsidRPr="00D811BB">
              <w:rPr>
                <w:rFonts w:ascii="標楷體" w:eastAsia="標楷體" w:hAnsi="標楷體" w:hint="eastAsia"/>
              </w:rPr>
              <w:lastRenderedPageBreak/>
              <w:t>人</w:t>
            </w:r>
            <w:r w:rsidRPr="00D811BB">
              <w:rPr>
                <w:rFonts w:ascii="標楷體" w:eastAsia="標楷體" w:hAnsi="標楷體"/>
              </w:rPr>
              <w:t>]</w:t>
            </w:r>
            <w:r w:rsidRPr="00D811BB">
              <w:rPr>
                <w:rFonts w:ascii="標楷體" w:eastAsia="標楷體" w:hAnsi="標楷體" w:hint="eastAsia"/>
              </w:rPr>
              <w:t>輸入Y時，本欄可輸入數字</w:t>
            </w:r>
          </w:p>
          <w:p w14:paraId="51184B64" w14:textId="547C8889"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090F061E" w14:textId="73B064CF" w:rsidR="00057AB8" w:rsidRPr="00D811BB" w:rsidRDefault="00057AB8" w:rsidP="00057AB8">
            <w:pPr>
              <w:ind w:leftChars="-17" w:left="319" w:hangingChars="150" w:hanging="360"/>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hint="eastAsia"/>
                <w:spacing w:val="-4"/>
              </w:rPr>
              <w:t>JcicZ042.Civil323CreditAmt</w:t>
            </w:r>
          </w:p>
        </w:tc>
      </w:tr>
      <w:tr w:rsidR="00057AB8" w:rsidRPr="00D811BB" w14:paraId="21F34B38"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02F46B"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lastRenderedPageBreak/>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678225" w14:textId="77777777" w:rsidR="00057AB8" w:rsidRPr="00D811BB" w:rsidRDefault="00057AB8" w:rsidP="00057AB8">
            <w:pPr>
              <w:rPr>
                <w:rFonts w:ascii="標楷體" w:eastAsia="標楷體" w:hAnsi="標楷體"/>
              </w:rPr>
            </w:pPr>
            <w:r w:rsidRPr="00D811B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05F86DAF"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6947472"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3F0CA"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931C6"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76235"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57D3BAB9" w14:textId="0C5E52CC"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70AF3D52"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0DD06522" w14:textId="1186AC81"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1B443007" w14:textId="0EC48406"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ReceCreditAmt</w:t>
            </w:r>
          </w:p>
        </w:tc>
      </w:tr>
      <w:tr w:rsidR="00057AB8" w:rsidRPr="00D811BB" w14:paraId="632317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9728C"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2CC181C" w14:textId="77777777" w:rsidR="00057AB8" w:rsidRPr="00D811BB" w:rsidRDefault="00057AB8" w:rsidP="00057AB8">
            <w:pPr>
              <w:rPr>
                <w:rFonts w:ascii="標楷體" w:eastAsia="標楷體" w:hAnsi="標楷體"/>
              </w:rPr>
            </w:pPr>
            <w:r w:rsidRPr="00D811B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7AC5CD4C"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161E8BA"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9F4D2"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2008C"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BAFD5"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ED6C8D5" w14:textId="4738DCFC"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30E35F35"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1DC84734" w14:textId="340AE963"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19D03237" w14:textId="27604C4A"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ReceExpPrin</w:t>
            </w:r>
          </w:p>
        </w:tc>
      </w:tr>
      <w:tr w:rsidR="00057AB8" w:rsidRPr="00D811BB" w14:paraId="4BCFE76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43104A"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BD4BCC1" w14:textId="77777777" w:rsidR="00057AB8" w:rsidRPr="00D811BB" w:rsidRDefault="00057AB8" w:rsidP="00057AB8">
            <w:pPr>
              <w:rPr>
                <w:rFonts w:ascii="標楷體" w:eastAsia="標楷體" w:hAnsi="標楷體"/>
              </w:rPr>
            </w:pPr>
            <w:r w:rsidRPr="00D811B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1B59F1BC"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49B86EC"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93EC78"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E37E2C"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C623C"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74AF6A" w14:textId="6B9C98BD"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357A5258"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30B5D5D5" w14:textId="1BA90706"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0D212688" w14:textId="4AD91A61"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ReceExpInte</w:t>
            </w:r>
          </w:p>
        </w:tc>
      </w:tr>
      <w:tr w:rsidR="00057AB8" w:rsidRPr="00D811BB" w14:paraId="575F2B5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C4205"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5FAD5BC2" w14:textId="77777777" w:rsidR="00057AB8" w:rsidRPr="00D811BB" w:rsidRDefault="00057AB8" w:rsidP="00057AB8">
            <w:pPr>
              <w:rPr>
                <w:rFonts w:ascii="標楷體" w:eastAsia="標楷體" w:hAnsi="標楷體"/>
              </w:rPr>
            </w:pPr>
            <w:r w:rsidRPr="00D811B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18A6062F"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4480859"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51EEA"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2FD605"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23D94"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DD8C1D" w14:textId="4914D1F1"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09553AA9"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w:t>
            </w:r>
            <w:r w:rsidRPr="00D811BB">
              <w:rPr>
                <w:rFonts w:ascii="標楷體" w:eastAsia="標楷體" w:hAnsi="標楷體" w:hint="eastAsia"/>
              </w:rPr>
              <w:lastRenderedPageBreak/>
              <w:t>人</w:t>
            </w:r>
            <w:r w:rsidRPr="00D811BB">
              <w:rPr>
                <w:rFonts w:ascii="標楷體" w:eastAsia="標楷體" w:hAnsi="標楷體"/>
              </w:rPr>
              <w:t>]</w:t>
            </w:r>
            <w:r w:rsidRPr="00D811BB">
              <w:rPr>
                <w:rFonts w:ascii="標楷體" w:eastAsia="標楷體" w:hAnsi="標楷體" w:hint="eastAsia"/>
              </w:rPr>
              <w:t>輸入Y時，本欄可輸入數字</w:t>
            </w:r>
          </w:p>
          <w:p w14:paraId="25B81E44" w14:textId="43BE49E2"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16B275D5" w14:textId="236DEB60"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ReceExpPena</w:t>
            </w:r>
          </w:p>
        </w:tc>
      </w:tr>
      <w:tr w:rsidR="00057AB8" w:rsidRPr="00D811BB" w14:paraId="78BBC872"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0DB271" w14:textId="77777777" w:rsidR="00057AB8" w:rsidRPr="00D811BB" w:rsidRDefault="00057AB8" w:rsidP="00057AB8">
            <w:pPr>
              <w:rPr>
                <w:rFonts w:ascii="標楷體" w:eastAsia="標楷體" w:hAnsi="標楷體"/>
              </w:rPr>
            </w:pPr>
            <w:r w:rsidRPr="00D811BB">
              <w:rPr>
                <w:rFonts w:ascii="標楷體" w:eastAsia="標楷體" w:hAnsi="標楷體"/>
                <w:lang w:eastAsia="zh-CN"/>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1D838819" w14:textId="77777777" w:rsidR="00057AB8" w:rsidRPr="00D811BB" w:rsidRDefault="00057AB8" w:rsidP="00057AB8">
            <w:pPr>
              <w:rPr>
                <w:rFonts w:ascii="標楷體" w:eastAsia="標楷體" w:hAnsi="標楷體"/>
              </w:rPr>
            </w:pPr>
            <w:r w:rsidRPr="00D811B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A08E20D"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1D4E4B1"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61737"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C58CAC"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26758"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77E8E" w14:textId="403096E7"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4E3EE853"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5E6390B7" w14:textId="6A880D63"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3CAA9FA8" w14:textId="2CB3B125"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ReceExpOther</w:t>
            </w:r>
          </w:p>
        </w:tc>
      </w:tr>
      <w:tr w:rsidR="00057AB8" w:rsidRPr="00D811BB" w14:paraId="6318AA0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05A424"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76D41F" w14:textId="77777777" w:rsidR="00057AB8" w:rsidRPr="00D811BB" w:rsidRDefault="00057AB8" w:rsidP="00057AB8">
            <w:pPr>
              <w:rPr>
                <w:rFonts w:ascii="標楷體" w:eastAsia="標楷體" w:hAnsi="標楷體"/>
              </w:rPr>
            </w:pPr>
            <w:r w:rsidRPr="00D811B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FB450F8"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39344A3"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CF583"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36355"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664F4"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C76321C" w14:textId="55405E03"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5D6D63CA"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489A33E5" w14:textId="05DC3C6D"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04E1BCE7" w14:textId="5EC5A72A"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ashCardPrin</w:t>
            </w:r>
          </w:p>
        </w:tc>
      </w:tr>
      <w:tr w:rsidR="00057AB8" w:rsidRPr="00D811BB" w14:paraId="670088A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0C782"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43299B3" w14:textId="77777777" w:rsidR="00057AB8" w:rsidRPr="00D811BB" w:rsidRDefault="00057AB8" w:rsidP="00057AB8">
            <w:pPr>
              <w:rPr>
                <w:rFonts w:ascii="標楷體" w:eastAsia="標楷體" w:hAnsi="標楷體"/>
              </w:rPr>
            </w:pPr>
            <w:r w:rsidRPr="00D811B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43F28D8"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60E9E84"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02B3"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85136"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069B3"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39934302" w14:textId="66CD33FB"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617E885B"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4E41E2B9" w14:textId="07BCCF32"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26C82357" w14:textId="50A3C0FA"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ashCardInte</w:t>
            </w:r>
          </w:p>
        </w:tc>
      </w:tr>
      <w:tr w:rsidR="00057AB8" w:rsidRPr="00D811BB" w14:paraId="3819E03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87DFCA"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69A10FCA" w14:textId="77777777" w:rsidR="00057AB8" w:rsidRPr="00D811BB" w:rsidRDefault="00057AB8" w:rsidP="00057AB8">
            <w:pPr>
              <w:rPr>
                <w:rFonts w:ascii="標楷體" w:eastAsia="標楷體" w:hAnsi="標楷體"/>
              </w:rPr>
            </w:pPr>
            <w:r w:rsidRPr="00D811B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62E79631"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979BF86"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55CD4"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73977"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2434DE"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A374E36" w14:textId="641F73B2"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66C052C5"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w:t>
            </w:r>
            <w:r w:rsidRPr="00D811BB">
              <w:rPr>
                <w:rFonts w:ascii="標楷體" w:eastAsia="標楷體" w:hAnsi="標楷體" w:hint="eastAsia"/>
              </w:rPr>
              <w:lastRenderedPageBreak/>
              <w:t>人</w:t>
            </w:r>
            <w:r w:rsidRPr="00D811BB">
              <w:rPr>
                <w:rFonts w:ascii="標楷體" w:eastAsia="標楷體" w:hAnsi="標楷體"/>
              </w:rPr>
              <w:t>]</w:t>
            </w:r>
            <w:r w:rsidRPr="00D811BB">
              <w:rPr>
                <w:rFonts w:ascii="標楷體" w:eastAsia="標楷體" w:hAnsi="標楷體" w:hint="eastAsia"/>
              </w:rPr>
              <w:t>輸入Y時，本欄可輸入數字</w:t>
            </w:r>
          </w:p>
          <w:p w14:paraId="7B3431A5" w14:textId="65AD4CCD"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486DD1E3" w14:textId="1C617E3B"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ashCardPena</w:t>
            </w:r>
          </w:p>
        </w:tc>
      </w:tr>
      <w:tr w:rsidR="00057AB8" w:rsidRPr="00D811BB" w14:paraId="0C78B88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B3CED"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lastRenderedPageBreak/>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511D2A9C" w14:textId="77777777" w:rsidR="00057AB8" w:rsidRPr="00D811BB" w:rsidRDefault="00057AB8" w:rsidP="00057AB8">
            <w:pPr>
              <w:rPr>
                <w:rFonts w:ascii="標楷體" w:eastAsia="標楷體" w:hAnsi="標楷體"/>
              </w:rPr>
            </w:pPr>
            <w:r w:rsidRPr="00D811B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66F88CB1"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83A6353"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15F1D"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AADF6"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E06259"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A0DC0EF" w14:textId="28E9E321"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2CAF7F32"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63AF69FE" w14:textId="689CEC4A"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0CD2C268" w14:textId="5B822464"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ashCardOther</w:t>
            </w:r>
          </w:p>
        </w:tc>
      </w:tr>
      <w:tr w:rsidR="00057AB8" w:rsidRPr="00D811BB" w14:paraId="59A5266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C7F25"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B66F55" w14:textId="77777777" w:rsidR="00057AB8" w:rsidRPr="00D811BB" w:rsidRDefault="00057AB8" w:rsidP="00057AB8">
            <w:pPr>
              <w:rPr>
                <w:rFonts w:ascii="標楷體" w:eastAsia="標楷體" w:hAnsi="標楷體"/>
              </w:rPr>
            </w:pPr>
            <w:r w:rsidRPr="00D811B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1CD9CEE5"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AE2F7D0"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9D17D"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663AE"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5AD7AF"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DB4C97" w14:textId="50B8B614"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351628C1"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2E263D2B" w14:textId="604B454D"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7BDFF41E" w14:textId="0C057849"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reditCardPrin</w:t>
            </w:r>
          </w:p>
        </w:tc>
      </w:tr>
      <w:tr w:rsidR="00057AB8" w:rsidRPr="00D811BB" w14:paraId="1E15E12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EE881"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EA6159" w14:textId="77777777" w:rsidR="00057AB8" w:rsidRPr="00D811BB" w:rsidRDefault="00057AB8" w:rsidP="00057AB8">
            <w:pPr>
              <w:rPr>
                <w:rFonts w:ascii="標楷體" w:eastAsia="標楷體" w:hAnsi="標楷體"/>
              </w:rPr>
            </w:pPr>
            <w:r w:rsidRPr="00D811B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3FA56DEC"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76C15D"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E4E355"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1DF7C"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178D4F"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2933F1" w14:textId="0C8FF89A"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02BAAC40"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4E6EC4ED" w14:textId="34F4BB95"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625CD2F5" w14:textId="0A85A25A"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reditCardInte</w:t>
            </w:r>
          </w:p>
        </w:tc>
      </w:tr>
      <w:tr w:rsidR="00057AB8" w:rsidRPr="00D811BB" w14:paraId="276E49F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AD747"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5D19749" w14:textId="77777777" w:rsidR="00057AB8" w:rsidRPr="00D811BB" w:rsidRDefault="00057AB8" w:rsidP="00057AB8">
            <w:pPr>
              <w:rPr>
                <w:rFonts w:ascii="標楷體" w:eastAsia="標楷體" w:hAnsi="標楷體"/>
              </w:rPr>
            </w:pPr>
            <w:r w:rsidRPr="00D811B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14A592DB"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2EFF8C0A"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C231E"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BF451"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6886AB"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3160AA" w14:textId="1D5053F3" w:rsidR="00057AB8" w:rsidRPr="00D811BB" w:rsidRDefault="00057AB8" w:rsidP="00057AB8">
            <w:pPr>
              <w:ind w:left="240" w:hangingChars="100" w:hanging="240"/>
              <w:rPr>
                <w:rFonts w:ascii="標楷體" w:eastAsia="標楷體" w:hAnsi="標楷體"/>
              </w:rPr>
            </w:pPr>
            <w:r w:rsidRPr="00D811BB">
              <w:rPr>
                <w:rFonts w:ascii="標楷體" w:eastAsia="標楷體" w:hAnsi="標楷體" w:hint="eastAsia"/>
              </w:rPr>
              <w:t>1.自動顯示原值，限輸入數字，檢核條件：</w:t>
            </w:r>
          </w:p>
          <w:p w14:paraId="7E562E20"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w:t>
            </w:r>
            <w:r w:rsidRPr="00D811BB">
              <w:rPr>
                <w:rFonts w:ascii="標楷體" w:eastAsia="標楷體" w:hAnsi="標楷體" w:hint="eastAsia"/>
              </w:rPr>
              <w:lastRenderedPageBreak/>
              <w:t>人</w:t>
            </w:r>
            <w:r w:rsidRPr="00D811BB">
              <w:rPr>
                <w:rFonts w:ascii="標楷體" w:eastAsia="標楷體" w:hAnsi="標楷體"/>
              </w:rPr>
              <w:t>]</w:t>
            </w:r>
            <w:r w:rsidRPr="00D811BB">
              <w:rPr>
                <w:rFonts w:ascii="標楷體" w:eastAsia="標楷體" w:hAnsi="標楷體" w:hint="eastAsia"/>
              </w:rPr>
              <w:t>輸入Y時，本欄可輸入數字</w:t>
            </w:r>
          </w:p>
          <w:p w14:paraId="4B346FB2" w14:textId="446C1D4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3E218814" w14:textId="35ADD30F"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reditCardPena</w:t>
            </w:r>
          </w:p>
        </w:tc>
      </w:tr>
      <w:tr w:rsidR="00057AB8" w:rsidRPr="00D811BB" w14:paraId="375BA6A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17AB38" w14:textId="77777777" w:rsidR="00057AB8" w:rsidRPr="00D811BB" w:rsidRDefault="00057AB8" w:rsidP="00057AB8">
            <w:pPr>
              <w:rPr>
                <w:rFonts w:ascii="標楷體" w:eastAsia="標楷體" w:hAnsi="標楷體"/>
              </w:rPr>
            </w:pPr>
            <w:r w:rsidRPr="00D811BB">
              <w:rPr>
                <w:rFonts w:ascii="標楷體" w:eastAsia="標楷體" w:hAnsi="標楷體" w:hint="eastAsia"/>
                <w:lang w:eastAsia="zh-CN"/>
              </w:rPr>
              <w:lastRenderedPageBreak/>
              <w:t>2</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010692C" w14:textId="77777777" w:rsidR="00057AB8" w:rsidRPr="00D811BB" w:rsidRDefault="00057AB8" w:rsidP="00057AB8">
            <w:pPr>
              <w:rPr>
                <w:rFonts w:ascii="標楷體" w:eastAsia="標楷體" w:hAnsi="標楷體"/>
              </w:rPr>
            </w:pPr>
            <w:r w:rsidRPr="00D811B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9F910E" w14:textId="77777777" w:rsidR="00057AB8" w:rsidRPr="00D811BB" w:rsidRDefault="00057AB8" w:rsidP="00057AB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48C9848" w14:textId="77777777" w:rsidR="00057AB8" w:rsidRPr="00D811BB" w:rsidRDefault="00057AB8" w:rsidP="00057AB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BAE5F6" w14:textId="77777777" w:rsidR="00057AB8" w:rsidRPr="00D811BB" w:rsidRDefault="00057AB8" w:rsidP="00057AB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4E61C" w14:textId="77777777" w:rsidR="00057AB8" w:rsidRPr="00D811BB" w:rsidRDefault="00057AB8" w:rsidP="00057AB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C8E8D" w14:textId="77777777" w:rsidR="00057AB8" w:rsidRPr="00D811BB" w:rsidRDefault="00057AB8" w:rsidP="00057AB8">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57FFD91" w14:textId="14133F16" w:rsidR="00057AB8" w:rsidRPr="00D811BB" w:rsidRDefault="00057AB8" w:rsidP="00057AB8">
            <w:pPr>
              <w:ind w:left="317" w:hangingChars="132" w:hanging="317"/>
              <w:rPr>
                <w:rFonts w:ascii="標楷體" w:eastAsia="標楷體" w:hAnsi="標楷體"/>
              </w:rPr>
            </w:pPr>
            <w:r w:rsidRPr="00D811BB">
              <w:rPr>
                <w:rFonts w:ascii="標楷體" w:eastAsia="標楷體" w:hAnsi="標楷體" w:hint="eastAsia"/>
              </w:rPr>
              <w:t>1.自動顯示原值，限輸入數字，檢核條件：</w:t>
            </w:r>
          </w:p>
          <w:p w14:paraId="6A2F51AE" w14:textId="77777777"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Y時，本欄可輸入數字</w:t>
            </w:r>
          </w:p>
          <w:p w14:paraId="345D6E48" w14:textId="4C80C37B" w:rsidR="00057AB8" w:rsidRPr="00D811BB" w:rsidRDefault="00057AB8" w:rsidP="00057AB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是否為本金融機構債務人</w:t>
            </w:r>
            <w:r w:rsidRPr="00D811BB">
              <w:rPr>
                <w:rFonts w:ascii="標楷體" w:eastAsia="標楷體" w:hAnsi="標楷體"/>
              </w:rPr>
              <w:t>]</w:t>
            </w:r>
            <w:r w:rsidRPr="00D811BB">
              <w:rPr>
                <w:rFonts w:ascii="標楷體" w:eastAsia="標楷體" w:hAnsi="標楷體" w:hint="eastAsia"/>
              </w:rPr>
              <w:t>輸入</w:t>
            </w:r>
            <w:r w:rsidRPr="00D811BB">
              <w:rPr>
                <w:rFonts w:ascii="標楷體" w:eastAsia="標楷體" w:hAnsi="標楷體"/>
              </w:rPr>
              <w:t>N</w:t>
            </w:r>
            <w:r w:rsidRPr="00D811BB">
              <w:rPr>
                <w:rFonts w:ascii="標楷體" w:eastAsia="標楷體" w:hAnsi="標楷體" w:hint="eastAsia"/>
              </w:rPr>
              <w:t>時，本欄不必輸入</w:t>
            </w:r>
          </w:p>
          <w:p w14:paraId="105566F6" w14:textId="7F5C9379" w:rsidR="00057AB8" w:rsidRPr="00D811BB" w:rsidRDefault="00057AB8" w:rsidP="00057AB8">
            <w:pPr>
              <w:rPr>
                <w:rFonts w:ascii="標楷體" w:eastAsia="標楷體" w:hAnsi="標楷體"/>
                <w:color w:val="000000" w:themeColor="text1"/>
              </w:rPr>
            </w:pPr>
            <w:r w:rsidRPr="00D811BB">
              <w:rPr>
                <w:rFonts w:ascii="標楷體" w:eastAsia="標楷體" w:hAnsi="標楷體" w:hint="eastAsia"/>
              </w:rPr>
              <w:t>2.JcicZ042.CreditCardOther</w:t>
            </w:r>
          </w:p>
        </w:tc>
      </w:tr>
      <w:tr w:rsidR="00654861" w:rsidRPr="00D811BB" w14:paraId="3ABE359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1488B1" w14:textId="77777777" w:rsidR="00654861" w:rsidRPr="00D811BB" w:rsidRDefault="00654861" w:rsidP="00654861">
            <w:pPr>
              <w:rPr>
                <w:rFonts w:ascii="標楷體" w:eastAsia="標楷體" w:hAnsi="標楷體"/>
              </w:rPr>
            </w:pPr>
            <w:r w:rsidRPr="00D811B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8CCC118"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18AAE8"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1636A"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2FD13F"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B1B68"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71D21" w14:textId="77777777" w:rsidR="00654861" w:rsidRPr="00D811BB" w:rsidRDefault="00654861" w:rsidP="00654861">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53E142B9" w14:textId="77777777" w:rsidR="00654861" w:rsidRPr="00D811BB" w:rsidRDefault="00654861" w:rsidP="00654861">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385453E" w14:textId="03C9845C" w:rsidR="00654861" w:rsidRPr="00D811BB" w:rsidRDefault="00654861" w:rsidP="00654861">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OutJcicDate</w:t>
            </w:r>
          </w:p>
        </w:tc>
      </w:tr>
    </w:tbl>
    <w:p w14:paraId="2E1AA212"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4EC85991" w14:textId="59103843" w:rsidR="002E0B70" w:rsidRPr="00D811BB" w:rsidRDefault="00601BD5" w:rsidP="002E0B70">
      <w:pPr>
        <w:pStyle w:val="1text"/>
        <w:ind w:left="0"/>
        <w:rPr>
          <w:rFonts w:ascii="標楷體" w:hAnsi="標楷體"/>
        </w:rPr>
      </w:pPr>
      <w:r w:rsidRPr="00D811BB">
        <w:rPr>
          <w:rFonts w:ascii="標楷體" w:hAnsi="標楷體"/>
        </w:rPr>
        <w:lastRenderedPageBreak/>
        <w:drawing>
          <wp:inline distT="0" distB="0" distL="0" distR="0" wp14:anchorId="5E4B3B21" wp14:editId="27D2DA42">
            <wp:extent cx="6479540" cy="466471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664710"/>
                    </a:xfrm>
                    <a:prstGeom prst="rect">
                      <a:avLst/>
                    </a:prstGeom>
                  </pic:spPr>
                </pic:pic>
              </a:graphicData>
            </a:graphic>
          </wp:inline>
        </w:drawing>
      </w:r>
      <w:r w:rsidR="002E0B70" w:rsidRPr="00D811BB">
        <w:rPr>
          <w:rFonts w:ascii="標楷體" w:hAnsi="標楷體"/>
        </w:rPr>
        <w:t xml:space="preserve">  </w:t>
      </w:r>
    </w:p>
    <w:p w14:paraId="7720DF06"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E0B70" w:rsidRPr="00D811BB" w14:paraId="2F3E1B96" w14:textId="77777777" w:rsidTr="00B11B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18D0BB"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0C70F9"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A56CE88"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lang w:eastAsia="zh-HK"/>
              </w:rPr>
              <w:t>功能說明</w:t>
            </w:r>
          </w:p>
        </w:tc>
      </w:tr>
      <w:tr w:rsidR="002E0B70" w:rsidRPr="00D811BB" w14:paraId="6D07B4EC" w14:textId="77777777" w:rsidTr="00B11B7E">
        <w:tc>
          <w:tcPr>
            <w:tcW w:w="851" w:type="dxa"/>
            <w:tcBorders>
              <w:top w:val="single" w:sz="4" w:space="0" w:color="auto"/>
              <w:left w:val="single" w:sz="4" w:space="0" w:color="auto"/>
              <w:bottom w:val="single" w:sz="4" w:space="0" w:color="auto"/>
              <w:right w:val="single" w:sz="4" w:space="0" w:color="auto"/>
            </w:tcBorders>
            <w:hideMark/>
          </w:tcPr>
          <w:p w14:paraId="7CB51DB5"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41AF40"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ED05E3" w14:textId="77777777" w:rsidR="002E0B70" w:rsidRPr="00D811BB" w:rsidRDefault="002E0B70" w:rsidP="00B11B7E">
            <w:pPr>
              <w:rPr>
                <w:rFonts w:ascii="標楷體" w:eastAsia="標楷體" w:hAnsi="標楷體"/>
                <w:lang w:eastAsia="zh-HK"/>
              </w:rPr>
            </w:pPr>
            <w:r w:rsidRPr="00D811BB">
              <w:rPr>
                <w:rFonts w:ascii="標楷體" w:eastAsia="標楷體" w:hAnsi="標楷體" w:hint="eastAsia"/>
                <w:lang w:eastAsia="zh-HK"/>
              </w:rPr>
              <w:t>關閉此畫面</w:t>
            </w:r>
          </w:p>
        </w:tc>
      </w:tr>
    </w:tbl>
    <w:p w14:paraId="5BB4AB4F" w14:textId="77777777" w:rsidR="002E0B70" w:rsidRPr="00D811BB" w:rsidRDefault="002E0B70" w:rsidP="002E0B70">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E0B70" w:rsidRPr="00D811BB" w14:paraId="613DA9F7" w14:textId="77777777" w:rsidTr="00B11B7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CCCFE" w14:textId="77777777" w:rsidR="002E0B70" w:rsidRPr="00D811BB" w:rsidRDefault="002E0B70" w:rsidP="00B11B7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F0F734" w14:textId="77777777" w:rsidR="002E0B70" w:rsidRPr="00D811BB" w:rsidRDefault="002E0B70" w:rsidP="00B11B7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4851F1" w14:textId="77777777" w:rsidR="002E0B70" w:rsidRPr="00D811BB" w:rsidRDefault="002E0B70" w:rsidP="00B11B7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7C7267" w14:textId="77777777" w:rsidR="002E0B70" w:rsidRPr="00D811BB" w:rsidRDefault="002E0B70" w:rsidP="00B11B7E">
            <w:pPr>
              <w:rPr>
                <w:rFonts w:ascii="標楷體" w:eastAsia="標楷體" w:hAnsi="標楷體"/>
              </w:rPr>
            </w:pPr>
            <w:r w:rsidRPr="00D811BB">
              <w:rPr>
                <w:rFonts w:ascii="標楷體" w:eastAsia="標楷體" w:hAnsi="標楷體" w:hint="eastAsia"/>
              </w:rPr>
              <w:t>處理邏輯及注意事項</w:t>
            </w:r>
          </w:p>
        </w:tc>
      </w:tr>
      <w:tr w:rsidR="002E0B70" w:rsidRPr="00D811BB" w14:paraId="448D00F4" w14:textId="77777777" w:rsidTr="00B11B7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5AE4CB0" w14:textId="77777777" w:rsidR="002E0B70" w:rsidRPr="00D811BB" w:rsidRDefault="002E0B70" w:rsidP="00B11B7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C0BB40" w14:textId="77777777" w:rsidR="002E0B70" w:rsidRPr="00D811BB" w:rsidRDefault="002E0B70" w:rsidP="00B11B7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DC72BF" w14:textId="77777777" w:rsidR="002E0B70" w:rsidRPr="00D811BB" w:rsidRDefault="002E0B70" w:rsidP="00B11B7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2AE3D3" w14:textId="77777777" w:rsidR="002E0B70" w:rsidRPr="00D811BB" w:rsidRDefault="002E0B70" w:rsidP="00B11B7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72F8B5" w14:textId="77777777" w:rsidR="002E0B70" w:rsidRPr="00D811BB" w:rsidRDefault="002E0B70" w:rsidP="00B11B7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BC1689" w14:textId="77777777" w:rsidR="002E0B70" w:rsidRPr="00D811BB" w:rsidRDefault="002E0B70" w:rsidP="00B11B7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B97D5B" w14:textId="77777777" w:rsidR="002E0B70" w:rsidRPr="00D811BB" w:rsidRDefault="002E0B70" w:rsidP="00B11B7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0AE201" w14:textId="77777777" w:rsidR="002E0B70" w:rsidRPr="00D811BB" w:rsidRDefault="002E0B70" w:rsidP="00B11B7E">
            <w:pPr>
              <w:widowControl/>
              <w:rPr>
                <w:rFonts w:ascii="標楷體" w:eastAsia="標楷體" w:hAnsi="標楷體"/>
              </w:rPr>
            </w:pPr>
          </w:p>
        </w:tc>
      </w:tr>
      <w:tr w:rsidR="005F50AB" w:rsidRPr="00D811BB" w14:paraId="1576D3D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A5A25" w14:textId="77777777" w:rsidR="005F50AB" w:rsidRPr="00D811BB" w:rsidRDefault="005F50AB" w:rsidP="005F50A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11E8D" w14:textId="77777777" w:rsidR="005F50AB" w:rsidRPr="00D811BB" w:rsidRDefault="005F50AB" w:rsidP="005F50A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ACDCA4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D61BCC"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53AD"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97E34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6BC96"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5393C1"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EAD9D42" w14:textId="34582310"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TranKey</w:t>
            </w:r>
          </w:p>
        </w:tc>
      </w:tr>
      <w:tr w:rsidR="002E0B70" w:rsidRPr="00D811BB" w14:paraId="57A6613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AA3B2C"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ACCCD1" w14:textId="77777777" w:rsidR="002E0B70" w:rsidRPr="00D811BB" w:rsidRDefault="002E0B70" w:rsidP="00B11B7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A52DA"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8968BC"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83D195"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C2071"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54454"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5B039C" w14:textId="77777777"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F50AB" w:rsidRPr="00D811BB" w14:paraId="18873A0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ED852E" w14:textId="77777777" w:rsidR="005F50AB" w:rsidRPr="00D811BB" w:rsidRDefault="005F50AB" w:rsidP="005F50A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71B00A4" w14:textId="77777777" w:rsidR="005F50AB" w:rsidRPr="00D811BB" w:rsidRDefault="005F50AB" w:rsidP="005F50A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1F45FA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8B57"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F5927"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C111F"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B7F1"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EE9859"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3D25EAF" w14:textId="2957506C"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CustId</w:t>
            </w:r>
          </w:p>
        </w:tc>
      </w:tr>
      <w:tr w:rsidR="005F50AB" w:rsidRPr="00D811BB" w14:paraId="3228B13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96826" w14:textId="77777777" w:rsidR="005F50AB" w:rsidRPr="00D811BB" w:rsidRDefault="005F50AB" w:rsidP="005F50A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AD323A" w14:textId="77777777" w:rsidR="005F50AB" w:rsidRPr="00D811BB" w:rsidRDefault="005F50AB" w:rsidP="005F50A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A6CAC4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A8F31"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40B64"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5C4D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D007D"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00B414"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2487E7A" w14:textId="4509542F"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2.SubmitKey</w:t>
            </w:r>
          </w:p>
        </w:tc>
      </w:tr>
      <w:tr w:rsidR="002E0B70" w:rsidRPr="00D811BB" w14:paraId="06E6EF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43D5D"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F52FF37" w14:textId="77777777" w:rsidR="002E0B70" w:rsidRPr="00D811BB" w:rsidRDefault="002E0B70" w:rsidP="00B11B7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E15A013"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AAA21"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D9ACA"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81951"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FFB6A"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CCD3D3" w14:textId="32627F7B" w:rsidR="002E0B70" w:rsidRPr="00D811BB" w:rsidRDefault="002E0B70" w:rsidP="00B11B7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E0B70" w:rsidRPr="00D811BB" w14:paraId="6934C32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32916" w14:textId="77777777" w:rsidR="002E0B70" w:rsidRPr="00D811BB" w:rsidRDefault="002E0B70" w:rsidP="00B11B7E">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6CC13AB" w14:textId="77777777" w:rsidR="002E0B70" w:rsidRPr="00D811BB" w:rsidRDefault="002E0B70" w:rsidP="00B11B7E">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E1B33C8"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E3D05"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7DFF4"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776623"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962607" w14:textId="77777777" w:rsidR="002E0B70" w:rsidRPr="00D811BB" w:rsidRDefault="002E0B70" w:rsidP="00B11B7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C58A135" w14:textId="77777777" w:rsidR="002E0B70" w:rsidRPr="00D811BB" w:rsidRDefault="005F50AB" w:rsidP="00B11B7E">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2E0B70" w:rsidRPr="00D811BB">
              <w:rPr>
                <w:rFonts w:ascii="標楷體" w:eastAsia="標楷體" w:hAnsi="標楷體" w:hint="eastAsia"/>
                <w:color w:val="000000" w:themeColor="text1"/>
              </w:rPr>
              <w:t>自動顯示</w:t>
            </w:r>
          </w:p>
          <w:p w14:paraId="7C3DC829" w14:textId="5F071EE5" w:rsidR="005F50AB" w:rsidRPr="00D811BB" w:rsidRDefault="005F50AB" w:rsidP="00B11B7E">
            <w:pPr>
              <w:ind w:left="204" w:hangingChars="85" w:hanging="204"/>
              <w:rPr>
                <w:rFonts w:ascii="標楷體" w:eastAsia="標楷體" w:hAnsi="標楷體"/>
              </w:rPr>
            </w:pPr>
            <w:r w:rsidRPr="00D811BB">
              <w:rPr>
                <w:rFonts w:ascii="標楷體" w:eastAsia="標楷體" w:hAnsi="標楷體" w:hint="eastAsia"/>
              </w:rPr>
              <w:lastRenderedPageBreak/>
              <w:t>2</w:t>
            </w:r>
            <w:r w:rsidRPr="00D811BB">
              <w:rPr>
                <w:rFonts w:ascii="標楷體" w:eastAsia="標楷體" w:hAnsi="標楷體"/>
              </w:rPr>
              <w:t>.</w:t>
            </w:r>
            <w:r w:rsidRPr="00D811BB">
              <w:rPr>
                <w:rFonts w:ascii="標楷體" w:eastAsia="標楷體" w:hAnsi="標楷體" w:hint="eastAsia"/>
              </w:rPr>
              <w:t>JcicZ042.</w:t>
            </w:r>
            <w:r w:rsidRPr="00D811BB">
              <w:rPr>
                <w:rFonts w:ascii="標楷體" w:eastAsia="標楷體" w:hAnsi="標楷體"/>
              </w:rPr>
              <w:t>RcDate</w:t>
            </w:r>
          </w:p>
        </w:tc>
      </w:tr>
      <w:tr w:rsidR="005F50AB" w:rsidRPr="00D811BB" w14:paraId="1E8D108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EBB1B" w14:textId="77777777" w:rsidR="005F50AB" w:rsidRPr="00D811BB" w:rsidRDefault="005F50AB" w:rsidP="005F50AB">
            <w:pPr>
              <w:rPr>
                <w:rFonts w:ascii="標楷體" w:eastAsia="標楷體" w:hAnsi="標楷體"/>
              </w:rPr>
            </w:pPr>
            <w:r w:rsidRPr="00D811BB">
              <w:rPr>
                <w:rFonts w:ascii="標楷體" w:eastAsia="標楷體" w:hAnsi="標楷體" w:hint="eastAsia"/>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23CCC6CA" w14:textId="77777777" w:rsidR="005F50AB" w:rsidRPr="00D811BB" w:rsidRDefault="005F50AB" w:rsidP="005F50AB">
            <w:pPr>
              <w:rPr>
                <w:rFonts w:ascii="標楷體" w:eastAsia="標楷體" w:hAnsi="標楷體"/>
              </w:rPr>
            </w:pPr>
            <w:r w:rsidRPr="00D811B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1F2EDE8"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D8B6F"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FB1D55"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A127F5"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86D94A" w14:textId="77777777" w:rsidR="005F50AB" w:rsidRPr="00D811BB" w:rsidRDefault="005F50AB" w:rsidP="005F50AB">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3AB5D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64ACC51" w14:textId="3E6D0746"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icZ042.</w:t>
            </w:r>
            <w:r w:rsidRPr="00D811BB">
              <w:rPr>
                <w:rFonts w:ascii="標楷體" w:eastAsia="標楷體" w:hAnsi="標楷體"/>
              </w:rPr>
              <w:t>MaxMainCode</w:t>
            </w:r>
          </w:p>
        </w:tc>
      </w:tr>
      <w:tr w:rsidR="002E0B70" w:rsidRPr="00D811BB" w14:paraId="2CC7E77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EC682" w14:textId="77777777" w:rsidR="002E0B70" w:rsidRPr="00D811BB" w:rsidRDefault="002E0B70" w:rsidP="00B11B7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D2320F" w14:textId="77777777" w:rsidR="002E0B70" w:rsidRPr="00D811BB" w:rsidRDefault="002E0B70" w:rsidP="00B11B7E">
            <w:pPr>
              <w:rPr>
                <w:rFonts w:ascii="標楷體" w:eastAsia="標楷體" w:hAnsi="標楷體"/>
              </w:rPr>
            </w:pPr>
            <w:r w:rsidRPr="00D811B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2BD73235"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ADDD0A"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5B4E8"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EDE3"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813DB"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8E6BBD" w14:textId="77777777" w:rsidR="002E0B70" w:rsidRPr="00D811BB" w:rsidRDefault="002E0B70" w:rsidP="00B11B7E">
            <w:pPr>
              <w:rPr>
                <w:rFonts w:ascii="標楷體" w:eastAsia="標楷體" w:hAnsi="標楷體"/>
              </w:rPr>
            </w:pPr>
            <w:r w:rsidRPr="00D811BB">
              <w:rPr>
                <w:rFonts w:ascii="標楷體" w:eastAsia="標楷體" w:hAnsi="標楷體" w:hint="eastAsia"/>
              </w:rPr>
              <w:t>自動顯示</w:t>
            </w:r>
          </w:p>
        </w:tc>
      </w:tr>
      <w:tr w:rsidR="002E0B70" w:rsidRPr="00D811BB" w14:paraId="03378AC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75D62" w14:textId="77777777" w:rsidR="002E0B70" w:rsidRPr="00D811BB" w:rsidRDefault="002E0B70" w:rsidP="00B11B7E">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19635F9" w14:textId="77777777" w:rsidR="002E0B70" w:rsidRPr="00D811BB" w:rsidRDefault="002E0B70" w:rsidP="00B11B7E">
            <w:pPr>
              <w:rPr>
                <w:rFonts w:ascii="標楷體" w:eastAsia="標楷體" w:hAnsi="標楷體"/>
              </w:rPr>
            </w:pPr>
            <w:r w:rsidRPr="00D811B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AA13BDE"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28625" w14:textId="77777777" w:rsidR="002E0B70" w:rsidRPr="00D811BB" w:rsidRDefault="002E0B70" w:rsidP="00B11B7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6112C1" w14:textId="77777777" w:rsidR="002E0B70" w:rsidRPr="00D811BB" w:rsidRDefault="002E0B70" w:rsidP="00B11B7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963BC" w14:textId="77777777" w:rsidR="002E0B70" w:rsidRPr="00D811BB" w:rsidRDefault="002E0B70" w:rsidP="00B11B7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13F33F" w14:textId="77777777" w:rsidR="002E0B70" w:rsidRPr="00D811BB" w:rsidRDefault="002E0B70" w:rsidP="00B11B7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141735" w14:textId="77777777" w:rsidR="002E0B70" w:rsidRPr="00D811BB" w:rsidRDefault="005F50AB" w:rsidP="00B11B7E">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2E0B70" w:rsidRPr="00D811BB">
              <w:rPr>
                <w:rFonts w:ascii="標楷體" w:eastAsia="標楷體" w:hAnsi="標楷體" w:hint="eastAsia"/>
                <w:color w:val="000000" w:themeColor="text1"/>
              </w:rPr>
              <w:t>自動顯示</w:t>
            </w:r>
          </w:p>
          <w:p w14:paraId="34678A75" w14:textId="758ED662" w:rsidR="005F50AB" w:rsidRPr="00D811BB" w:rsidRDefault="005F50AB" w:rsidP="00B11B7E">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IsClaims</w:t>
            </w:r>
          </w:p>
        </w:tc>
      </w:tr>
      <w:tr w:rsidR="005F50AB" w:rsidRPr="00D811BB" w14:paraId="7853369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42A86" w14:textId="77777777" w:rsidR="005F50AB" w:rsidRPr="00D811BB" w:rsidRDefault="005F50AB" w:rsidP="005F50AB">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A700091" w14:textId="77777777" w:rsidR="005F50AB" w:rsidRPr="00D811BB" w:rsidRDefault="005F50AB" w:rsidP="005F50AB">
            <w:pPr>
              <w:rPr>
                <w:rFonts w:ascii="標楷體" w:eastAsia="標楷體" w:hAnsi="標楷體"/>
              </w:rPr>
            </w:pPr>
            <w:r w:rsidRPr="00D811B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5D299C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1388F"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3AFAC" w14:textId="77777777" w:rsidR="005F50AB" w:rsidRPr="00D811BB" w:rsidRDefault="005F50AB" w:rsidP="005F50A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373EA3"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AD572"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A25E26"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C8B5546" w14:textId="3156D8E6"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GuarLoanCnt</w:t>
            </w:r>
          </w:p>
        </w:tc>
      </w:tr>
      <w:tr w:rsidR="005F50AB" w:rsidRPr="00D811BB" w14:paraId="2D439DC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34396"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249275"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0813587E"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67FE9"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5F8F1"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BC139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839D6"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175F3F"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4DF8024" w14:textId="4CF7A922"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ExpLoanAmt</w:t>
            </w:r>
          </w:p>
        </w:tc>
      </w:tr>
      <w:tr w:rsidR="005F50AB" w:rsidRPr="00D811BB" w14:paraId="3DAE755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98835"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6BB1EB7" w14:textId="77777777" w:rsidR="005F50AB" w:rsidRPr="00D811BB" w:rsidRDefault="005F50AB" w:rsidP="005F50AB">
            <w:pPr>
              <w:rPr>
                <w:rFonts w:ascii="標楷體" w:eastAsia="標楷體" w:hAnsi="標楷體"/>
              </w:rPr>
            </w:pPr>
            <w:r w:rsidRPr="00D811B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5396149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FE07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2C3EA"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D8ED"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8CBB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758EE3"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30D3B72" w14:textId="0E9C416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Civil323ExpAmt</w:t>
            </w:r>
          </w:p>
        </w:tc>
      </w:tr>
      <w:tr w:rsidR="005F50AB" w:rsidRPr="00D811BB" w14:paraId="35D6CC3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80D73"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388F13C"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779B595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E866B"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377271"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E1C0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F66DF1"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807E55"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EE4AD3D" w14:textId="65797073"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Amt</w:t>
            </w:r>
          </w:p>
        </w:tc>
      </w:tr>
      <w:tr w:rsidR="005F50AB" w:rsidRPr="00D811BB" w14:paraId="590A4B37"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4FF4C"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19A2CB9F"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156A5168"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1B090"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F5D7A"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1F10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78B7A"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C60C5D"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A4EB88A" w14:textId="73CCFECA"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Amt</w:t>
            </w:r>
          </w:p>
        </w:tc>
      </w:tr>
      <w:tr w:rsidR="005F50AB" w:rsidRPr="00D811BB" w14:paraId="0FC9C993"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468F3"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D6B28AB" w14:textId="77777777" w:rsidR="005F50AB" w:rsidRPr="00D811BB" w:rsidRDefault="005F50AB" w:rsidP="005F50AB">
            <w:pPr>
              <w:rPr>
                <w:rFonts w:ascii="標楷體" w:eastAsia="標楷體" w:hAnsi="標楷體"/>
              </w:rPr>
            </w:pPr>
            <w:r w:rsidRPr="00D811BB">
              <w:rPr>
                <w:rFonts w:ascii="標楷體" w:eastAsia="標楷體" w:hAnsi="標楷體" w:hint="eastAsia"/>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303DB4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0CEC6"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94572"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9CCC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1C823"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8883EA"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6979206" w14:textId="740C123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Civil323CashAmt</w:t>
            </w:r>
          </w:p>
        </w:tc>
      </w:tr>
      <w:tr w:rsidR="005F50AB" w:rsidRPr="00D811BB" w14:paraId="0354C03E"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BFBA"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4362CAA"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5D5C7DC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5122AA"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ABAD87"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B86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A651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61431F"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5F5D763" w14:textId="0F71249C"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CashAmt</w:t>
            </w:r>
          </w:p>
        </w:tc>
      </w:tr>
      <w:tr w:rsidR="005F50AB" w:rsidRPr="00D811BB" w14:paraId="301C7BA6"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FC4BE"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60B8C09"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24080C0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29C2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D2057"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FE8ED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BA6A6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9AE2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C91CAC3" w14:textId="53561A1D"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Amt</w:t>
            </w:r>
          </w:p>
        </w:tc>
      </w:tr>
      <w:tr w:rsidR="005F50AB" w:rsidRPr="00D811BB" w14:paraId="5F6FF5C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05CDB"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1B71753" w14:textId="77777777" w:rsidR="005F50AB" w:rsidRPr="00D811BB" w:rsidRDefault="005F50AB" w:rsidP="005F50AB">
            <w:pPr>
              <w:rPr>
                <w:rFonts w:ascii="標楷體" w:eastAsia="標楷體" w:hAnsi="標楷體"/>
              </w:rPr>
            </w:pPr>
            <w:r w:rsidRPr="00D811BB">
              <w:rPr>
                <w:rFonts w:ascii="標楷體" w:eastAsia="標楷體" w:hAnsi="標楷體" w:hint="eastAsia"/>
              </w:rPr>
              <w:t>依民法第323條計算之信用卡本息餘</w:t>
            </w:r>
            <w:r w:rsidRPr="00D811BB">
              <w:rPr>
                <w:rFonts w:ascii="標楷體" w:eastAsia="標楷體" w:hAnsi="標楷體" w:hint="eastAsia"/>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080695D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FD011"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CE1064"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579BAD"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2367"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2D9DCE"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4E85CBE" w14:textId="77777777"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 xml:space="preserve"> </w:t>
            </w:r>
          </w:p>
          <w:p w14:paraId="1CE6DB18" w14:textId="58411C52" w:rsidR="005F50AB" w:rsidRPr="00D811BB" w:rsidRDefault="005F50AB" w:rsidP="005F50AB">
            <w:pPr>
              <w:ind w:firstLineChars="100" w:firstLine="240"/>
              <w:rPr>
                <w:rFonts w:ascii="標楷體" w:eastAsia="標楷體" w:hAnsi="標楷體"/>
                <w:color w:val="000000" w:themeColor="text1"/>
              </w:rPr>
            </w:pPr>
            <w:r w:rsidRPr="00D811BB">
              <w:rPr>
                <w:rFonts w:ascii="標楷體" w:eastAsia="標楷體" w:hAnsi="標楷體"/>
              </w:rPr>
              <w:t>Civil323CreditAmt</w:t>
            </w:r>
          </w:p>
        </w:tc>
      </w:tr>
      <w:tr w:rsidR="005F50AB" w:rsidRPr="00D811BB" w14:paraId="4FE752F4"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3550EC"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96E6851"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2BA4CB8F"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20882"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D6214"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98870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14227"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D8533A"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DD3C2DC" w14:textId="07606F8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CreditAmt</w:t>
            </w:r>
          </w:p>
        </w:tc>
      </w:tr>
      <w:tr w:rsidR="005F50AB" w:rsidRPr="00D811BB" w14:paraId="732C88AF"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663D18"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542B57D"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6B3921F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D84132"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49CD71"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5B3D5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C4164"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EB17CD"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575618F" w14:textId="314CE3F9"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Prin</w:t>
            </w:r>
          </w:p>
        </w:tc>
      </w:tr>
      <w:tr w:rsidR="005F50AB" w:rsidRPr="00D811BB" w14:paraId="0546D540"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848455"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CD573F1"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73CDADD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92909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173A0"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DB69E"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377AF"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AA994A"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9A33575" w14:textId="5EB20993"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Inte</w:t>
            </w:r>
          </w:p>
        </w:tc>
      </w:tr>
      <w:tr w:rsidR="005F50AB" w:rsidRPr="00D811BB" w14:paraId="36DB8145"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6FA297"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1ABD2006"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64823D4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4AD7E"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30B488"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AA5B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33A70"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9FE18C"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5E5AAEF" w14:textId="731E1DC6"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Pena</w:t>
            </w:r>
          </w:p>
        </w:tc>
      </w:tr>
      <w:tr w:rsidR="005F50AB" w:rsidRPr="00D811BB" w14:paraId="49B4DA4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B03DE" w14:textId="77777777" w:rsidR="005F50AB" w:rsidRPr="00D811BB" w:rsidRDefault="005F50AB" w:rsidP="005F50AB">
            <w:pPr>
              <w:rPr>
                <w:rFonts w:ascii="標楷體" w:eastAsia="標楷體" w:hAnsi="標楷體"/>
              </w:rPr>
            </w:pPr>
            <w:r w:rsidRPr="00D811B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41D02048"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687352AE"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7C5F6"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245A9"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72F5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4F4F34"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DD3488"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A9E65D2" w14:textId="6547574F"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Other</w:t>
            </w:r>
          </w:p>
        </w:tc>
      </w:tr>
      <w:tr w:rsidR="005F50AB" w:rsidRPr="00D811BB" w14:paraId="229924B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74125"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0EFAF060"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4BE454BD"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93A38A"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5A68B"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03124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E17B05"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8E8D1C"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B395C5D" w14:textId="685A80EC"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Prin</w:t>
            </w:r>
          </w:p>
        </w:tc>
      </w:tr>
      <w:tr w:rsidR="005F50AB" w:rsidRPr="00D811BB" w14:paraId="0F3AD7B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216A06"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64ED4C35" w14:textId="77777777" w:rsidR="005F50AB" w:rsidRPr="00D811BB" w:rsidRDefault="005F50AB" w:rsidP="005F50AB">
            <w:pPr>
              <w:rPr>
                <w:rFonts w:ascii="標楷體" w:eastAsia="標楷體" w:hAnsi="標楷體"/>
              </w:rPr>
            </w:pPr>
            <w:r w:rsidRPr="00D811B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7E9179E5"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E54EE"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0D095A"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2C81D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DB4C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2BD8E8"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B8DEFF1" w14:textId="2739A17D"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Inte</w:t>
            </w:r>
          </w:p>
        </w:tc>
      </w:tr>
      <w:tr w:rsidR="005F50AB" w:rsidRPr="00D811BB" w14:paraId="4E7B99E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72D90E"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53FDC9CC" w14:textId="77777777" w:rsidR="005F50AB" w:rsidRPr="00D811BB" w:rsidRDefault="005F50AB" w:rsidP="005F50AB">
            <w:pPr>
              <w:rPr>
                <w:rFonts w:ascii="標楷體" w:eastAsia="標楷體" w:hAnsi="標楷體"/>
              </w:rPr>
            </w:pPr>
            <w:r w:rsidRPr="00D811B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4A337D8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D639"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E204C"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C9EA6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2A014"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79FE94"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133E240" w14:textId="21AAFA72"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Pena</w:t>
            </w:r>
          </w:p>
        </w:tc>
      </w:tr>
      <w:tr w:rsidR="005F50AB" w:rsidRPr="00D811BB" w14:paraId="7C58E431"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CE96B"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2E23A349"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283BF34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09069"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0C6AB"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323C48"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4570"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D682"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B57A4C5" w14:textId="4E3F40F1"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Other</w:t>
            </w:r>
          </w:p>
        </w:tc>
      </w:tr>
      <w:tr w:rsidR="005F50AB" w:rsidRPr="00D811BB" w14:paraId="3BB0873B"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728B4"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42179CD"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234A836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0607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A15860"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C815B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517B2"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7549E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69ACCD3" w14:textId="2D5853C4"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Prin</w:t>
            </w:r>
          </w:p>
        </w:tc>
      </w:tr>
      <w:tr w:rsidR="005F50AB" w:rsidRPr="00D811BB" w14:paraId="3F0704BC"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40AE55"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26CF329"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8B91E2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5340"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1B35D"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ACD0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86202"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BE4AE4"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3D49FE5" w14:textId="16EA4B1E"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Inte</w:t>
            </w:r>
          </w:p>
        </w:tc>
      </w:tr>
      <w:tr w:rsidR="005F50AB" w:rsidRPr="00D811BB" w14:paraId="3C0E1E3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D738C"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5566DC5"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4FBDE2F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96471"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F11CD"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ABBA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D5812"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D4D7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F188E0C" w14:textId="2B41D3D1"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Pena</w:t>
            </w:r>
          </w:p>
        </w:tc>
      </w:tr>
      <w:tr w:rsidR="005F50AB" w:rsidRPr="00D811BB" w14:paraId="0EBEAAFD"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AA75EF"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A7B03A7"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7C47EF7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B75BC"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A099B8"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5FB6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F9F31D"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BFE072"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0F05376" w14:textId="4FEB6B0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Other</w:t>
            </w:r>
          </w:p>
        </w:tc>
      </w:tr>
      <w:tr w:rsidR="00654861" w:rsidRPr="00D811BB" w14:paraId="67FD461A" w14:textId="77777777" w:rsidTr="00B11B7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B26C93" w14:textId="77777777" w:rsidR="00654861" w:rsidRPr="00D811BB" w:rsidRDefault="00654861" w:rsidP="00654861">
            <w:pPr>
              <w:rPr>
                <w:rFonts w:ascii="標楷體" w:eastAsia="標楷體" w:hAnsi="標楷體"/>
              </w:rPr>
            </w:pPr>
            <w:r w:rsidRPr="00D811B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EFC13E0"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793555D"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3E9439"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91478" w14:textId="77777777" w:rsidR="00654861" w:rsidRPr="00D811BB" w:rsidRDefault="00654861" w:rsidP="0065486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2F731"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1E419" w14:textId="19D2492F" w:rsidR="00654861" w:rsidRPr="00D811BB" w:rsidRDefault="005F50AB"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891FD6" w14:textId="77777777" w:rsidR="00654861" w:rsidRPr="00D811BB" w:rsidRDefault="00654861" w:rsidP="00654861">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A486FFF" w14:textId="5A972BF5" w:rsidR="00654861" w:rsidRPr="00D811BB" w:rsidRDefault="00654861" w:rsidP="00654861">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OutJcicDate</w:t>
            </w:r>
          </w:p>
        </w:tc>
      </w:tr>
    </w:tbl>
    <w:p w14:paraId="7BBDE567" w14:textId="77777777" w:rsidR="00431C81" w:rsidRPr="00D811BB" w:rsidRDefault="00431C81" w:rsidP="00431C81">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3F169874" w14:textId="546E187B" w:rsidR="00431C81" w:rsidRPr="00D811BB" w:rsidRDefault="003672A5" w:rsidP="00431C81">
      <w:pPr>
        <w:pStyle w:val="1text"/>
        <w:ind w:left="0"/>
        <w:rPr>
          <w:rFonts w:ascii="標楷體" w:hAnsi="標楷體"/>
        </w:rPr>
      </w:pPr>
      <w:r w:rsidRPr="00D811BB">
        <w:rPr>
          <w:rFonts w:ascii="標楷體" w:hAnsi="標楷體"/>
        </w:rPr>
        <w:lastRenderedPageBreak/>
        <w:drawing>
          <wp:inline distT="0" distB="0" distL="0" distR="0" wp14:anchorId="1EADF8BC" wp14:editId="186DE545">
            <wp:extent cx="6479540" cy="455422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4554220"/>
                    </a:xfrm>
                    <a:prstGeom prst="rect">
                      <a:avLst/>
                    </a:prstGeom>
                  </pic:spPr>
                </pic:pic>
              </a:graphicData>
            </a:graphic>
          </wp:inline>
        </w:drawing>
      </w:r>
    </w:p>
    <w:p w14:paraId="60E373AE" w14:textId="77777777" w:rsidR="00431C81" w:rsidRPr="00D811BB" w:rsidRDefault="00431C81" w:rsidP="00431C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431C81" w:rsidRPr="00D811BB" w14:paraId="280C9E24"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D9B660" w14:textId="77777777" w:rsidR="00431C81" w:rsidRPr="00D811BB" w:rsidRDefault="00431C81" w:rsidP="00421D9C">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364464" w14:textId="77777777" w:rsidR="00431C81" w:rsidRPr="00D811BB" w:rsidRDefault="00431C81" w:rsidP="00421D9C">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EA56B1" w14:textId="77777777" w:rsidR="00431C81" w:rsidRPr="00D811BB" w:rsidRDefault="00431C81" w:rsidP="00421D9C">
            <w:pPr>
              <w:jc w:val="center"/>
              <w:rPr>
                <w:rFonts w:ascii="標楷體" w:eastAsia="標楷體" w:hAnsi="標楷體"/>
              </w:rPr>
            </w:pPr>
            <w:r w:rsidRPr="00D811BB">
              <w:rPr>
                <w:rFonts w:ascii="標楷體" w:eastAsia="標楷體" w:hAnsi="標楷體" w:hint="eastAsia"/>
                <w:lang w:eastAsia="zh-HK"/>
              </w:rPr>
              <w:t>功能說明</w:t>
            </w:r>
          </w:p>
        </w:tc>
      </w:tr>
      <w:tr w:rsidR="00431C81" w:rsidRPr="00D811BB" w14:paraId="28D1A461"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071B9CC1" w14:textId="77777777" w:rsidR="00431C81" w:rsidRPr="00D811BB" w:rsidRDefault="00431C81" w:rsidP="00421D9C">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9594B24" w14:textId="77777777" w:rsidR="00431C81" w:rsidRPr="00D811BB" w:rsidRDefault="00431C81" w:rsidP="00421D9C">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1A4724F" w14:textId="77777777" w:rsidR="00431C81" w:rsidRPr="00D811BB" w:rsidRDefault="00431C81" w:rsidP="00394831">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1CC1E617" w14:textId="77777777" w:rsidR="00431C81" w:rsidRPr="00D811BB" w:rsidRDefault="00431C81" w:rsidP="00394831">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5A4CC55" w14:textId="77777777" w:rsidR="00431C81" w:rsidRPr="00D811BB" w:rsidRDefault="00431C81" w:rsidP="00394831">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2E3FC544" w14:textId="7778499D" w:rsidR="00431C81" w:rsidRPr="00D811BB" w:rsidRDefault="00431C81" w:rsidP="00394831">
            <w:pPr>
              <w:ind w:left="240" w:hangingChars="100" w:hanging="240"/>
              <w:rPr>
                <w:rFonts w:ascii="標楷體" w:eastAsia="標楷體" w:hAnsi="標楷體"/>
                <w:color w:val="000000"/>
              </w:rPr>
            </w:pPr>
            <w:r w:rsidRPr="00D811BB">
              <w:rPr>
                <w:rFonts w:ascii="標楷體" w:eastAsia="標楷體" w:hAnsi="標楷體" w:hint="eastAsia"/>
              </w:rPr>
              <w:t>3.檢核[回報無擔保債權金額資料(JcicZ042)]該[債務人IDN(</w:t>
            </w:r>
            <w:r w:rsidRPr="00D811BB">
              <w:rPr>
                <w:rFonts w:ascii="標楷體" w:eastAsia="標楷體" w:hAnsi="標楷體"/>
              </w:rPr>
              <w:t>JcicZ042</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2.</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w:t>
            </w:r>
            <w:r w:rsidR="00514357" w:rsidRPr="00D811BB">
              <w:rPr>
                <w:rFonts w:ascii="標楷體" w:eastAsia="標楷體" w:hAnsi="標楷體"/>
              </w:rPr>
              <w:t>2</w:t>
            </w:r>
            <w:r w:rsidRPr="00D811BB">
              <w:rPr>
                <w:rFonts w:ascii="標楷體" w:eastAsia="標楷體" w:hAnsi="標楷體"/>
              </w:rPr>
              <w:t>.RcDate</w:t>
            </w:r>
            <w:r w:rsidRPr="00D811BB">
              <w:rPr>
                <w:rFonts w:ascii="標楷體" w:eastAsia="標楷體" w:hAnsi="標楷體" w:hint="eastAsia"/>
              </w:rPr>
              <w:t>)]</w:t>
            </w:r>
            <w:r w:rsidR="00175820" w:rsidRPr="00D811BB">
              <w:rPr>
                <w:rFonts w:ascii="標楷體" w:eastAsia="標楷體" w:hAnsi="標楷體" w:hint="eastAsia"/>
              </w:rPr>
              <w:t>、</w:t>
            </w:r>
            <w:r w:rsidR="00175820" w:rsidRPr="00D811BB">
              <w:rPr>
                <w:rFonts w:ascii="標楷體" w:eastAsia="標楷體" w:hAnsi="標楷體" w:hint="eastAsia"/>
                <w:color w:val="000000"/>
              </w:rPr>
              <w:t>[最大債權金融機構代號(</w:t>
            </w:r>
            <w:r w:rsidR="00175820" w:rsidRPr="00D811BB">
              <w:rPr>
                <w:rFonts w:ascii="標楷體" w:eastAsia="標楷體" w:hAnsi="標楷體"/>
              </w:rPr>
              <w:t>JcicZ04</w:t>
            </w:r>
            <w:r w:rsidR="00514357" w:rsidRPr="00D811BB">
              <w:rPr>
                <w:rFonts w:ascii="標楷體" w:eastAsia="標楷體" w:hAnsi="標楷體"/>
              </w:rPr>
              <w:t>2</w:t>
            </w:r>
            <w:r w:rsidR="00175820" w:rsidRPr="00D811BB">
              <w:rPr>
                <w:rFonts w:ascii="標楷體" w:eastAsia="標楷體" w:hAnsi="標楷體"/>
              </w:rPr>
              <w:t>.</w:t>
            </w:r>
            <w:r w:rsidR="00175820" w:rsidRPr="00D811BB">
              <w:rPr>
                <w:rFonts w:ascii="標楷體" w:eastAsia="標楷體" w:hAnsi="標楷體" w:hint="eastAsia"/>
                <w:color w:val="000000"/>
              </w:rPr>
              <w:t>MaxMainCode)</w:t>
            </w:r>
            <w:r w:rsidR="00175820" w:rsidRPr="00D811BB">
              <w:rPr>
                <w:rFonts w:ascii="標楷體" w:eastAsia="標楷體" w:hAnsi="標楷體" w:hint="eastAsia"/>
              </w:rPr>
              <w:t>]</w:t>
            </w:r>
            <w:r w:rsidRPr="00D811BB">
              <w:rPr>
                <w:rFonts w:ascii="標楷體" w:eastAsia="標楷體" w:hAnsi="標楷體" w:hint="eastAsia"/>
              </w:rPr>
              <w:t>是否存在，不存在者</w:t>
            </w:r>
            <w:r w:rsidRPr="00D811BB">
              <w:rPr>
                <w:rFonts w:ascii="標楷體" w:eastAsia="標楷體" w:hAnsi="標楷體" w:hint="eastAsia"/>
                <w:color w:val="000000"/>
                <w:lang w:eastAsia="zh-HK"/>
              </w:rPr>
              <w:t>顯示</w:t>
            </w:r>
            <w:r w:rsidR="004419D5" w:rsidRPr="00D811BB">
              <w:rPr>
                <w:rFonts w:ascii="標楷體" w:eastAsia="標楷體" w:hAnsi="標楷體" w:hint="eastAsia"/>
                <w:color w:val="000000"/>
                <w:lang w:eastAsia="zh-HK"/>
              </w:rPr>
              <w:t>錯誤訊息</w:t>
            </w:r>
            <w:r w:rsidRPr="00D811BB">
              <w:rPr>
                <w:rFonts w:ascii="標楷體" w:eastAsia="標楷體" w:hAnsi="標楷體" w:hint="eastAsia"/>
                <w:color w:val="000000"/>
                <w:lang w:eastAsia="zh-HK"/>
              </w:rPr>
              <w:t>"E000</w:t>
            </w:r>
            <w:r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p>
          <w:p w14:paraId="5F7F7E8B" w14:textId="77777777" w:rsidR="00431C81" w:rsidRPr="00D811BB" w:rsidRDefault="00431C81" w:rsidP="00394831">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9268738" w14:textId="7F41B646" w:rsidR="00431C81" w:rsidRPr="00D811BB" w:rsidRDefault="00431C81" w:rsidP="00394831">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回報</w:t>
            </w:r>
            <w:r w:rsidRPr="00D811BB">
              <w:rPr>
                <w:rFonts w:ascii="標楷體" w:eastAsia="標楷體" w:hAnsi="標楷體" w:hint="eastAsia"/>
              </w:rPr>
              <w:t>無</w:t>
            </w:r>
            <w:r w:rsidRPr="00D811BB">
              <w:rPr>
                <w:rFonts w:ascii="標楷體" w:eastAsia="標楷體" w:hAnsi="標楷體" w:hint="eastAsia"/>
                <w:lang w:eastAsia="zh-HK"/>
              </w:rPr>
              <w:t>擔保債權金額資料</w:t>
            </w:r>
            <w:r w:rsidRPr="00D811BB">
              <w:rPr>
                <w:rFonts w:ascii="標楷體" w:eastAsia="標楷體" w:hAnsi="標楷體" w:hint="eastAsia"/>
              </w:rPr>
              <w:t>(</w:t>
            </w:r>
            <w:r w:rsidRPr="00D811BB">
              <w:rPr>
                <w:rFonts w:ascii="標楷體" w:eastAsia="標楷體" w:hAnsi="標楷體"/>
              </w:rPr>
              <w:t>JcicZ042Log</w:t>
            </w:r>
            <w:r w:rsidRPr="00D811BB">
              <w:rPr>
                <w:rFonts w:ascii="標楷體" w:eastAsia="標楷體" w:hAnsi="標楷體" w:hint="eastAsia"/>
              </w:rPr>
              <w:t>)]該[流水號(</w:t>
            </w:r>
            <w:r w:rsidRPr="00D811BB">
              <w:rPr>
                <w:rFonts w:ascii="標楷體" w:eastAsia="標楷體" w:hAnsi="標楷體"/>
              </w:rPr>
              <w:t>JcicZ042Log.Ukey)</w:t>
            </w:r>
            <w:r w:rsidRPr="00D811BB">
              <w:rPr>
                <w:rFonts w:ascii="標楷體" w:eastAsia="標楷體" w:hAnsi="標楷體" w:hint="eastAsia"/>
              </w:rPr>
              <w:t>]資料是否存在</w:t>
            </w:r>
          </w:p>
          <w:p w14:paraId="161E3854" w14:textId="3A30BC24" w:rsidR="00431C81" w:rsidRPr="00D811BB" w:rsidRDefault="00431C81" w:rsidP="00394831">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回報</w:t>
            </w:r>
            <w:r w:rsidRPr="00D811BB">
              <w:rPr>
                <w:rFonts w:ascii="標楷體" w:eastAsia="標楷體" w:hAnsi="標楷體" w:hint="eastAsia"/>
              </w:rPr>
              <w:t>無</w:t>
            </w:r>
            <w:r w:rsidRPr="00D811BB">
              <w:rPr>
                <w:rFonts w:ascii="標楷體" w:eastAsia="標楷體" w:hAnsi="標楷體" w:hint="eastAsia"/>
                <w:lang w:eastAsia="zh-HK"/>
              </w:rPr>
              <w:t>擔保債權金額資料</w:t>
            </w:r>
          </w:p>
          <w:p w14:paraId="20639ED9" w14:textId="1E64909A" w:rsidR="00431C81" w:rsidRPr="00D811BB" w:rsidRDefault="00431C81" w:rsidP="00394831">
            <w:pPr>
              <w:ind w:leftChars="100" w:left="600" w:hangingChars="150" w:hanging="360"/>
              <w:rPr>
                <w:rFonts w:ascii="標楷體" w:eastAsia="標楷體" w:hAnsi="標楷體"/>
              </w:rPr>
            </w:pPr>
            <w:r w:rsidRPr="00D811BB">
              <w:rPr>
                <w:rFonts w:ascii="新細明體" w:hAnsi="新細明體" w:cs="新細明體" w:hint="eastAsia"/>
              </w:rPr>
              <w:t>⑵</w:t>
            </w:r>
            <w:r w:rsidR="003672A5" w:rsidRPr="00D811BB">
              <w:rPr>
                <w:rFonts w:ascii="標楷體" w:eastAsia="標楷體" w:hAnsi="標楷體" w:cs="新細明體" w:hint="eastAsia"/>
              </w:rPr>
              <w:t>.</w:t>
            </w:r>
            <w:r w:rsidRPr="00D811BB">
              <w:rPr>
                <w:rFonts w:ascii="標楷體" w:eastAsia="標楷體" w:hAnsi="標楷體" w:hint="eastAsia"/>
              </w:rPr>
              <w:t>若</w:t>
            </w:r>
            <w:r w:rsidRPr="00D811BB">
              <w:rPr>
                <w:rFonts w:ascii="標楷體" w:eastAsia="標楷體" w:hAnsi="標楷體" w:hint="eastAsia"/>
                <w:lang w:eastAsia="zh-HK"/>
              </w:rPr>
              <w:t>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rPr>
              <w:t>JcicZ042Log.Ukey)</w:t>
            </w:r>
            <w:r w:rsidRPr="00D811BB">
              <w:rPr>
                <w:rFonts w:ascii="標楷體" w:eastAsia="標楷體" w:hAnsi="標楷體" w:hint="eastAsia"/>
              </w:rPr>
              <w:t>]資料中[建檔日期時間(</w:t>
            </w:r>
            <w:r w:rsidRPr="00D811BB">
              <w:rPr>
                <w:rFonts w:ascii="標楷體" w:eastAsia="標楷體" w:hAnsi="標楷體"/>
              </w:rPr>
              <w:t>CreateDate</w:t>
            </w:r>
            <w:r w:rsidRPr="00D811BB">
              <w:rPr>
                <w:rFonts w:ascii="標楷體" w:eastAsia="標楷體" w:hAnsi="標楷體" w:hint="eastAsia"/>
              </w:rPr>
              <w:t>)]最大的資料</w:t>
            </w:r>
          </w:p>
        </w:tc>
      </w:tr>
      <w:tr w:rsidR="00431C81" w:rsidRPr="00D811BB" w14:paraId="3C6C7B15" w14:textId="77777777" w:rsidTr="00421D9C">
        <w:tc>
          <w:tcPr>
            <w:tcW w:w="851" w:type="dxa"/>
            <w:tcBorders>
              <w:top w:val="single" w:sz="4" w:space="0" w:color="auto"/>
              <w:left w:val="single" w:sz="4" w:space="0" w:color="auto"/>
              <w:bottom w:val="single" w:sz="4" w:space="0" w:color="auto"/>
              <w:right w:val="single" w:sz="4" w:space="0" w:color="auto"/>
            </w:tcBorders>
          </w:tcPr>
          <w:p w14:paraId="0D9BE3E6" w14:textId="77777777" w:rsidR="00431C81" w:rsidRPr="00D811BB" w:rsidRDefault="00431C81" w:rsidP="00421D9C">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082AD0C" w14:textId="77777777" w:rsidR="00431C81" w:rsidRPr="00D811BB" w:rsidRDefault="00431C81" w:rsidP="00421D9C">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0356B92" w14:textId="77777777" w:rsidR="00431C81" w:rsidRPr="00D811BB" w:rsidRDefault="00431C81" w:rsidP="00421D9C">
            <w:pPr>
              <w:rPr>
                <w:rFonts w:ascii="標楷體" w:eastAsia="標楷體" w:hAnsi="標楷體"/>
                <w:lang w:eastAsia="zh-HK"/>
              </w:rPr>
            </w:pPr>
            <w:r w:rsidRPr="00D811BB">
              <w:rPr>
                <w:rFonts w:ascii="標楷體" w:eastAsia="標楷體" w:hAnsi="標楷體" w:hint="eastAsia"/>
                <w:lang w:eastAsia="zh-HK"/>
              </w:rPr>
              <w:t>關閉此畫面</w:t>
            </w:r>
          </w:p>
        </w:tc>
      </w:tr>
    </w:tbl>
    <w:p w14:paraId="28BAB391" w14:textId="77777777" w:rsidR="00431C81" w:rsidRPr="00D811BB" w:rsidRDefault="00431C81" w:rsidP="00431C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431C81" w:rsidRPr="00D811BB" w14:paraId="3751B78F"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5F0AFD" w14:textId="77777777" w:rsidR="00431C81" w:rsidRPr="00D811BB" w:rsidRDefault="00431C81" w:rsidP="00421D9C">
            <w:pPr>
              <w:rPr>
                <w:rFonts w:ascii="標楷體" w:eastAsia="標楷體" w:hAnsi="標楷體"/>
              </w:rPr>
            </w:pPr>
            <w:r w:rsidRPr="00D811B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356B5E" w14:textId="77777777" w:rsidR="00431C81" w:rsidRPr="00D811BB" w:rsidRDefault="00431C81" w:rsidP="00421D9C">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64DEB9" w14:textId="77777777" w:rsidR="00431C81" w:rsidRPr="00D811BB" w:rsidRDefault="00431C81" w:rsidP="00421D9C">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C1366C" w14:textId="77777777" w:rsidR="00431C81" w:rsidRPr="00D811BB" w:rsidRDefault="00431C81" w:rsidP="00421D9C">
            <w:pPr>
              <w:rPr>
                <w:rFonts w:ascii="標楷體" w:eastAsia="標楷體" w:hAnsi="標楷體"/>
              </w:rPr>
            </w:pPr>
            <w:r w:rsidRPr="00D811BB">
              <w:rPr>
                <w:rFonts w:ascii="標楷體" w:eastAsia="標楷體" w:hAnsi="標楷體" w:hint="eastAsia"/>
              </w:rPr>
              <w:t>處理邏輯及注意事項</w:t>
            </w:r>
          </w:p>
        </w:tc>
      </w:tr>
      <w:tr w:rsidR="00431C81" w:rsidRPr="00D811BB" w14:paraId="3424E98B"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FBB91F" w14:textId="77777777" w:rsidR="00431C81" w:rsidRPr="00D811BB" w:rsidRDefault="00431C81" w:rsidP="00421D9C">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7F9C1BD" w14:textId="77777777" w:rsidR="00431C81" w:rsidRPr="00D811BB" w:rsidRDefault="00431C81" w:rsidP="00421D9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8A4395" w14:textId="77777777" w:rsidR="00431C81" w:rsidRPr="00D811BB" w:rsidRDefault="00431C81" w:rsidP="00421D9C">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F6F64" w14:textId="77777777" w:rsidR="00431C81" w:rsidRPr="00D811BB" w:rsidRDefault="00431C81" w:rsidP="00421D9C">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4711503" w14:textId="77777777" w:rsidR="00431C81" w:rsidRPr="00D811BB" w:rsidRDefault="00431C81" w:rsidP="00421D9C">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3FEB15" w14:textId="77777777" w:rsidR="00431C81" w:rsidRPr="00D811BB" w:rsidRDefault="00431C81" w:rsidP="00421D9C">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2A5A0C" w14:textId="77777777" w:rsidR="00431C81" w:rsidRPr="00D811BB" w:rsidRDefault="00431C81" w:rsidP="00421D9C">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FCD5AE5" w14:textId="77777777" w:rsidR="00431C81" w:rsidRPr="00D811BB" w:rsidRDefault="00431C81" w:rsidP="00421D9C">
            <w:pPr>
              <w:widowControl/>
              <w:rPr>
                <w:rFonts w:ascii="標楷體" w:eastAsia="標楷體" w:hAnsi="標楷體"/>
              </w:rPr>
            </w:pPr>
          </w:p>
        </w:tc>
      </w:tr>
      <w:tr w:rsidR="005F50AB" w:rsidRPr="00D811BB" w14:paraId="7235737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205822" w14:textId="77777777" w:rsidR="005F50AB" w:rsidRPr="00D811BB" w:rsidRDefault="005F50AB" w:rsidP="005F50A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EE1D3A2" w14:textId="77777777" w:rsidR="005F50AB" w:rsidRPr="00D811BB" w:rsidRDefault="005F50AB" w:rsidP="005F50A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80F26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E0195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8A965"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7678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B65BC"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B22769"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4DA9FE9" w14:textId="4B9EB78B"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TranKey</w:t>
            </w:r>
          </w:p>
        </w:tc>
      </w:tr>
      <w:tr w:rsidR="005F50AB" w:rsidRPr="00D811BB" w14:paraId="31795D9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BF441" w14:textId="77777777" w:rsidR="005F50AB" w:rsidRPr="00D811BB" w:rsidRDefault="005F50AB" w:rsidP="005F50A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4F60881" w14:textId="77777777" w:rsidR="005F50AB" w:rsidRPr="00D811BB" w:rsidRDefault="005F50AB" w:rsidP="005F50A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B0FAC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0994D"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55FB0E"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8D515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6E0E8"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9EFDBF" w14:textId="0B500083"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F50AB" w:rsidRPr="00D811BB" w14:paraId="21131FD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7E4C3" w14:textId="77777777" w:rsidR="005F50AB" w:rsidRPr="00D811BB" w:rsidRDefault="005F50AB" w:rsidP="005F50A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1DFD932" w14:textId="77777777" w:rsidR="005F50AB" w:rsidRPr="00D811BB" w:rsidRDefault="005F50AB" w:rsidP="005F50A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9C0A2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3EAD2D"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865F7F"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A52A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1CC26"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EB3FF1"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DD1B4D4" w14:textId="7A00C016"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2.CustId</w:t>
            </w:r>
          </w:p>
        </w:tc>
      </w:tr>
      <w:tr w:rsidR="005F50AB" w:rsidRPr="00D811BB" w14:paraId="49516C7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9CB54" w14:textId="77777777" w:rsidR="005F50AB" w:rsidRPr="00D811BB" w:rsidRDefault="005F50AB" w:rsidP="005F50A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3BA4D40" w14:textId="77777777" w:rsidR="005F50AB" w:rsidRPr="00D811BB" w:rsidRDefault="005F50AB" w:rsidP="005F50A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2744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3B484"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50F4EF"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14B8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AE6DC"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CCA9D7"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A8772F1" w14:textId="0D9C8842"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2.SubmitKey</w:t>
            </w:r>
          </w:p>
        </w:tc>
      </w:tr>
      <w:tr w:rsidR="005F50AB" w:rsidRPr="00D811BB" w14:paraId="7452E2C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B77DC" w14:textId="77777777" w:rsidR="005F50AB" w:rsidRPr="00D811BB" w:rsidRDefault="005F50AB" w:rsidP="005F50A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9F21035" w14:textId="77777777" w:rsidR="005F50AB" w:rsidRPr="00D811BB" w:rsidRDefault="005F50AB" w:rsidP="005F50A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664A09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08FF3"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F3CBC"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9E1DE"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AFF4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E11E44" w14:textId="039BE75F"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F50AB" w:rsidRPr="00D811BB" w14:paraId="3ACDB2E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D1EDF7" w14:textId="77777777" w:rsidR="005F50AB" w:rsidRPr="00D811BB" w:rsidRDefault="005F50AB" w:rsidP="005F50AB">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2A2ED47" w14:textId="77777777" w:rsidR="005F50AB" w:rsidRPr="00D811BB" w:rsidRDefault="005F50AB" w:rsidP="005F50AB">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F75A0BF"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4A510"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5D434F"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C0823"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109C6" w14:textId="77777777" w:rsidR="005F50AB" w:rsidRPr="00D811BB" w:rsidRDefault="005F50AB" w:rsidP="005F50AB">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E7BEEA"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9E0A959" w14:textId="0A93D92C" w:rsidR="005F50AB" w:rsidRPr="00D811BB" w:rsidRDefault="005F50AB" w:rsidP="005F50AB">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icZ042.</w:t>
            </w:r>
            <w:r w:rsidRPr="00D811BB">
              <w:rPr>
                <w:rFonts w:ascii="標楷體" w:eastAsia="標楷體" w:hAnsi="標楷體"/>
              </w:rPr>
              <w:t>RcDate</w:t>
            </w:r>
          </w:p>
        </w:tc>
      </w:tr>
      <w:tr w:rsidR="005F50AB" w:rsidRPr="00D811BB" w14:paraId="3BEAD4D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5B751" w14:textId="77777777" w:rsidR="005F50AB" w:rsidRPr="00D811BB" w:rsidRDefault="005F50AB" w:rsidP="005F50AB">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3665F03" w14:textId="77777777" w:rsidR="005F50AB" w:rsidRPr="00D811BB" w:rsidRDefault="005F50AB" w:rsidP="005F50AB">
            <w:pPr>
              <w:rPr>
                <w:rFonts w:ascii="標楷體" w:eastAsia="標楷體" w:hAnsi="標楷體"/>
              </w:rPr>
            </w:pPr>
            <w:r w:rsidRPr="00D811BB">
              <w:rPr>
                <w:rFonts w:ascii="標楷體" w:eastAsia="標楷體" w:hAnsi="標楷體" w:hint="eastAsia"/>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957E5F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DD792"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3E7A3"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3A2BC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D9FA0" w14:textId="77777777" w:rsidR="005F50AB" w:rsidRPr="00D811BB" w:rsidRDefault="005F50AB" w:rsidP="005F50AB">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CC926CE"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6D1710D" w14:textId="3BE277C4"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icZ042.</w:t>
            </w:r>
            <w:r w:rsidRPr="00D811BB">
              <w:rPr>
                <w:rFonts w:ascii="標楷體" w:eastAsia="標楷體" w:hAnsi="標楷體"/>
              </w:rPr>
              <w:t>MaxMainCode</w:t>
            </w:r>
          </w:p>
        </w:tc>
      </w:tr>
      <w:tr w:rsidR="005F50AB" w:rsidRPr="00D811BB" w14:paraId="7F9D91D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42322" w14:textId="77777777" w:rsidR="005F50AB" w:rsidRPr="00D811BB" w:rsidRDefault="005F50AB" w:rsidP="005F50A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2F49FD3" w14:textId="77777777" w:rsidR="005F50AB" w:rsidRPr="00D811BB" w:rsidRDefault="005F50AB" w:rsidP="005F50AB">
            <w:pPr>
              <w:rPr>
                <w:rFonts w:ascii="標楷體" w:eastAsia="標楷體" w:hAnsi="標楷體"/>
              </w:rPr>
            </w:pPr>
            <w:r w:rsidRPr="00D811BB">
              <w:rPr>
                <w:rFonts w:ascii="標楷體" w:eastAsia="標楷體" w:hAnsi="標楷體" w:hint="eastAsia"/>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DA43EA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3DD03"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42A836"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3BFD9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7BE837"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84A77" w14:textId="3B74B377" w:rsidR="005F50AB" w:rsidRPr="00D811BB" w:rsidRDefault="005F50AB" w:rsidP="005F50AB">
            <w:pPr>
              <w:rPr>
                <w:rFonts w:ascii="標楷體" w:eastAsia="標楷體" w:hAnsi="標楷體"/>
              </w:rPr>
            </w:pPr>
            <w:r w:rsidRPr="00D811BB">
              <w:rPr>
                <w:rFonts w:ascii="標楷體" w:eastAsia="標楷體" w:hAnsi="標楷體" w:hint="eastAsia"/>
              </w:rPr>
              <w:t>自動顯示</w:t>
            </w:r>
          </w:p>
        </w:tc>
      </w:tr>
      <w:tr w:rsidR="005F50AB" w:rsidRPr="00D811BB" w14:paraId="04ADAE9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EFEB" w14:textId="77777777" w:rsidR="005F50AB" w:rsidRPr="00D811BB" w:rsidRDefault="005F50AB" w:rsidP="005F50AB">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1D3E0EA" w14:textId="77777777" w:rsidR="005F50AB" w:rsidRPr="00D811BB" w:rsidRDefault="005F50AB" w:rsidP="005F50AB">
            <w:pPr>
              <w:rPr>
                <w:rFonts w:ascii="標楷體" w:eastAsia="標楷體" w:hAnsi="標楷體"/>
              </w:rPr>
            </w:pPr>
            <w:r w:rsidRPr="00D811BB">
              <w:rPr>
                <w:rFonts w:ascii="標楷體" w:eastAsia="標楷體" w:hAnsi="標楷體" w:hint="eastAsia"/>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786842F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DE661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17CF"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41346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4CD01"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92323F"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6B97AED" w14:textId="349E8091" w:rsidR="005F50AB" w:rsidRPr="00D811BB" w:rsidRDefault="005F50AB" w:rsidP="005F50AB">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IsClaims</w:t>
            </w:r>
          </w:p>
        </w:tc>
      </w:tr>
      <w:tr w:rsidR="005F50AB" w:rsidRPr="00D811BB" w14:paraId="160BE2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0F9E31" w14:textId="77777777" w:rsidR="005F50AB" w:rsidRPr="00D811BB" w:rsidRDefault="005F50AB" w:rsidP="005F50AB">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0346E47" w14:textId="77777777" w:rsidR="005F50AB" w:rsidRPr="00D811BB" w:rsidRDefault="005F50AB" w:rsidP="005F50AB">
            <w:pPr>
              <w:rPr>
                <w:rFonts w:ascii="標楷體" w:eastAsia="標楷體" w:hAnsi="標楷體"/>
              </w:rPr>
            </w:pPr>
            <w:r w:rsidRPr="00D811BB">
              <w:rPr>
                <w:rFonts w:ascii="標楷體" w:eastAsia="標楷體" w:hAnsi="標楷體" w:hint="eastAsia"/>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67787A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9B5D24"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1219E" w14:textId="77777777" w:rsidR="005F50AB" w:rsidRPr="00D811BB" w:rsidRDefault="005F50AB" w:rsidP="005F50A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8387B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923E1"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A6DFA3"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CE270BC" w14:textId="1EDE5346"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GuarLoanCnt</w:t>
            </w:r>
          </w:p>
        </w:tc>
      </w:tr>
      <w:tr w:rsidR="005F50AB" w:rsidRPr="00D811BB" w14:paraId="13F299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1626B"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7597CF0"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對內本息餘額</w:t>
            </w:r>
          </w:p>
        </w:tc>
        <w:tc>
          <w:tcPr>
            <w:tcW w:w="709" w:type="dxa"/>
            <w:tcBorders>
              <w:top w:val="single" w:sz="4" w:space="0" w:color="auto"/>
              <w:left w:val="single" w:sz="4" w:space="0" w:color="auto"/>
              <w:bottom w:val="single" w:sz="4" w:space="0" w:color="auto"/>
              <w:right w:val="single" w:sz="4" w:space="0" w:color="auto"/>
            </w:tcBorders>
          </w:tcPr>
          <w:p w14:paraId="2F1AC36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71372"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1CBC3"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32DF6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B0DA37"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4FE86B"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CB0567B" w14:textId="619426D0"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ExpLoanAmt</w:t>
            </w:r>
          </w:p>
        </w:tc>
      </w:tr>
      <w:tr w:rsidR="005F50AB" w:rsidRPr="00D811BB" w14:paraId="42F68FC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8745A"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9</w:t>
            </w:r>
          </w:p>
        </w:tc>
        <w:tc>
          <w:tcPr>
            <w:tcW w:w="1637" w:type="dxa"/>
            <w:tcBorders>
              <w:top w:val="single" w:sz="4" w:space="0" w:color="auto"/>
              <w:left w:val="single" w:sz="4" w:space="0" w:color="auto"/>
              <w:bottom w:val="single" w:sz="4" w:space="0" w:color="auto"/>
              <w:right w:val="single" w:sz="4" w:space="0" w:color="auto"/>
            </w:tcBorders>
          </w:tcPr>
          <w:p w14:paraId="5CC48ED7" w14:textId="77777777" w:rsidR="005F50AB" w:rsidRPr="00D811BB" w:rsidRDefault="005F50AB" w:rsidP="005F50AB">
            <w:pPr>
              <w:rPr>
                <w:rFonts w:ascii="標楷體" w:eastAsia="標楷體" w:hAnsi="標楷體"/>
              </w:rPr>
            </w:pPr>
            <w:r w:rsidRPr="00D811BB">
              <w:rPr>
                <w:rFonts w:ascii="標楷體" w:eastAsia="標楷體" w:hAnsi="標楷體" w:hint="eastAsia"/>
              </w:rPr>
              <w:t>依民法第323條計算之信用貸款本息餘額</w:t>
            </w:r>
          </w:p>
        </w:tc>
        <w:tc>
          <w:tcPr>
            <w:tcW w:w="709" w:type="dxa"/>
            <w:tcBorders>
              <w:top w:val="single" w:sz="4" w:space="0" w:color="auto"/>
              <w:left w:val="single" w:sz="4" w:space="0" w:color="auto"/>
              <w:bottom w:val="single" w:sz="4" w:space="0" w:color="auto"/>
              <w:right w:val="single" w:sz="4" w:space="0" w:color="auto"/>
            </w:tcBorders>
          </w:tcPr>
          <w:p w14:paraId="7BA8A86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0FFD0"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28F3B"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ED748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CD57C"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EF175"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EB6B97B" w14:textId="0FF1F69D"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Civil323ExpAmt</w:t>
            </w:r>
          </w:p>
        </w:tc>
      </w:tr>
      <w:tr w:rsidR="005F50AB" w:rsidRPr="00D811BB" w14:paraId="601EF8E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7AFE0"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tcPr>
          <w:p w14:paraId="4422D647"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最近一期繳款金額</w:t>
            </w:r>
          </w:p>
        </w:tc>
        <w:tc>
          <w:tcPr>
            <w:tcW w:w="709" w:type="dxa"/>
            <w:tcBorders>
              <w:top w:val="single" w:sz="4" w:space="0" w:color="auto"/>
              <w:left w:val="single" w:sz="4" w:space="0" w:color="auto"/>
              <w:bottom w:val="single" w:sz="4" w:space="0" w:color="auto"/>
              <w:right w:val="single" w:sz="4" w:space="0" w:color="auto"/>
            </w:tcBorders>
          </w:tcPr>
          <w:p w14:paraId="07833A96"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B4955"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E92E9A"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92EE"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A64CB"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D3905E"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629794A" w14:textId="4E560BFD"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Amt</w:t>
            </w:r>
          </w:p>
        </w:tc>
      </w:tr>
      <w:tr w:rsidR="005F50AB" w:rsidRPr="00D811BB" w14:paraId="2C19D1B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F9AC6"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66216423"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放款對內本息餘額</w:t>
            </w:r>
          </w:p>
        </w:tc>
        <w:tc>
          <w:tcPr>
            <w:tcW w:w="709" w:type="dxa"/>
            <w:tcBorders>
              <w:top w:val="single" w:sz="4" w:space="0" w:color="auto"/>
              <w:left w:val="single" w:sz="4" w:space="0" w:color="auto"/>
              <w:bottom w:val="single" w:sz="4" w:space="0" w:color="auto"/>
              <w:right w:val="single" w:sz="4" w:space="0" w:color="auto"/>
            </w:tcBorders>
          </w:tcPr>
          <w:p w14:paraId="2A0B742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A833"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AB6554"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AEED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A08E5"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AA8366"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4842205" w14:textId="687FB6D2"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Amt</w:t>
            </w:r>
          </w:p>
        </w:tc>
      </w:tr>
      <w:tr w:rsidR="005F50AB" w:rsidRPr="00D811BB" w14:paraId="49BD3A5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F2049"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0ED68350" w14:textId="77777777" w:rsidR="005F50AB" w:rsidRPr="00D811BB" w:rsidRDefault="005F50AB" w:rsidP="005F50AB">
            <w:pPr>
              <w:rPr>
                <w:rFonts w:ascii="標楷體" w:eastAsia="標楷體" w:hAnsi="標楷體"/>
              </w:rPr>
            </w:pPr>
            <w:r w:rsidRPr="00D811BB">
              <w:rPr>
                <w:rFonts w:ascii="標楷體" w:eastAsia="標楷體" w:hAnsi="標楷體" w:hint="eastAsia"/>
              </w:rPr>
              <w:t>依民法第323</w:t>
            </w:r>
            <w:r w:rsidRPr="00D811BB">
              <w:rPr>
                <w:rFonts w:ascii="標楷體" w:eastAsia="標楷體" w:hAnsi="標楷體" w:hint="eastAsia"/>
              </w:rPr>
              <w:lastRenderedPageBreak/>
              <w:t>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5678520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EFB8B3"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8D82EB"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E44DAF"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850405"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EF9D29"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0F81EAB" w14:textId="166CECC3"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lastRenderedPageBreak/>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Civil323CashAmt</w:t>
            </w:r>
          </w:p>
        </w:tc>
      </w:tr>
      <w:tr w:rsidR="005F50AB" w:rsidRPr="00D811BB" w14:paraId="0D49F29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432F5"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lastRenderedPageBreak/>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33D3E960"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最近一期繳款金額</w:t>
            </w:r>
          </w:p>
        </w:tc>
        <w:tc>
          <w:tcPr>
            <w:tcW w:w="709" w:type="dxa"/>
            <w:tcBorders>
              <w:top w:val="single" w:sz="4" w:space="0" w:color="auto"/>
              <w:left w:val="single" w:sz="4" w:space="0" w:color="auto"/>
              <w:bottom w:val="single" w:sz="4" w:space="0" w:color="auto"/>
              <w:right w:val="single" w:sz="4" w:space="0" w:color="auto"/>
            </w:tcBorders>
          </w:tcPr>
          <w:p w14:paraId="63ACD1D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A9691"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F2FBC"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73143"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79BBB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6482D8"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5245125" w14:textId="00FC795B"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CashAmt</w:t>
            </w:r>
          </w:p>
        </w:tc>
      </w:tr>
      <w:tr w:rsidR="005F50AB" w:rsidRPr="00D811BB" w14:paraId="56E3CE5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BCE3C"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3953D606"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對內本息餘額</w:t>
            </w:r>
          </w:p>
        </w:tc>
        <w:tc>
          <w:tcPr>
            <w:tcW w:w="709" w:type="dxa"/>
            <w:tcBorders>
              <w:top w:val="single" w:sz="4" w:space="0" w:color="auto"/>
              <w:left w:val="single" w:sz="4" w:space="0" w:color="auto"/>
              <w:bottom w:val="single" w:sz="4" w:space="0" w:color="auto"/>
              <w:right w:val="single" w:sz="4" w:space="0" w:color="auto"/>
            </w:tcBorders>
          </w:tcPr>
          <w:p w14:paraId="6046722E"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72BED"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CD514"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719A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70477B"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3A81A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073006C" w14:textId="358BADD1"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Amt</w:t>
            </w:r>
          </w:p>
        </w:tc>
      </w:tr>
      <w:tr w:rsidR="005F50AB" w:rsidRPr="00D811BB" w14:paraId="7C925E8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F54F7"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61B74FA" w14:textId="77777777" w:rsidR="005F50AB" w:rsidRPr="00D811BB" w:rsidRDefault="005F50AB" w:rsidP="005F50AB">
            <w:pPr>
              <w:rPr>
                <w:rFonts w:ascii="標楷體" w:eastAsia="標楷體" w:hAnsi="標楷體"/>
              </w:rPr>
            </w:pPr>
            <w:r w:rsidRPr="00D811BB">
              <w:rPr>
                <w:rFonts w:ascii="標楷體" w:eastAsia="標楷體" w:hAnsi="標楷體" w:hint="eastAsia"/>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6636E5D"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8DD3EE"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82BE6"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8F99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CB475"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E47A66"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9387FE8" w14:textId="77777777" w:rsidR="005F50AB" w:rsidRPr="00D811BB" w:rsidRDefault="005F50AB" w:rsidP="005F50A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 xml:space="preserve"> </w:t>
            </w:r>
          </w:p>
          <w:p w14:paraId="7A03BDB9" w14:textId="378FD3DA" w:rsidR="005F50AB" w:rsidRPr="00D811BB" w:rsidRDefault="005F50AB" w:rsidP="005F50AB">
            <w:pPr>
              <w:rPr>
                <w:rFonts w:ascii="標楷體" w:eastAsia="標楷體" w:hAnsi="標楷體"/>
                <w:color w:val="000000" w:themeColor="text1"/>
              </w:rPr>
            </w:pPr>
            <w:r w:rsidRPr="00D811BB">
              <w:rPr>
                <w:rFonts w:ascii="標楷體" w:eastAsia="標楷體" w:hAnsi="標楷體"/>
              </w:rPr>
              <w:t>Civil323CreditAmt</w:t>
            </w:r>
          </w:p>
        </w:tc>
      </w:tr>
      <w:tr w:rsidR="005F50AB" w:rsidRPr="00D811BB" w14:paraId="77B19B5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0AE9E"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A77B3F2"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最近一期繳款金額</w:t>
            </w:r>
          </w:p>
        </w:tc>
        <w:tc>
          <w:tcPr>
            <w:tcW w:w="709" w:type="dxa"/>
            <w:tcBorders>
              <w:top w:val="single" w:sz="4" w:space="0" w:color="auto"/>
              <w:left w:val="single" w:sz="4" w:space="0" w:color="auto"/>
              <w:bottom w:val="single" w:sz="4" w:space="0" w:color="auto"/>
              <w:right w:val="single" w:sz="4" w:space="0" w:color="auto"/>
            </w:tcBorders>
          </w:tcPr>
          <w:p w14:paraId="6D3F2EDE"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5E054"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ABBCBA"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3E69D"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2F3F8"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2B79E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D365042" w14:textId="13EF8BE6"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CreditAmt</w:t>
            </w:r>
          </w:p>
        </w:tc>
      </w:tr>
      <w:tr w:rsidR="005F50AB" w:rsidRPr="00D811BB" w14:paraId="0243537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A033C3"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63EEA8AA"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本金</w:t>
            </w:r>
          </w:p>
        </w:tc>
        <w:tc>
          <w:tcPr>
            <w:tcW w:w="709" w:type="dxa"/>
            <w:tcBorders>
              <w:top w:val="single" w:sz="4" w:space="0" w:color="auto"/>
              <w:left w:val="single" w:sz="4" w:space="0" w:color="auto"/>
              <w:bottom w:val="single" w:sz="4" w:space="0" w:color="auto"/>
              <w:right w:val="single" w:sz="4" w:space="0" w:color="auto"/>
            </w:tcBorders>
          </w:tcPr>
          <w:p w14:paraId="55C96017"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8467F"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53E72"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A959C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51FBF"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39990E"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AFFCC09" w14:textId="7DB18EAA"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Prin</w:t>
            </w:r>
          </w:p>
        </w:tc>
      </w:tr>
      <w:tr w:rsidR="005F50AB" w:rsidRPr="00D811BB" w14:paraId="70D7585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E56F57"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ED5385"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利息</w:t>
            </w:r>
          </w:p>
        </w:tc>
        <w:tc>
          <w:tcPr>
            <w:tcW w:w="709" w:type="dxa"/>
            <w:tcBorders>
              <w:top w:val="single" w:sz="4" w:space="0" w:color="auto"/>
              <w:left w:val="single" w:sz="4" w:space="0" w:color="auto"/>
              <w:bottom w:val="single" w:sz="4" w:space="0" w:color="auto"/>
              <w:right w:val="single" w:sz="4" w:space="0" w:color="auto"/>
            </w:tcBorders>
          </w:tcPr>
          <w:p w14:paraId="3AA9E9E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7F6C42"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8E6EE"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03930"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EC286"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26791D"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1897195" w14:textId="4A013D7A"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Inte</w:t>
            </w:r>
          </w:p>
        </w:tc>
      </w:tr>
      <w:tr w:rsidR="005F50AB" w:rsidRPr="00D811BB" w14:paraId="157EFB8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64DB13"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1</w:t>
            </w: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tcPr>
          <w:p w14:paraId="083516E3"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違約金</w:t>
            </w:r>
          </w:p>
        </w:tc>
        <w:tc>
          <w:tcPr>
            <w:tcW w:w="709" w:type="dxa"/>
            <w:tcBorders>
              <w:top w:val="single" w:sz="4" w:space="0" w:color="auto"/>
              <w:left w:val="single" w:sz="4" w:space="0" w:color="auto"/>
              <w:bottom w:val="single" w:sz="4" w:space="0" w:color="auto"/>
              <w:right w:val="single" w:sz="4" w:space="0" w:color="auto"/>
            </w:tcBorders>
          </w:tcPr>
          <w:p w14:paraId="77BBB1A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BD797"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AAC067"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15B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52F"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925CFF"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D5C358B" w14:textId="70066C4A"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Pena</w:t>
            </w:r>
          </w:p>
        </w:tc>
      </w:tr>
      <w:tr w:rsidR="005F50AB" w:rsidRPr="00D811BB" w14:paraId="4F59732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12D6" w14:textId="77777777" w:rsidR="005F50AB" w:rsidRPr="00D811BB" w:rsidRDefault="005F50AB" w:rsidP="005F50AB">
            <w:pPr>
              <w:rPr>
                <w:rFonts w:ascii="標楷體" w:eastAsia="標楷體" w:hAnsi="標楷體"/>
              </w:rPr>
            </w:pPr>
            <w:r w:rsidRPr="00D811BB">
              <w:rPr>
                <w:rFonts w:ascii="標楷體" w:eastAsia="標楷體" w:hAnsi="標楷體"/>
                <w:lang w:eastAsia="zh-CN"/>
              </w:rPr>
              <w:t>20</w:t>
            </w:r>
          </w:p>
        </w:tc>
        <w:tc>
          <w:tcPr>
            <w:tcW w:w="1637" w:type="dxa"/>
            <w:tcBorders>
              <w:top w:val="single" w:sz="4" w:space="0" w:color="auto"/>
              <w:left w:val="single" w:sz="4" w:space="0" w:color="auto"/>
              <w:bottom w:val="single" w:sz="4" w:space="0" w:color="auto"/>
              <w:right w:val="single" w:sz="4" w:space="0" w:color="auto"/>
            </w:tcBorders>
          </w:tcPr>
          <w:p w14:paraId="63306193" w14:textId="77777777" w:rsidR="005F50AB" w:rsidRPr="00D811BB" w:rsidRDefault="005F50AB" w:rsidP="005F50AB">
            <w:pPr>
              <w:rPr>
                <w:rFonts w:ascii="標楷體" w:eastAsia="標楷體" w:hAnsi="標楷體"/>
              </w:rPr>
            </w:pPr>
            <w:r w:rsidRPr="00D811BB">
              <w:rPr>
                <w:rFonts w:ascii="標楷體" w:eastAsia="標楷體" w:hAnsi="標楷體" w:hint="eastAsia"/>
              </w:rPr>
              <w:t>信用貸款其他費用</w:t>
            </w:r>
          </w:p>
        </w:tc>
        <w:tc>
          <w:tcPr>
            <w:tcW w:w="709" w:type="dxa"/>
            <w:tcBorders>
              <w:top w:val="single" w:sz="4" w:space="0" w:color="auto"/>
              <w:left w:val="single" w:sz="4" w:space="0" w:color="auto"/>
              <w:bottom w:val="single" w:sz="4" w:space="0" w:color="auto"/>
              <w:right w:val="single" w:sz="4" w:space="0" w:color="auto"/>
            </w:tcBorders>
          </w:tcPr>
          <w:p w14:paraId="521C295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A6F0F"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334960"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92A0D3"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3073E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6F026E"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EDC2A8F" w14:textId="1FBD0DEE"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ReceExpOther</w:t>
            </w:r>
          </w:p>
        </w:tc>
      </w:tr>
      <w:tr w:rsidR="005F50AB" w:rsidRPr="00D811BB" w14:paraId="0D2A2C1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A3C31D"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tcPr>
          <w:p w14:paraId="6680F37E"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本金</w:t>
            </w:r>
          </w:p>
        </w:tc>
        <w:tc>
          <w:tcPr>
            <w:tcW w:w="709" w:type="dxa"/>
            <w:tcBorders>
              <w:top w:val="single" w:sz="4" w:space="0" w:color="auto"/>
              <w:left w:val="single" w:sz="4" w:space="0" w:color="auto"/>
              <w:bottom w:val="single" w:sz="4" w:space="0" w:color="auto"/>
              <w:right w:val="single" w:sz="4" w:space="0" w:color="auto"/>
            </w:tcBorders>
          </w:tcPr>
          <w:p w14:paraId="7C0A1F4F"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60012D"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9EF58"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FFCE33"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63C18"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02F690"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48C15BA" w14:textId="78B9DD88"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Prin</w:t>
            </w:r>
          </w:p>
        </w:tc>
      </w:tr>
      <w:tr w:rsidR="005F50AB" w:rsidRPr="00D811BB" w14:paraId="31689E0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ACFBE"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tcPr>
          <w:p w14:paraId="3C306DE3" w14:textId="77777777" w:rsidR="005F50AB" w:rsidRPr="00D811BB" w:rsidRDefault="005F50AB" w:rsidP="005F50AB">
            <w:pPr>
              <w:rPr>
                <w:rFonts w:ascii="標楷體" w:eastAsia="標楷體" w:hAnsi="標楷體"/>
              </w:rPr>
            </w:pPr>
            <w:r w:rsidRPr="00D811BB">
              <w:rPr>
                <w:rFonts w:ascii="標楷體" w:eastAsia="標楷體" w:hAnsi="標楷體" w:hint="eastAsia"/>
              </w:rPr>
              <w:t>信金卡利息</w:t>
            </w:r>
          </w:p>
        </w:tc>
        <w:tc>
          <w:tcPr>
            <w:tcW w:w="709" w:type="dxa"/>
            <w:tcBorders>
              <w:top w:val="single" w:sz="4" w:space="0" w:color="auto"/>
              <w:left w:val="single" w:sz="4" w:space="0" w:color="auto"/>
              <w:bottom w:val="single" w:sz="4" w:space="0" w:color="auto"/>
              <w:right w:val="single" w:sz="4" w:space="0" w:color="auto"/>
            </w:tcBorders>
          </w:tcPr>
          <w:p w14:paraId="28F46A58"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07362"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74007"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04D0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F88C9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579947"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7375946" w14:textId="6EA01F24"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Inte</w:t>
            </w:r>
          </w:p>
        </w:tc>
      </w:tr>
      <w:tr w:rsidR="005F50AB" w:rsidRPr="00D811BB" w14:paraId="5FE52DD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37D50"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tcPr>
          <w:p w14:paraId="706B28D2" w14:textId="77777777" w:rsidR="005F50AB" w:rsidRPr="00D811BB" w:rsidRDefault="005F50AB" w:rsidP="005F50AB">
            <w:pPr>
              <w:rPr>
                <w:rFonts w:ascii="標楷體" w:eastAsia="標楷體" w:hAnsi="標楷體"/>
              </w:rPr>
            </w:pPr>
            <w:r w:rsidRPr="00D811BB">
              <w:rPr>
                <w:rFonts w:ascii="標楷體" w:eastAsia="標楷體" w:hAnsi="標楷體" w:hint="eastAsia"/>
              </w:rPr>
              <w:t>信金卡違約金</w:t>
            </w:r>
          </w:p>
        </w:tc>
        <w:tc>
          <w:tcPr>
            <w:tcW w:w="709" w:type="dxa"/>
            <w:tcBorders>
              <w:top w:val="single" w:sz="4" w:space="0" w:color="auto"/>
              <w:left w:val="single" w:sz="4" w:space="0" w:color="auto"/>
              <w:bottom w:val="single" w:sz="4" w:space="0" w:color="auto"/>
              <w:right w:val="single" w:sz="4" w:space="0" w:color="auto"/>
            </w:tcBorders>
          </w:tcPr>
          <w:p w14:paraId="5A09FA6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8DE12"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CC3466"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03216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25E315"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11DBE2"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98574F9" w14:textId="282D5A80"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Pena</w:t>
            </w:r>
          </w:p>
        </w:tc>
      </w:tr>
      <w:tr w:rsidR="005F50AB" w:rsidRPr="00D811BB" w14:paraId="0311D5F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CE347"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tcPr>
          <w:p w14:paraId="4D4807E3" w14:textId="77777777" w:rsidR="005F50AB" w:rsidRPr="00D811BB" w:rsidRDefault="005F50AB" w:rsidP="005F50AB">
            <w:pPr>
              <w:rPr>
                <w:rFonts w:ascii="標楷體" w:eastAsia="標楷體" w:hAnsi="標楷體"/>
              </w:rPr>
            </w:pPr>
            <w:r w:rsidRPr="00D811BB">
              <w:rPr>
                <w:rFonts w:ascii="標楷體" w:eastAsia="標楷體" w:hAnsi="標楷體" w:hint="eastAsia"/>
              </w:rPr>
              <w:t>現金卡其他費用</w:t>
            </w:r>
          </w:p>
        </w:tc>
        <w:tc>
          <w:tcPr>
            <w:tcW w:w="709" w:type="dxa"/>
            <w:tcBorders>
              <w:top w:val="single" w:sz="4" w:space="0" w:color="auto"/>
              <w:left w:val="single" w:sz="4" w:space="0" w:color="auto"/>
              <w:bottom w:val="single" w:sz="4" w:space="0" w:color="auto"/>
              <w:right w:val="single" w:sz="4" w:space="0" w:color="auto"/>
            </w:tcBorders>
          </w:tcPr>
          <w:p w14:paraId="5F637B4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D87F9"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616E1"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86AC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6591EF"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5A228F"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E9C73C2" w14:textId="1FECAB62"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ashCardOther</w:t>
            </w:r>
          </w:p>
        </w:tc>
      </w:tr>
      <w:tr w:rsidR="005F50AB" w:rsidRPr="00D811BB" w14:paraId="536613D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49006C"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5</w:t>
            </w:r>
          </w:p>
        </w:tc>
        <w:tc>
          <w:tcPr>
            <w:tcW w:w="1637" w:type="dxa"/>
            <w:tcBorders>
              <w:top w:val="single" w:sz="4" w:space="0" w:color="auto"/>
              <w:left w:val="single" w:sz="4" w:space="0" w:color="auto"/>
              <w:bottom w:val="single" w:sz="4" w:space="0" w:color="auto"/>
              <w:right w:val="single" w:sz="4" w:space="0" w:color="auto"/>
            </w:tcBorders>
          </w:tcPr>
          <w:p w14:paraId="31A21DD5"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本金</w:t>
            </w:r>
          </w:p>
        </w:tc>
        <w:tc>
          <w:tcPr>
            <w:tcW w:w="709" w:type="dxa"/>
            <w:tcBorders>
              <w:top w:val="single" w:sz="4" w:space="0" w:color="auto"/>
              <w:left w:val="single" w:sz="4" w:space="0" w:color="auto"/>
              <w:bottom w:val="single" w:sz="4" w:space="0" w:color="auto"/>
              <w:right w:val="single" w:sz="4" w:space="0" w:color="auto"/>
            </w:tcBorders>
          </w:tcPr>
          <w:p w14:paraId="335F42C1"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0BFCD"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1B0593"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193AB"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FAF7"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FCA87A"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6FA8251" w14:textId="4BD84E80"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Prin</w:t>
            </w:r>
          </w:p>
        </w:tc>
      </w:tr>
      <w:tr w:rsidR="005F50AB" w:rsidRPr="00D811BB" w14:paraId="19598F4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135A8D"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7857EFC"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利息</w:t>
            </w:r>
          </w:p>
        </w:tc>
        <w:tc>
          <w:tcPr>
            <w:tcW w:w="709" w:type="dxa"/>
            <w:tcBorders>
              <w:top w:val="single" w:sz="4" w:space="0" w:color="auto"/>
              <w:left w:val="single" w:sz="4" w:space="0" w:color="auto"/>
              <w:bottom w:val="single" w:sz="4" w:space="0" w:color="auto"/>
              <w:right w:val="single" w:sz="4" w:space="0" w:color="auto"/>
            </w:tcBorders>
          </w:tcPr>
          <w:p w14:paraId="7765400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5DBAF"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9705D"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8649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71C23"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AB890A"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8FF6886" w14:textId="1DB508BF"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Inte</w:t>
            </w:r>
          </w:p>
        </w:tc>
      </w:tr>
      <w:tr w:rsidR="005F50AB" w:rsidRPr="00D811BB" w14:paraId="45DBE2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D9A1C2"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lastRenderedPageBreak/>
              <w:t>2</w:t>
            </w: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071F4D99"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違約金</w:t>
            </w:r>
          </w:p>
        </w:tc>
        <w:tc>
          <w:tcPr>
            <w:tcW w:w="709" w:type="dxa"/>
            <w:tcBorders>
              <w:top w:val="single" w:sz="4" w:space="0" w:color="auto"/>
              <w:left w:val="single" w:sz="4" w:space="0" w:color="auto"/>
              <w:bottom w:val="single" w:sz="4" w:space="0" w:color="auto"/>
              <w:right w:val="single" w:sz="4" w:space="0" w:color="auto"/>
            </w:tcBorders>
          </w:tcPr>
          <w:p w14:paraId="56F089F2"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8FEED"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8A728"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19A4C"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3D9D"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0BDA97"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28D6802" w14:textId="77CD8128"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Pena</w:t>
            </w:r>
          </w:p>
        </w:tc>
      </w:tr>
      <w:tr w:rsidR="005F50AB" w:rsidRPr="00D811BB" w14:paraId="48E750EF"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8D372C" w14:textId="77777777" w:rsidR="005F50AB" w:rsidRPr="00D811BB" w:rsidRDefault="005F50AB" w:rsidP="005F50AB">
            <w:pPr>
              <w:rPr>
                <w:rFonts w:ascii="標楷體" w:eastAsia="標楷體" w:hAnsi="標楷體"/>
              </w:rPr>
            </w:pPr>
            <w:r w:rsidRPr="00D811BB">
              <w:rPr>
                <w:rFonts w:ascii="標楷體" w:eastAsia="標楷體" w:hAnsi="標楷體" w:hint="eastAsia"/>
                <w:lang w:eastAsia="zh-CN"/>
              </w:rPr>
              <w:t>2</w:t>
            </w: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78A5154" w14:textId="77777777" w:rsidR="005F50AB" w:rsidRPr="00D811BB" w:rsidRDefault="005F50AB" w:rsidP="005F50AB">
            <w:pPr>
              <w:rPr>
                <w:rFonts w:ascii="標楷體" w:eastAsia="標楷體" w:hAnsi="標楷體"/>
              </w:rPr>
            </w:pPr>
            <w:r w:rsidRPr="00D811BB">
              <w:rPr>
                <w:rFonts w:ascii="標楷體" w:eastAsia="標楷體" w:hAnsi="標楷體" w:hint="eastAsia"/>
              </w:rPr>
              <w:t>信用卡其他費用</w:t>
            </w:r>
          </w:p>
        </w:tc>
        <w:tc>
          <w:tcPr>
            <w:tcW w:w="709" w:type="dxa"/>
            <w:tcBorders>
              <w:top w:val="single" w:sz="4" w:space="0" w:color="auto"/>
              <w:left w:val="single" w:sz="4" w:space="0" w:color="auto"/>
              <w:bottom w:val="single" w:sz="4" w:space="0" w:color="auto"/>
              <w:right w:val="single" w:sz="4" w:space="0" w:color="auto"/>
            </w:tcBorders>
          </w:tcPr>
          <w:p w14:paraId="605EBBC9"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56F7AB"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8394D"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6B4B8A"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3DBDAE" w14:textId="77777777"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D03C3B" w14:textId="77777777" w:rsidR="005F50AB" w:rsidRPr="00D811BB" w:rsidRDefault="005F50AB" w:rsidP="005F50AB">
            <w:pPr>
              <w:ind w:left="204" w:hangingChars="85" w:hanging="204"/>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BA2A02B" w14:textId="0EA38525"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042.</w:t>
            </w:r>
            <w:r w:rsidRPr="00D811BB">
              <w:rPr>
                <w:rFonts w:ascii="標楷體" w:eastAsia="標楷體" w:hAnsi="標楷體" w:hint="eastAsia"/>
              </w:rPr>
              <w:t>CreditCardOther</w:t>
            </w:r>
          </w:p>
        </w:tc>
      </w:tr>
      <w:tr w:rsidR="005F50AB" w:rsidRPr="00D811BB" w14:paraId="5908200F"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8CD51" w14:textId="77777777" w:rsidR="005F50AB" w:rsidRPr="00D811BB" w:rsidRDefault="005F50AB" w:rsidP="005F50AB">
            <w:pPr>
              <w:rPr>
                <w:rFonts w:ascii="標楷體" w:eastAsia="標楷體" w:hAnsi="標楷體"/>
              </w:rPr>
            </w:pPr>
            <w:r w:rsidRPr="00D811BB">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6B899D3A" w14:textId="77777777" w:rsidR="005F50AB" w:rsidRPr="00D811BB" w:rsidRDefault="005F50AB" w:rsidP="005F50AB">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619D34"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8935B" w14:textId="77777777" w:rsidR="005F50AB" w:rsidRPr="00D811BB" w:rsidRDefault="005F50AB" w:rsidP="005F50A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99DE21" w14:textId="77777777" w:rsidR="005F50AB" w:rsidRPr="00D811BB" w:rsidRDefault="005F50AB" w:rsidP="005F50A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EB6A2F" w14:textId="77777777" w:rsidR="005F50AB" w:rsidRPr="00D811BB" w:rsidRDefault="005F50AB" w:rsidP="005F50A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570E2" w14:textId="3B866718" w:rsidR="005F50AB" w:rsidRPr="00D811BB" w:rsidRDefault="005F50AB" w:rsidP="005F50A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CA055B" w14:textId="77777777" w:rsidR="005F50AB" w:rsidRPr="00D811BB" w:rsidRDefault="005F50AB" w:rsidP="005F50AB">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4ED83F7B" w14:textId="3C3C4342" w:rsidR="005F50AB" w:rsidRPr="00D811BB" w:rsidRDefault="005F50AB" w:rsidP="005F50A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042</w:t>
            </w:r>
            <w:r w:rsidRPr="00D811BB">
              <w:rPr>
                <w:rFonts w:ascii="標楷體" w:eastAsia="標楷體" w:hAnsi="標楷體" w:hint="eastAsia"/>
              </w:rPr>
              <w:t>.</w:t>
            </w:r>
            <w:r w:rsidRPr="00D811BB">
              <w:rPr>
                <w:rFonts w:ascii="標楷體" w:eastAsia="標楷體" w:hAnsi="標楷體"/>
              </w:rPr>
              <w:t>OutJcicDate</w:t>
            </w:r>
          </w:p>
        </w:tc>
      </w:tr>
    </w:tbl>
    <w:p w14:paraId="63CA87AC" w14:textId="5C6D543D" w:rsidR="005F50AB" w:rsidRPr="00D811BB" w:rsidRDefault="005F50AB">
      <w:pPr>
        <w:rPr>
          <w:rFonts w:ascii="標楷體" w:eastAsia="標楷體" w:hAnsi="標楷體"/>
        </w:rPr>
      </w:pPr>
    </w:p>
    <w:p w14:paraId="694592EE" w14:textId="77777777" w:rsidR="005F50AB" w:rsidRPr="00D811BB" w:rsidRDefault="005F50AB">
      <w:pPr>
        <w:widowControl/>
        <w:rPr>
          <w:rFonts w:ascii="標楷體" w:eastAsia="標楷體" w:hAnsi="標楷體"/>
        </w:rPr>
      </w:pPr>
      <w:r w:rsidRPr="00D811BB">
        <w:rPr>
          <w:rFonts w:ascii="標楷體" w:eastAsia="標楷體" w:hAnsi="標楷體"/>
        </w:rPr>
        <w:br w:type="page"/>
      </w:r>
    </w:p>
    <w:p w14:paraId="4B042EDC" w14:textId="0A24D59C" w:rsidR="00161D0D" w:rsidRPr="00D811BB" w:rsidRDefault="002E0B70" w:rsidP="004A2280">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04</w:t>
      </w:r>
      <w:r w:rsidR="00431C81" w:rsidRPr="00D811BB">
        <w:rPr>
          <w:rFonts w:ascii="標楷體" w:hAnsi="標楷體"/>
        </w:rPr>
        <w:t xml:space="preserve"> (043)</w:t>
      </w:r>
      <w:r w:rsidRPr="00D811BB">
        <w:rPr>
          <w:rFonts w:ascii="標楷體" w:hAnsi="標楷體" w:hint="eastAsia"/>
        </w:rPr>
        <w:t>回報有擔保債權金額</w:t>
      </w:r>
      <w:r w:rsidR="00161D0D" w:rsidRPr="00D811BB">
        <w:rPr>
          <w:rFonts w:ascii="標楷體" w:hAnsi="標楷體" w:hint="eastAsia"/>
        </w:rPr>
        <w:t>資料</w:t>
      </w:r>
    </w:p>
    <w:p w14:paraId="2D55DD68" w14:textId="4A103750" w:rsidR="00E24265" w:rsidRPr="00D811BB" w:rsidRDefault="00E24265">
      <w:pPr>
        <w:pStyle w:val="a"/>
        <w:rPr>
          <w:rFonts w:ascii="標楷體" w:hAnsi="標楷體"/>
        </w:rPr>
      </w:pPr>
      <w:r w:rsidRPr="00D811B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31C81" w:rsidRPr="00D811BB" w14:paraId="1AEC7F7C"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6A7D13A1" w14:textId="77777777" w:rsidR="00431C81" w:rsidRPr="00D811BB" w:rsidRDefault="00431C81" w:rsidP="00421D9C">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B6709B6" w14:textId="77777777" w:rsidR="00431C81" w:rsidRPr="00D811BB" w:rsidRDefault="00431C81" w:rsidP="00421D9C">
            <w:pPr>
              <w:rPr>
                <w:rFonts w:ascii="標楷體" w:eastAsia="標楷體" w:hAnsi="標楷體"/>
              </w:rPr>
            </w:pPr>
            <w:r w:rsidRPr="00D811BB">
              <w:rPr>
                <w:rFonts w:ascii="標楷體" w:eastAsia="標楷體" w:hAnsi="標楷體" w:hint="eastAsia"/>
              </w:rPr>
              <w:t>回報有擔保債權金額資料</w:t>
            </w:r>
          </w:p>
        </w:tc>
      </w:tr>
      <w:tr w:rsidR="00431C81" w:rsidRPr="00D811BB" w14:paraId="737DFE36" w14:textId="77777777" w:rsidTr="00421D9C">
        <w:trPr>
          <w:trHeight w:val="277"/>
        </w:trPr>
        <w:tc>
          <w:tcPr>
            <w:tcW w:w="1548" w:type="dxa"/>
            <w:tcBorders>
              <w:top w:val="single" w:sz="8" w:space="0" w:color="000000"/>
              <w:bottom w:val="single" w:sz="8" w:space="0" w:color="000000"/>
              <w:right w:val="single" w:sz="8" w:space="0" w:color="000000"/>
            </w:tcBorders>
            <w:shd w:val="clear" w:color="auto" w:fill="F3F3F3"/>
          </w:tcPr>
          <w:p w14:paraId="7DE36EE4" w14:textId="77777777" w:rsidR="00431C81" w:rsidRPr="00D811BB" w:rsidRDefault="00431C81" w:rsidP="00421D9C">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221F89" w14:textId="77777777" w:rsidR="00431C81" w:rsidRPr="00D811BB" w:rsidRDefault="00431C81" w:rsidP="00421D9C">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回報有擔保債權金額資料</w:t>
            </w:r>
          </w:p>
          <w:p w14:paraId="4D20843D" w14:textId="77777777" w:rsidR="00431C81" w:rsidRPr="00D811BB" w:rsidRDefault="00431C81" w:rsidP="00421D9C">
            <w:pPr>
              <w:rPr>
                <w:rFonts w:ascii="標楷體" w:eastAsia="標楷體" w:hAnsi="標楷體"/>
              </w:rPr>
            </w:pPr>
            <w:r w:rsidRPr="00D811BB">
              <w:rPr>
                <w:rFonts w:ascii="標楷體" w:eastAsia="標楷體" w:hAnsi="標楷體" w:hint="eastAsia"/>
              </w:rPr>
              <w:t>2.需由入口交易【L8030消債條例JCIC報送資料】進入</w:t>
            </w:r>
          </w:p>
        </w:tc>
      </w:tr>
      <w:tr w:rsidR="00431C81" w:rsidRPr="00D811BB" w14:paraId="66E8FD7F" w14:textId="77777777" w:rsidTr="00421D9C">
        <w:trPr>
          <w:trHeight w:val="773"/>
        </w:trPr>
        <w:tc>
          <w:tcPr>
            <w:tcW w:w="1548" w:type="dxa"/>
            <w:tcBorders>
              <w:top w:val="single" w:sz="8" w:space="0" w:color="000000"/>
              <w:bottom w:val="single" w:sz="8" w:space="0" w:color="000000"/>
              <w:right w:val="single" w:sz="8" w:space="0" w:color="000000"/>
            </w:tcBorders>
            <w:shd w:val="clear" w:color="auto" w:fill="F3F3F3"/>
          </w:tcPr>
          <w:p w14:paraId="438E4698" w14:textId="77777777" w:rsidR="00431C81" w:rsidRPr="00D811BB" w:rsidRDefault="00431C81" w:rsidP="00421D9C">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36FB20" w14:textId="77777777" w:rsidR="00431C81" w:rsidRPr="00D811BB" w:rsidRDefault="00431C81"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0C4CE686" w14:textId="77777777" w:rsidR="00431C81" w:rsidRPr="00D811BB" w:rsidRDefault="00431C81" w:rsidP="00421D9C">
            <w:pPr>
              <w:rPr>
                <w:rFonts w:ascii="標楷體" w:eastAsia="標楷體" w:hAnsi="標楷體"/>
              </w:rPr>
            </w:pPr>
            <w:r w:rsidRPr="00D811BB">
              <w:rPr>
                <w:rFonts w:ascii="標楷體" w:eastAsia="標楷體" w:hAnsi="標楷體" w:hint="eastAsia"/>
              </w:rPr>
              <w:t>2.維護[回報有擔保債權金額資料(JcicZ043)]</w:t>
            </w:r>
          </w:p>
          <w:p w14:paraId="7D346BBB" w14:textId="77777777" w:rsidR="00431C81" w:rsidRPr="00D811BB" w:rsidRDefault="00431C81" w:rsidP="00421D9C">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5F15E8F5" w14:textId="77777777" w:rsidR="00431C81" w:rsidRPr="00D811BB" w:rsidRDefault="00431C81" w:rsidP="00421D9C">
            <w:pPr>
              <w:ind w:leftChars="100" w:left="600" w:hangingChars="150" w:hanging="3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回報有擔保債權金額資料</w:t>
            </w:r>
          </w:p>
          <w:p w14:paraId="6696DAF0" w14:textId="77777777" w:rsidR="00431C81" w:rsidRPr="00D811BB" w:rsidRDefault="00431C81" w:rsidP="00421D9C">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回報有擔保債權金額資料</w:t>
            </w:r>
          </w:p>
          <w:p w14:paraId="445A2485" w14:textId="77777777" w:rsidR="00431C81" w:rsidRPr="00D811BB" w:rsidRDefault="00431C81" w:rsidP="00421D9C">
            <w:pPr>
              <w:ind w:leftChars="100" w:left="600" w:hangingChars="150" w:hanging="3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回報有擔保債權金額資料</w:t>
            </w:r>
          </w:p>
          <w:p w14:paraId="5137DB68" w14:textId="77777777" w:rsidR="00431C81" w:rsidRPr="00D811BB" w:rsidRDefault="00431C81" w:rsidP="00421D9C">
            <w:pPr>
              <w:ind w:leftChars="100" w:left="600" w:hangingChars="150" w:hanging="3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回報有擔保債權金額資料</w:t>
            </w:r>
          </w:p>
        </w:tc>
      </w:tr>
      <w:tr w:rsidR="00431C81" w:rsidRPr="00D811BB" w14:paraId="7F3AB9A9" w14:textId="77777777" w:rsidTr="00421D9C">
        <w:trPr>
          <w:trHeight w:val="321"/>
        </w:trPr>
        <w:tc>
          <w:tcPr>
            <w:tcW w:w="1548" w:type="dxa"/>
            <w:tcBorders>
              <w:top w:val="single" w:sz="8" w:space="0" w:color="000000"/>
              <w:bottom w:val="single" w:sz="8" w:space="0" w:color="000000"/>
              <w:right w:val="single" w:sz="8" w:space="0" w:color="000000"/>
            </w:tcBorders>
            <w:shd w:val="clear" w:color="auto" w:fill="F3F3F3"/>
          </w:tcPr>
          <w:p w14:paraId="1351CD60" w14:textId="77777777" w:rsidR="00431C81" w:rsidRPr="00D811BB" w:rsidRDefault="00431C81" w:rsidP="00421D9C">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40A65B" w14:textId="77777777" w:rsidR="00431C81" w:rsidRPr="00D811BB" w:rsidRDefault="00431C81" w:rsidP="00421D9C">
            <w:pPr>
              <w:rPr>
                <w:rFonts w:ascii="標楷體" w:eastAsia="標楷體" w:hAnsi="標楷體"/>
              </w:rPr>
            </w:pPr>
          </w:p>
        </w:tc>
      </w:tr>
      <w:tr w:rsidR="00431C81" w:rsidRPr="00D811BB" w14:paraId="4DD8D375" w14:textId="77777777" w:rsidTr="00421D9C">
        <w:trPr>
          <w:trHeight w:val="1311"/>
        </w:trPr>
        <w:tc>
          <w:tcPr>
            <w:tcW w:w="1548" w:type="dxa"/>
            <w:tcBorders>
              <w:top w:val="single" w:sz="8" w:space="0" w:color="000000"/>
              <w:bottom w:val="single" w:sz="8" w:space="0" w:color="000000"/>
              <w:right w:val="single" w:sz="8" w:space="0" w:color="000000"/>
            </w:tcBorders>
            <w:shd w:val="clear" w:color="auto" w:fill="F3F3F3"/>
          </w:tcPr>
          <w:p w14:paraId="0AF188FA" w14:textId="77777777" w:rsidR="00431C81" w:rsidRPr="00D811BB" w:rsidRDefault="00431C81" w:rsidP="00421D9C">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20869B" w14:textId="77777777" w:rsidR="00431C81" w:rsidRPr="00D811BB" w:rsidRDefault="00431C81" w:rsidP="00421D9C">
            <w:pPr>
              <w:rPr>
                <w:rFonts w:ascii="標楷體" w:eastAsia="標楷體" w:hAnsi="標楷體"/>
              </w:rPr>
            </w:pPr>
          </w:p>
        </w:tc>
      </w:tr>
      <w:tr w:rsidR="00431C81" w:rsidRPr="00D811BB" w14:paraId="56D1E8F6"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1234FFC1" w14:textId="77777777" w:rsidR="00431C81" w:rsidRPr="00D811BB" w:rsidRDefault="00431C81" w:rsidP="00421D9C">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445732" w14:textId="77777777" w:rsidR="00431C81" w:rsidRPr="00D811BB" w:rsidRDefault="00431C81" w:rsidP="00421D9C">
            <w:pPr>
              <w:rPr>
                <w:rFonts w:ascii="標楷體" w:eastAsia="標楷體" w:hAnsi="標楷體"/>
              </w:rPr>
            </w:pPr>
          </w:p>
        </w:tc>
      </w:tr>
      <w:tr w:rsidR="00431C81" w:rsidRPr="00D811BB" w14:paraId="2A00C773" w14:textId="77777777" w:rsidTr="00421D9C">
        <w:trPr>
          <w:trHeight w:val="358"/>
        </w:trPr>
        <w:tc>
          <w:tcPr>
            <w:tcW w:w="1548" w:type="dxa"/>
            <w:tcBorders>
              <w:top w:val="single" w:sz="8" w:space="0" w:color="000000"/>
              <w:bottom w:val="single" w:sz="8" w:space="0" w:color="000000"/>
              <w:right w:val="single" w:sz="8" w:space="0" w:color="000000"/>
            </w:tcBorders>
            <w:shd w:val="clear" w:color="auto" w:fill="F3F3F3"/>
          </w:tcPr>
          <w:p w14:paraId="4DE3105D" w14:textId="77777777" w:rsidR="00431C81" w:rsidRPr="00D811BB" w:rsidRDefault="00431C81" w:rsidP="00421D9C">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F7A850" w14:textId="77777777" w:rsidR="00431C81" w:rsidRPr="00D811BB" w:rsidRDefault="00431C81" w:rsidP="00421D9C">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431C81" w:rsidRPr="00D811BB" w14:paraId="5A6CFEA5" w14:textId="77777777" w:rsidTr="00421D9C">
        <w:trPr>
          <w:trHeight w:val="278"/>
        </w:trPr>
        <w:tc>
          <w:tcPr>
            <w:tcW w:w="1548" w:type="dxa"/>
            <w:tcBorders>
              <w:top w:val="single" w:sz="8" w:space="0" w:color="000000"/>
              <w:bottom w:val="single" w:sz="8" w:space="0" w:color="000000"/>
              <w:right w:val="single" w:sz="8" w:space="0" w:color="000000"/>
            </w:tcBorders>
            <w:shd w:val="clear" w:color="auto" w:fill="F3F3F3"/>
          </w:tcPr>
          <w:p w14:paraId="7AF05E11" w14:textId="77777777" w:rsidR="00431C81" w:rsidRPr="00D811BB" w:rsidRDefault="00431C81" w:rsidP="00421D9C">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55A377" w14:textId="77777777" w:rsidR="00431C81" w:rsidRPr="00D811BB" w:rsidRDefault="00431C81" w:rsidP="00421D9C">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8</w:t>
            </w:r>
            <w:r w:rsidRPr="00D811BB">
              <w:rPr>
                <w:rFonts w:ascii="標楷體" w:eastAsia="標楷體" w:hAnsi="標楷體" w:hint="eastAsia"/>
              </w:rPr>
              <w:t>、D-</w:t>
            </w:r>
            <w:r w:rsidRPr="00D811BB">
              <w:rPr>
                <w:rFonts w:ascii="標楷體" w:eastAsia="標楷體" w:hAnsi="標楷體"/>
              </w:rPr>
              <w:t>9</w:t>
            </w:r>
          </w:p>
        </w:tc>
      </w:tr>
    </w:tbl>
    <w:p w14:paraId="47F966E2"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95629" w:rsidRPr="00D811BB" w14:paraId="3091F253"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ECC651"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780DF94"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60DF58D"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說明</w:t>
            </w:r>
          </w:p>
        </w:tc>
      </w:tr>
      <w:tr w:rsidR="00395629" w:rsidRPr="00D811BB" w14:paraId="304029C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0A144B"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FB97FA7" w14:textId="77777777" w:rsidR="00395629" w:rsidRPr="00D811BB" w:rsidRDefault="00395629" w:rsidP="00421D9C">
            <w:pPr>
              <w:rPr>
                <w:rFonts w:ascii="標楷體" w:eastAsia="標楷體" w:hAnsi="標楷體"/>
              </w:rPr>
            </w:pPr>
            <w:r w:rsidRPr="00D811BB">
              <w:rPr>
                <w:rFonts w:ascii="標楷體" w:eastAsia="標楷體" w:hAnsi="標楷體" w:hint="eastAsia"/>
              </w:rPr>
              <w:t>JcicZ043</w:t>
            </w:r>
          </w:p>
        </w:tc>
        <w:tc>
          <w:tcPr>
            <w:tcW w:w="3828" w:type="dxa"/>
            <w:tcBorders>
              <w:top w:val="single" w:sz="4" w:space="0" w:color="auto"/>
              <w:left w:val="single" w:sz="4" w:space="0" w:color="auto"/>
              <w:bottom w:val="single" w:sz="4" w:space="0" w:color="auto"/>
              <w:right w:val="single" w:sz="4" w:space="0" w:color="auto"/>
            </w:tcBorders>
            <w:hideMark/>
          </w:tcPr>
          <w:p w14:paraId="2A62ED8E" w14:textId="77777777" w:rsidR="00395629" w:rsidRPr="00D811BB" w:rsidRDefault="00395629" w:rsidP="00421D9C">
            <w:pPr>
              <w:rPr>
                <w:rFonts w:ascii="標楷體" w:eastAsia="標楷體" w:hAnsi="標楷體"/>
              </w:rPr>
            </w:pPr>
            <w:r w:rsidRPr="00D811BB">
              <w:rPr>
                <w:rFonts w:ascii="標楷體" w:eastAsia="標楷體" w:hAnsi="標楷體" w:hint="eastAsia"/>
              </w:rPr>
              <w:t>回報有擔保債權金額資料</w:t>
            </w:r>
          </w:p>
        </w:tc>
      </w:tr>
      <w:tr w:rsidR="00395629" w:rsidRPr="00D811BB" w14:paraId="58EB18C5" w14:textId="77777777" w:rsidTr="00421D9C">
        <w:tc>
          <w:tcPr>
            <w:tcW w:w="851" w:type="dxa"/>
            <w:tcBorders>
              <w:top w:val="single" w:sz="4" w:space="0" w:color="auto"/>
              <w:left w:val="single" w:sz="4" w:space="0" w:color="auto"/>
              <w:bottom w:val="single" w:sz="4" w:space="0" w:color="auto"/>
              <w:right w:val="single" w:sz="4" w:space="0" w:color="auto"/>
            </w:tcBorders>
          </w:tcPr>
          <w:p w14:paraId="289015FB"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AA811BB" w14:textId="77777777" w:rsidR="00395629" w:rsidRPr="00D811BB" w:rsidRDefault="00395629" w:rsidP="00421D9C">
            <w:pPr>
              <w:rPr>
                <w:rFonts w:ascii="標楷體" w:eastAsia="標楷體" w:hAnsi="標楷體"/>
              </w:rPr>
            </w:pPr>
            <w:r w:rsidRPr="00D811BB">
              <w:rPr>
                <w:rFonts w:ascii="標楷體" w:eastAsia="標楷體" w:hAnsi="標楷體" w:hint="eastAsia"/>
              </w:rPr>
              <w:t>JcicZ043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5CBCFAB7" w14:textId="77777777" w:rsidR="00395629" w:rsidRPr="00D811BB" w:rsidRDefault="00395629" w:rsidP="00421D9C">
            <w:pPr>
              <w:rPr>
                <w:rFonts w:ascii="標楷體" w:eastAsia="標楷體" w:hAnsi="標楷體"/>
              </w:rPr>
            </w:pPr>
            <w:r w:rsidRPr="00D811BB">
              <w:rPr>
                <w:rFonts w:ascii="標楷體" w:eastAsia="標楷體" w:hAnsi="標楷體" w:hint="eastAsia"/>
              </w:rPr>
              <w:t>回報有擔保債權金額資料</w:t>
            </w:r>
          </w:p>
        </w:tc>
      </w:tr>
      <w:tr w:rsidR="00395629" w:rsidRPr="00D811BB" w14:paraId="5A1133D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4E2212AF" w14:textId="77777777" w:rsidR="00395629" w:rsidRPr="00D811BB" w:rsidRDefault="00395629" w:rsidP="00421D9C">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0C33AA9B" w14:textId="77777777" w:rsidR="00395629" w:rsidRPr="00D811BB" w:rsidRDefault="00395629" w:rsidP="00421D9C">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24A66B"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共用代碼檔</w:t>
            </w:r>
          </w:p>
        </w:tc>
      </w:tr>
      <w:tr w:rsidR="00395629" w:rsidRPr="00D811BB" w14:paraId="2B19A2C8"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0FF425B" w14:textId="77777777" w:rsidR="00395629" w:rsidRPr="00D811BB" w:rsidRDefault="00395629" w:rsidP="00421D9C">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BA1892E" w14:textId="77777777" w:rsidR="00395629" w:rsidRPr="00D811BB" w:rsidRDefault="00395629" w:rsidP="00421D9C">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F1887AC"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1186AF92"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770A3081" w14:textId="77777777" w:rsidR="00395629" w:rsidRPr="00D811BB" w:rsidDel="006673B2" w:rsidRDefault="00395629" w:rsidP="00395629">
      <w:pPr>
        <w:pStyle w:val="42"/>
        <w:spacing w:after="72"/>
        <w:ind w:leftChars="0" w:left="0"/>
        <w:rPr>
          <w:del w:id="317" w:author="st1" w:date="2021-03-19T11:10:00Z"/>
          <w:rFonts w:ascii="標楷體" w:hAnsi="標楷體"/>
        </w:rPr>
      </w:pPr>
    </w:p>
    <w:p w14:paraId="5CF3B51B" w14:textId="7A16B007" w:rsidR="00395629" w:rsidRPr="00D811BB" w:rsidRDefault="00DA1E7B" w:rsidP="00395629">
      <w:pPr>
        <w:pStyle w:val="1text"/>
        <w:ind w:left="0"/>
        <w:rPr>
          <w:rFonts w:ascii="標楷體" w:hAnsi="標楷體"/>
        </w:rPr>
      </w:pPr>
      <w:r w:rsidRPr="00D811BB">
        <w:rPr>
          <w:rFonts w:ascii="標楷體" w:hAnsi="標楷體"/>
        </w:rPr>
        <w:lastRenderedPageBreak/>
        <w:drawing>
          <wp:inline distT="0" distB="0" distL="0" distR="0" wp14:anchorId="536BFFAB" wp14:editId="4AA634E7">
            <wp:extent cx="6479540" cy="288671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886710"/>
                    </a:xfrm>
                    <a:prstGeom prst="rect">
                      <a:avLst/>
                    </a:prstGeom>
                  </pic:spPr>
                </pic:pic>
              </a:graphicData>
            </a:graphic>
          </wp:inline>
        </w:drawing>
      </w:r>
    </w:p>
    <w:p w14:paraId="0C77AA8C"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95629" w:rsidRPr="00D811BB" w14:paraId="027BE56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D67940"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F67586"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077762"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功能說明</w:t>
            </w:r>
          </w:p>
        </w:tc>
      </w:tr>
      <w:tr w:rsidR="00395629" w:rsidRPr="00D811BB" w14:paraId="3F94645B"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61CBBD1" w14:textId="77777777" w:rsidR="00395629" w:rsidRPr="00D811BB" w:rsidRDefault="00395629" w:rsidP="00421D9C">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5E367D"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5D4A06" w14:textId="77777777" w:rsidR="00395629" w:rsidRPr="00D811BB" w:rsidRDefault="00395629" w:rsidP="00340B91">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9EDC8AF" w14:textId="77777777" w:rsidR="00395629" w:rsidRPr="00D811BB" w:rsidRDefault="00395629" w:rsidP="00340B91">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4CA27006" w14:textId="1D1AB418" w:rsidR="00160298" w:rsidRPr="00D811BB" w:rsidRDefault="00395629" w:rsidP="00340B91">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w:t>
            </w:r>
            <w:r w:rsidR="00160298" w:rsidRPr="00D811BB">
              <w:rPr>
                <w:rFonts w:ascii="標楷體" w:eastAsia="標楷體" w:hAnsi="標楷體" w:hint="eastAsia"/>
              </w:rPr>
              <w:t>檢核[</w:t>
            </w:r>
            <w:r w:rsidR="00160298" w:rsidRPr="00D811BB">
              <w:rPr>
                <w:rFonts w:ascii="標楷體" w:eastAsia="標楷體" w:hAnsi="標楷體" w:hint="eastAsia"/>
                <w:lang w:eastAsia="zh-HK"/>
              </w:rPr>
              <w:t>回報有擔保債權金額資料</w:t>
            </w:r>
            <w:r w:rsidR="00160298" w:rsidRPr="00D811BB">
              <w:rPr>
                <w:rFonts w:ascii="標楷體" w:eastAsia="標楷體" w:hAnsi="標楷體" w:hint="eastAsia"/>
              </w:rPr>
              <w:t>(</w:t>
            </w:r>
            <w:r w:rsidR="00160298" w:rsidRPr="00D811BB">
              <w:rPr>
                <w:rFonts w:ascii="標楷體" w:eastAsia="標楷體" w:hAnsi="標楷體"/>
              </w:rPr>
              <w:t>JcicZ043</w:t>
            </w:r>
            <w:r w:rsidR="00160298" w:rsidRPr="00D811BB">
              <w:rPr>
                <w:rFonts w:ascii="標楷體" w:eastAsia="標楷體" w:hAnsi="標楷體" w:hint="eastAsia"/>
              </w:rPr>
              <w:t>)]該[債務人IDN(</w:t>
            </w:r>
            <w:r w:rsidR="00160298" w:rsidRPr="00D811BB">
              <w:rPr>
                <w:rFonts w:ascii="標楷體" w:eastAsia="標楷體" w:hAnsi="標楷體"/>
              </w:rPr>
              <w:t>JcicZ043</w:t>
            </w:r>
            <w:r w:rsidR="00160298" w:rsidRPr="00D811BB">
              <w:rPr>
                <w:rFonts w:ascii="標楷體" w:eastAsia="標楷體" w:hAnsi="標楷體" w:hint="eastAsia"/>
              </w:rPr>
              <w:t>.</w:t>
            </w:r>
            <w:r w:rsidR="00160298" w:rsidRPr="00D811BB">
              <w:rPr>
                <w:rFonts w:ascii="標楷體" w:eastAsia="標楷體" w:hAnsi="標楷體"/>
              </w:rPr>
              <w:t>CustId</w:t>
            </w:r>
            <w:r w:rsidR="00160298" w:rsidRPr="00D811BB">
              <w:rPr>
                <w:rFonts w:ascii="標楷體" w:eastAsia="標楷體" w:hAnsi="標楷體" w:hint="eastAsia"/>
              </w:rPr>
              <w:t>)]、[報送單位代號(</w:t>
            </w:r>
            <w:r w:rsidR="00160298" w:rsidRPr="00D811BB">
              <w:rPr>
                <w:rFonts w:ascii="標楷體" w:eastAsia="標楷體" w:hAnsi="標楷體"/>
              </w:rPr>
              <w:t>JcicZ043.</w:t>
            </w:r>
            <w:r w:rsidR="00160298" w:rsidRPr="00D811BB">
              <w:rPr>
                <w:rFonts w:ascii="標楷體" w:eastAsia="標楷體" w:hAnsi="標楷體" w:hint="eastAsia"/>
              </w:rPr>
              <w:t>Su</w:t>
            </w:r>
            <w:r w:rsidR="00160298" w:rsidRPr="00D811BB">
              <w:rPr>
                <w:rFonts w:ascii="標楷體" w:eastAsia="標楷體" w:hAnsi="標楷體"/>
              </w:rPr>
              <w:t>bmitKey</w:t>
            </w:r>
            <w:r w:rsidR="00160298" w:rsidRPr="00D811BB">
              <w:rPr>
                <w:rFonts w:ascii="標楷體" w:eastAsia="標楷體" w:hAnsi="標楷體" w:hint="eastAsia"/>
              </w:rPr>
              <w:t>)]、[協商申請日(</w:t>
            </w:r>
            <w:r w:rsidR="00160298" w:rsidRPr="00D811BB">
              <w:rPr>
                <w:rFonts w:ascii="標楷體" w:eastAsia="標楷體" w:hAnsi="標楷體"/>
              </w:rPr>
              <w:t>JcicZ043.RcDate</w:t>
            </w:r>
            <w:r w:rsidR="00160298" w:rsidRPr="00D811BB">
              <w:rPr>
                <w:rFonts w:ascii="標楷體" w:eastAsia="標楷體" w:hAnsi="標楷體" w:hint="eastAsia"/>
              </w:rPr>
              <w:t>)]、</w:t>
            </w:r>
            <w:r w:rsidR="00160298" w:rsidRPr="00D811BB">
              <w:rPr>
                <w:rFonts w:ascii="標楷體" w:eastAsia="標楷體" w:hAnsi="標楷體" w:hint="eastAsia"/>
                <w:color w:val="000000"/>
              </w:rPr>
              <w:t>[最大債權金融機構代號(</w:t>
            </w:r>
            <w:r w:rsidR="00160298" w:rsidRPr="00D811BB">
              <w:rPr>
                <w:rFonts w:ascii="標楷體" w:eastAsia="標楷體" w:hAnsi="標楷體"/>
              </w:rPr>
              <w:t>JcicZ043.</w:t>
            </w:r>
            <w:r w:rsidR="00160298" w:rsidRPr="00D811BB">
              <w:rPr>
                <w:rFonts w:ascii="標楷體" w:eastAsia="標楷體" w:hAnsi="標楷體" w:hint="eastAsia"/>
                <w:color w:val="000000"/>
              </w:rPr>
              <w:t>MaxMainC</w:t>
            </w:r>
            <w:r w:rsidR="00160298" w:rsidRPr="00D811BB">
              <w:rPr>
                <w:rFonts w:ascii="標楷體" w:eastAsia="標楷體" w:hAnsi="標楷體" w:hint="eastAsia"/>
              </w:rPr>
              <w:t>ode)]、[帳號(</w:t>
            </w:r>
            <w:r w:rsidR="0067737F" w:rsidRPr="00D811BB">
              <w:rPr>
                <w:rFonts w:ascii="標楷體" w:eastAsia="標楷體" w:hAnsi="標楷體"/>
              </w:rPr>
              <w:t>JcicZ043.</w:t>
            </w:r>
            <w:r w:rsidR="00160298" w:rsidRPr="00D811BB">
              <w:rPr>
                <w:rFonts w:ascii="標楷體" w:eastAsia="標楷體" w:hAnsi="標楷體"/>
              </w:rPr>
              <w:t>Account)]</w:t>
            </w:r>
            <w:r w:rsidR="00160298" w:rsidRPr="00D811BB">
              <w:rPr>
                <w:rFonts w:ascii="標楷體" w:eastAsia="標楷體" w:hAnsi="標楷體" w:hint="eastAsia"/>
              </w:rPr>
              <w:t>是否存在，已存在者顯示</w:t>
            </w:r>
            <w:r w:rsidR="004419D5" w:rsidRPr="00D811BB">
              <w:rPr>
                <w:rFonts w:ascii="標楷體" w:eastAsia="標楷體" w:hAnsi="標楷體" w:hint="eastAsia"/>
              </w:rPr>
              <w:t>錯誤訊息</w:t>
            </w:r>
            <w:r w:rsidR="00160298" w:rsidRPr="00D811BB">
              <w:rPr>
                <w:rFonts w:ascii="標楷體" w:eastAsia="標楷體" w:hAnsi="標楷體" w:hint="eastAsia"/>
              </w:rPr>
              <w:t>"E0005:已有相同資料"</w:t>
            </w:r>
          </w:p>
          <w:p w14:paraId="7238A8D4" w14:textId="5ADD386E" w:rsidR="00395629" w:rsidRPr="00D811BB" w:rsidRDefault="00160298" w:rsidP="00340B91">
            <w:pPr>
              <w:ind w:left="240" w:hangingChars="100" w:hanging="240"/>
              <w:rPr>
                <w:rFonts w:ascii="標楷體" w:eastAsia="標楷體" w:hAnsi="標楷體"/>
              </w:rPr>
            </w:pPr>
            <w:r w:rsidRPr="00D811BB">
              <w:rPr>
                <w:rFonts w:ascii="標楷體" w:eastAsia="標楷體" w:hAnsi="標楷體"/>
              </w:rPr>
              <w:t>3.</w:t>
            </w:r>
            <w:r w:rsidR="00395629" w:rsidRPr="00D811BB">
              <w:rPr>
                <w:rFonts w:ascii="標楷體" w:eastAsia="標楷體" w:hAnsi="標楷體" w:hint="eastAsia"/>
              </w:rPr>
              <w:t>檢核[前</w:t>
            </w:r>
            <w:r w:rsidR="00395629" w:rsidRPr="00D811BB">
              <w:rPr>
                <w:rFonts w:ascii="標楷體" w:eastAsia="標楷體" w:hAnsi="標楷體" w:hint="eastAsia"/>
                <w:lang w:eastAsia="zh-HK"/>
              </w:rPr>
              <w:t>置協商受理申請暨請求回報</w:t>
            </w:r>
            <w:r w:rsidR="004419D5" w:rsidRPr="00D811BB">
              <w:rPr>
                <w:rFonts w:ascii="標楷體" w:eastAsia="標楷體" w:hAnsi="標楷體" w:hint="eastAsia"/>
                <w:lang w:eastAsia="zh-HK"/>
              </w:rPr>
              <w:t>債權</w:t>
            </w:r>
            <w:r w:rsidR="00395629" w:rsidRPr="00D811BB">
              <w:rPr>
                <w:rFonts w:ascii="標楷體" w:eastAsia="標楷體" w:hAnsi="標楷體" w:hint="eastAsia"/>
                <w:lang w:eastAsia="zh-HK"/>
              </w:rPr>
              <w:t>通知資料</w:t>
            </w:r>
            <w:r w:rsidR="00395629" w:rsidRPr="00D811BB">
              <w:rPr>
                <w:rFonts w:ascii="標楷體" w:eastAsia="標楷體" w:hAnsi="標楷體" w:hint="eastAsia"/>
              </w:rPr>
              <w:t>(</w:t>
            </w:r>
            <w:r w:rsidR="00395629" w:rsidRPr="00D811BB">
              <w:rPr>
                <w:rFonts w:ascii="標楷體" w:eastAsia="標楷體" w:hAnsi="標楷體"/>
              </w:rPr>
              <w:t>JcicZ040</w:t>
            </w:r>
            <w:r w:rsidR="00395629" w:rsidRPr="00D811BB">
              <w:rPr>
                <w:rFonts w:ascii="標楷體" w:eastAsia="標楷體" w:hAnsi="標楷體" w:hint="eastAsia"/>
              </w:rPr>
              <w:t>)</w:t>
            </w:r>
            <w:r w:rsidR="00395629" w:rsidRPr="00D811BB">
              <w:rPr>
                <w:rFonts w:ascii="標楷體" w:eastAsia="標楷體" w:hAnsi="標楷體"/>
              </w:rPr>
              <w:t>]</w:t>
            </w:r>
            <w:r w:rsidR="00395629" w:rsidRPr="00D811BB">
              <w:rPr>
                <w:rFonts w:ascii="標楷體" w:eastAsia="標楷體" w:hAnsi="標楷體" w:hint="eastAsia"/>
              </w:rPr>
              <w:t>該[債務人IDN(</w:t>
            </w:r>
            <w:r w:rsidR="00395629" w:rsidRPr="00D811BB">
              <w:rPr>
                <w:rFonts w:ascii="標楷體" w:eastAsia="標楷體" w:hAnsi="標楷體"/>
              </w:rPr>
              <w:t>JcicZ040</w:t>
            </w:r>
            <w:r w:rsidR="00395629" w:rsidRPr="00D811BB">
              <w:rPr>
                <w:rFonts w:ascii="標楷體" w:eastAsia="標楷體" w:hAnsi="標楷體" w:hint="eastAsia"/>
              </w:rPr>
              <w:t>.</w:t>
            </w:r>
            <w:r w:rsidR="00395629" w:rsidRPr="00D811BB">
              <w:rPr>
                <w:rFonts w:ascii="標楷體" w:eastAsia="標楷體" w:hAnsi="標楷體"/>
              </w:rPr>
              <w:t>CustId</w:t>
            </w:r>
            <w:r w:rsidR="00395629" w:rsidRPr="00D811BB">
              <w:rPr>
                <w:rFonts w:ascii="標楷體" w:eastAsia="標楷體" w:hAnsi="標楷體" w:hint="eastAsia"/>
              </w:rPr>
              <w:t>)]、[報送單位代號(</w:t>
            </w:r>
            <w:r w:rsidR="00395629" w:rsidRPr="00D811BB">
              <w:rPr>
                <w:rFonts w:ascii="標楷體" w:eastAsia="標楷體" w:hAnsi="標楷體"/>
              </w:rPr>
              <w:t>JcicZ040.</w:t>
            </w:r>
            <w:r w:rsidR="00395629" w:rsidRPr="00D811BB">
              <w:rPr>
                <w:rFonts w:ascii="標楷體" w:eastAsia="標楷體" w:hAnsi="標楷體" w:hint="eastAsia"/>
              </w:rPr>
              <w:t>Su</w:t>
            </w:r>
            <w:r w:rsidR="00395629" w:rsidRPr="00D811BB">
              <w:rPr>
                <w:rFonts w:ascii="標楷體" w:eastAsia="標楷體" w:hAnsi="標楷體"/>
              </w:rPr>
              <w:t>bmitKey</w:t>
            </w:r>
            <w:r w:rsidR="00395629" w:rsidRPr="00D811BB">
              <w:rPr>
                <w:rFonts w:ascii="標楷體" w:eastAsia="標楷體" w:hAnsi="標楷體" w:hint="eastAsia"/>
              </w:rPr>
              <w:t>)]、[協商申請日(</w:t>
            </w:r>
            <w:r w:rsidR="00395629" w:rsidRPr="00D811BB">
              <w:rPr>
                <w:rFonts w:ascii="標楷體" w:eastAsia="標楷體" w:hAnsi="標楷體"/>
              </w:rPr>
              <w:t>JcicZ040.RcDate</w:t>
            </w:r>
            <w:r w:rsidR="00395629" w:rsidRPr="00D811BB">
              <w:rPr>
                <w:rFonts w:ascii="標楷體" w:eastAsia="標楷體" w:hAnsi="標楷體" w:hint="eastAsia"/>
              </w:rPr>
              <w:t>)]是否存在，不存在者顯示錯誤訊息</w:t>
            </w:r>
            <w:r w:rsidR="00395629" w:rsidRPr="00D811BB">
              <w:rPr>
                <w:rFonts w:ascii="標楷體" w:eastAsia="標楷體" w:hAnsi="標楷體" w:hint="eastAsia"/>
                <w:lang w:eastAsia="zh-HK"/>
              </w:rPr>
              <w:t>"E000</w:t>
            </w:r>
            <w:r w:rsidR="00395629" w:rsidRPr="00D811BB">
              <w:rPr>
                <w:rFonts w:ascii="標楷體" w:eastAsia="標楷體" w:hAnsi="標楷體"/>
              </w:rPr>
              <w:t>5</w:t>
            </w:r>
            <w:r w:rsidR="00395629" w:rsidRPr="00D811BB">
              <w:rPr>
                <w:rFonts w:ascii="標楷體" w:eastAsia="標楷體" w:hAnsi="標楷體" w:hint="eastAsia"/>
              </w:rPr>
              <w:t>: 未曾報送過'40':前置協商受理申請暨請求回報債權通知</w:t>
            </w:r>
            <w:r w:rsidR="00395629" w:rsidRPr="00D811BB">
              <w:rPr>
                <w:rFonts w:ascii="標楷體" w:eastAsia="標楷體" w:hAnsi="標楷體" w:hint="eastAsia"/>
                <w:lang w:eastAsia="zh-HK"/>
              </w:rPr>
              <w:t>"</w:t>
            </w:r>
          </w:p>
          <w:p w14:paraId="02B1C342" w14:textId="05778B63" w:rsidR="00395629" w:rsidRPr="00D811BB" w:rsidRDefault="00160298" w:rsidP="00340B91">
            <w:pPr>
              <w:ind w:left="240" w:hangingChars="100" w:hanging="240"/>
              <w:rPr>
                <w:rFonts w:ascii="標楷體" w:eastAsia="標楷體" w:hAnsi="標楷體"/>
              </w:rPr>
            </w:pPr>
            <w:r w:rsidRPr="00D811BB">
              <w:rPr>
                <w:rFonts w:ascii="標楷體" w:eastAsia="標楷體" w:hAnsi="標楷體"/>
                <w:color w:val="000000"/>
              </w:rPr>
              <w:t>4</w:t>
            </w:r>
            <w:r w:rsidR="00395629" w:rsidRPr="00D811BB">
              <w:rPr>
                <w:rFonts w:ascii="標楷體" w:eastAsia="標楷體" w:hAnsi="標楷體"/>
                <w:color w:val="000000"/>
              </w:rPr>
              <w:t>.</w:t>
            </w:r>
            <w:r w:rsidR="00395629" w:rsidRPr="00D811BB">
              <w:rPr>
                <w:rFonts w:ascii="標楷體" w:eastAsia="標楷體" w:hAnsi="標楷體" w:hint="eastAsia"/>
              </w:rPr>
              <w:t>檢核[協商申請日(</w:t>
            </w:r>
            <w:r w:rsidR="00395629" w:rsidRPr="00D811BB">
              <w:rPr>
                <w:rFonts w:ascii="標楷體" w:eastAsia="標楷體" w:hAnsi="標楷體"/>
              </w:rPr>
              <w:t>RcDate</w:t>
            </w:r>
            <w:r w:rsidR="00395629" w:rsidRPr="00D811BB">
              <w:rPr>
                <w:rFonts w:ascii="標楷體" w:eastAsia="標楷體" w:hAnsi="標楷體" w:hint="eastAsia"/>
              </w:rPr>
              <w:t>)</w:t>
            </w:r>
            <w:r w:rsidR="00395629" w:rsidRPr="00D811BB">
              <w:rPr>
                <w:rFonts w:ascii="標楷體" w:eastAsia="標楷體" w:hAnsi="標楷體"/>
              </w:rPr>
              <w:t>]</w:t>
            </w:r>
            <w:r w:rsidR="00395629" w:rsidRPr="00D811BB">
              <w:rPr>
                <w:rFonts w:ascii="標楷體" w:eastAsia="標楷體" w:hAnsi="標楷體" w:hint="eastAsia"/>
              </w:rPr>
              <w:t>，與檔案報送日期比較，如果檔案報送日期大於（[協商申請日(</w:t>
            </w:r>
            <w:r w:rsidR="00395629" w:rsidRPr="00D811BB">
              <w:rPr>
                <w:rFonts w:ascii="標楷體" w:eastAsia="標楷體" w:hAnsi="標楷體"/>
              </w:rPr>
              <w:t>RcDate</w:t>
            </w:r>
            <w:r w:rsidR="00395629" w:rsidRPr="00D811BB">
              <w:rPr>
                <w:rFonts w:ascii="標楷體" w:eastAsia="標楷體" w:hAnsi="標楷體" w:hint="eastAsia"/>
              </w:rPr>
              <w:t>)</w:t>
            </w:r>
            <w:r w:rsidR="00395629" w:rsidRPr="00D811BB">
              <w:rPr>
                <w:rFonts w:ascii="標楷體" w:eastAsia="標楷體" w:hAnsi="標楷體"/>
              </w:rPr>
              <w:t>]</w:t>
            </w:r>
            <w:r w:rsidR="00395629" w:rsidRPr="00D811BB">
              <w:rPr>
                <w:rFonts w:ascii="標楷體" w:eastAsia="標楷體" w:hAnsi="標楷體" w:hint="eastAsia"/>
              </w:rPr>
              <w:t>+</w:t>
            </w:r>
            <w:r w:rsidR="00395629" w:rsidRPr="00D811BB">
              <w:rPr>
                <w:rFonts w:ascii="標楷體" w:eastAsia="標楷體" w:hAnsi="標楷體"/>
              </w:rPr>
              <w:t>25</w:t>
            </w:r>
            <w:r w:rsidR="00395629" w:rsidRPr="00D811BB">
              <w:rPr>
                <w:rFonts w:ascii="標楷體" w:eastAsia="標楷體" w:hAnsi="標楷體" w:hint="eastAsia"/>
              </w:rPr>
              <w:t>）顯示錯誤訊息"E000</w:t>
            </w:r>
            <w:r w:rsidR="00395629" w:rsidRPr="00D811BB">
              <w:rPr>
                <w:rFonts w:ascii="標楷體" w:eastAsia="標楷體" w:hAnsi="標楷體"/>
              </w:rPr>
              <w:t>5</w:t>
            </w:r>
            <w:r w:rsidR="00395629" w:rsidRPr="00D811BB">
              <w:rPr>
                <w:rFonts w:ascii="標楷體" w:eastAsia="標楷體" w:hAnsi="標楷體" w:hint="eastAsia"/>
              </w:rPr>
              <w:t>:報送日不可大於協商申請日+25"</w:t>
            </w:r>
          </w:p>
          <w:p w14:paraId="789C605D" w14:textId="12EA56FF" w:rsidR="00395629" w:rsidRPr="00D811BB" w:rsidRDefault="00160298" w:rsidP="00340B91">
            <w:pPr>
              <w:ind w:left="240" w:hangingChars="100" w:hanging="240"/>
              <w:rPr>
                <w:rFonts w:ascii="標楷體" w:eastAsia="標楷體" w:hAnsi="標楷體"/>
              </w:rPr>
            </w:pPr>
            <w:r w:rsidRPr="00D811BB">
              <w:rPr>
                <w:rFonts w:ascii="標楷體" w:eastAsia="標楷體" w:hAnsi="標楷體"/>
              </w:rPr>
              <w:t>5</w:t>
            </w:r>
            <w:r w:rsidR="00395629" w:rsidRPr="00D811BB">
              <w:rPr>
                <w:rFonts w:ascii="標楷體" w:eastAsia="標楷體" w:hAnsi="標楷體" w:hint="eastAsia"/>
              </w:rPr>
              <w:t>.檢核[擔保品類別(CollateralType)</w:t>
            </w:r>
            <w:r w:rsidR="00395629" w:rsidRPr="00D811BB">
              <w:rPr>
                <w:rFonts w:ascii="標楷體" w:eastAsia="標楷體" w:hAnsi="標楷體"/>
              </w:rPr>
              <w:t>]</w:t>
            </w:r>
            <w:r w:rsidR="00395629" w:rsidRPr="00D811BB">
              <w:rPr>
                <w:rFonts w:ascii="標楷體" w:eastAsia="標楷體" w:hAnsi="標楷體" w:hint="eastAsia"/>
              </w:rPr>
              <w:t>，如果輸入值為"</w:t>
            </w:r>
            <w:r w:rsidR="00395629" w:rsidRPr="00D811BB">
              <w:rPr>
                <w:rFonts w:ascii="標楷體" w:eastAsia="標楷體" w:hAnsi="標楷體"/>
              </w:rPr>
              <w:t>00</w:t>
            </w:r>
            <w:r w:rsidR="00395629" w:rsidRPr="00D811BB">
              <w:rPr>
                <w:rFonts w:ascii="標楷體" w:eastAsia="標楷體" w:hAnsi="標楷體" w:hint="eastAsia"/>
              </w:rPr>
              <w:t>"</w:t>
            </w:r>
            <w:r w:rsidR="00395629" w:rsidRPr="00D811BB">
              <w:rPr>
                <w:rFonts w:ascii="標楷體" w:eastAsia="標楷體" w:hAnsi="標楷體"/>
              </w:rPr>
              <w:t>~</w:t>
            </w:r>
            <w:r w:rsidR="00395629" w:rsidRPr="00D811BB">
              <w:rPr>
                <w:rFonts w:ascii="標楷體" w:eastAsia="標楷體" w:hAnsi="標楷體" w:hint="eastAsia"/>
              </w:rPr>
              <w:t>"</w:t>
            </w:r>
            <w:r w:rsidR="00395629" w:rsidRPr="00D811BB">
              <w:rPr>
                <w:rFonts w:ascii="標楷體" w:eastAsia="標楷體" w:hAnsi="標楷體"/>
              </w:rPr>
              <w:t>09</w:t>
            </w:r>
            <w:r w:rsidR="00395629" w:rsidRPr="00D811BB">
              <w:rPr>
                <w:rFonts w:ascii="標楷體" w:eastAsia="標楷體" w:hAnsi="標楷體" w:hint="eastAsia"/>
              </w:rPr>
              <w:t>"</w:t>
            </w:r>
            <w:r w:rsidR="00395629" w:rsidRPr="00D811BB">
              <w:rPr>
                <w:rFonts w:ascii="標楷體" w:eastAsia="標楷體" w:hAnsi="標楷體"/>
              </w:rPr>
              <w:t>,</w:t>
            </w:r>
            <w:r w:rsidR="00395629" w:rsidRPr="00D811BB">
              <w:rPr>
                <w:rFonts w:ascii="標楷體" w:eastAsia="標楷體" w:hAnsi="標楷體" w:hint="eastAsia"/>
              </w:rPr>
              <w:t>顯示錯誤訊息"E000</w:t>
            </w:r>
            <w:r w:rsidR="00395629" w:rsidRPr="00D811BB">
              <w:rPr>
                <w:rFonts w:ascii="標楷體" w:eastAsia="標楷體" w:hAnsi="標楷體"/>
              </w:rPr>
              <w:t>5</w:t>
            </w:r>
            <w:r w:rsidR="00395629" w:rsidRPr="00D811BB">
              <w:rPr>
                <w:rFonts w:ascii="標楷體" w:eastAsia="標楷體" w:hAnsi="標楷體" w:hint="eastAsia"/>
              </w:rPr>
              <w:t>:「擔保品類別」代號不可為'00'~'09'"</w:t>
            </w:r>
          </w:p>
          <w:p w14:paraId="2229C221" w14:textId="4083D8F4" w:rsidR="00395629" w:rsidRPr="00D811BB" w:rsidRDefault="00160298" w:rsidP="00340B91">
            <w:pPr>
              <w:ind w:left="240" w:hangingChars="100" w:hanging="240"/>
              <w:rPr>
                <w:rFonts w:ascii="標楷體" w:eastAsia="標楷體" w:hAnsi="標楷體"/>
              </w:rPr>
            </w:pPr>
            <w:r w:rsidRPr="00D811BB">
              <w:rPr>
                <w:rFonts w:ascii="標楷體" w:eastAsia="標楷體" w:hAnsi="標楷體"/>
              </w:rPr>
              <w:t>6</w:t>
            </w:r>
            <w:r w:rsidR="00395629" w:rsidRPr="00D811BB">
              <w:rPr>
                <w:rFonts w:ascii="標楷體" w:eastAsia="標楷體" w:hAnsi="標楷體"/>
              </w:rPr>
              <w:t>.</w:t>
            </w:r>
            <w:r w:rsidR="00395629" w:rsidRPr="00D811BB">
              <w:rPr>
                <w:rFonts w:ascii="標楷體" w:eastAsia="標楷體" w:hAnsi="標楷體" w:hint="eastAsia"/>
              </w:rPr>
              <w:t>檢核[同意報送例外處理檔案(</w:t>
            </w:r>
            <w:r w:rsidR="00395629" w:rsidRPr="00D811BB">
              <w:rPr>
                <w:rFonts w:ascii="標楷體" w:eastAsia="標楷體" w:hAnsi="標楷體"/>
              </w:rPr>
              <w:t>JcicZ053</w:t>
            </w:r>
            <w:r w:rsidR="00395629" w:rsidRPr="00D811BB">
              <w:rPr>
                <w:rFonts w:ascii="標楷體" w:eastAsia="標楷體" w:hAnsi="標楷體" w:hint="eastAsia"/>
              </w:rPr>
              <w:t>)</w:t>
            </w:r>
            <w:r w:rsidR="00395629" w:rsidRPr="00D811BB">
              <w:rPr>
                <w:rFonts w:ascii="標楷體" w:eastAsia="標楷體" w:hAnsi="標楷體"/>
              </w:rPr>
              <w:t>]</w:t>
            </w:r>
            <w:r w:rsidR="00395629" w:rsidRPr="00D811BB">
              <w:rPr>
                <w:rFonts w:ascii="標楷體" w:eastAsia="標楷體" w:hAnsi="標楷體" w:hint="eastAsia"/>
              </w:rPr>
              <w:t>該[債務人IDN(</w:t>
            </w:r>
            <w:r w:rsidR="00395629" w:rsidRPr="00D811BB">
              <w:rPr>
                <w:rFonts w:ascii="標楷體" w:eastAsia="標楷體" w:hAnsi="標楷體"/>
              </w:rPr>
              <w:t>JcicZ053</w:t>
            </w:r>
            <w:r w:rsidR="00395629" w:rsidRPr="00D811BB">
              <w:rPr>
                <w:rFonts w:ascii="標楷體" w:eastAsia="標楷體" w:hAnsi="標楷體" w:hint="eastAsia"/>
              </w:rPr>
              <w:t>.</w:t>
            </w:r>
            <w:r w:rsidR="00395629" w:rsidRPr="00D811BB">
              <w:rPr>
                <w:rFonts w:ascii="標楷體" w:eastAsia="標楷體" w:hAnsi="標楷體"/>
              </w:rPr>
              <w:t>CustId</w:t>
            </w:r>
            <w:r w:rsidR="00395629" w:rsidRPr="00D811BB">
              <w:rPr>
                <w:rFonts w:ascii="標楷體" w:eastAsia="標楷體" w:hAnsi="標楷體" w:hint="eastAsia"/>
              </w:rPr>
              <w:t>)]、[報送單位代號(</w:t>
            </w:r>
            <w:r w:rsidR="00395629" w:rsidRPr="00D811BB">
              <w:rPr>
                <w:rFonts w:ascii="標楷體" w:eastAsia="標楷體" w:hAnsi="標楷體"/>
              </w:rPr>
              <w:t>JcicZ053.</w:t>
            </w:r>
            <w:r w:rsidR="00395629" w:rsidRPr="00D811BB">
              <w:rPr>
                <w:rFonts w:ascii="標楷體" w:eastAsia="標楷體" w:hAnsi="標楷體" w:hint="eastAsia"/>
              </w:rPr>
              <w:t>Su</w:t>
            </w:r>
            <w:r w:rsidR="00395629" w:rsidRPr="00D811BB">
              <w:rPr>
                <w:rFonts w:ascii="標楷體" w:eastAsia="標楷體" w:hAnsi="標楷體"/>
              </w:rPr>
              <w:t>bmitKey</w:t>
            </w:r>
            <w:r w:rsidR="00395629" w:rsidRPr="00D811BB">
              <w:rPr>
                <w:rFonts w:ascii="標楷體" w:eastAsia="標楷體" w:hAnsi="標楷體" w:hint="eastAsia"/>
              </w:rPr>
              <w:t>)]、[協商申請日(</w:t>
            </w:r>
            <w:r w:rsidR="00395629" w:rsidRPr="00D811BB">
              <w:rPr>
                <w:rFonts w:ascii="標楷體" w:eastAsia="標楷體" w:hAnsi="標楷體"/>
              </w:rPr>
              <w:t>JcicZ053.RcDate</w:t>
            </w:r>
            <w:r w:rsidR="00395629" w:rsidRPr="00D811BB">
              <w:rPr>
                <w:rFonts w:ascii="標楷體" w:eastAsia="標楷體" w:hAnsi="標楷體" w:hint="eastAsia"/>
              </w:rPr>
              <w:t>)]是否存在。不存在者則不做檢核，存在者檢核[是否同意報送例外處理檔案格式(</w:t>
            </w:r>
            <w:r w:rsidR="00395629" w:rsidRPr="00D811BB">
              <w:rPr>
                <w:rFonts w:ascii="標楷體" w:eastAsia="標楷體" w:hAnsi="標楷體"/>
              </w:rPr>
              <w:t>JcicZ053</w:t>
            </w:r>
            <w:r w:rsidR="00395629" w:rsidRPr="00D811BB">
              <w:rPr>
                <w:rFonts w:ascii="標楷體" w:eastAsia="標楷體" w:hAnsi="標楷體" w:hint="eastAsia"/>
              </w:rPr>
              <w:t>.AgreeSend)</w:t>
            </w:r>
            <w:r w:rsidR="00395629" w:rsidRPr="00D811BB">
              <w:rPr>
                <w:rFonts w:ascii="標楷體" w:eastAsia="標楷體" w:hAnsi="標楷體"/>
              </w:rPr>
              <w:t>]</w:t>
            </w:r>
            <w:r w:rsidR="00395629" w:rsidRPr="00D811BB">
              <w:rPr>
                <w:rFonts w:ascii="標楷體" w:eastAsia="標楷體" w:hAnsi="標楷體" w:hint="eastAsia"/>
              </w:rPr>
              <w:t>的填報值，不等於Y者顯</w:t>
            </w:r>
            <w:r w:rsidR="00395629" w:rsidRPr="00D811BB">
              <w:rPr>
                <w:rFonts w:ascii="標楷體" w:eastAsia="標楷體" w:hAnsi="標楷體" w:hint="eastAsia"/>
              </w:rPr>
              <w:lastRenderedPageBreak/>
              <w:t>示錯誤訊息"E000</w:t>
            </w:r>
            <w:r w:rsidR="00395629" w:rsidRPr="00D811BB">
              <w:rPr>
                <w:rFonts w:ascii="標楷體" w:eastAsia="標楷體" w:hAnsi="標楷體"/>
              </w:rPr>
              <w:t>5</w:t>
            </w:r>
            <w:r w:rsidR="00395629" w:rsidRPr="00D811BB">
              <w:rPr>
                <w:rFonts w:ascii="標楷體" w:eastAsia="標楷體" w:hAnsi="標楷體" w:hint="eastAsia"/>
              </w:rPr>
              <w:t>: "已報送'53'同意報送例外處理檔案，則'53'中「是否同意報送例外處理檔案格式」必須填報'Y'"</w:t>
            </w:r>
          </w:p>
          <w:p w14:paraId="37093D96" w14:textId="77777777" w:rsidR="00395629" w:rsidRPr="00D811BB" w:rsidRDefault="00395629" w:rsidP="00340B91">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788C75E9" w14:textId="1F774E32" w:rsidR="00395629" w:rsidRPr="00D811BB" w:rsidRDefault="00160298" w:rsidP="00340B91">
            <w:pPr>
              <w:rPr>
                <w:rFonts w:ascii="標楷體" w:eastAsia="標楷體" w:hAnsi="標楷體"/>
                <w:lang w:eastAsia="zh-HK"/>
              </w:rPr>
            </w:pPr>
            <w:r w:rsidRPr="00D811BB">
              <w:rPr>
                <w:rFonts w:ascii="標楷體" w:eastAsia="標楷體" w:hAnsi="標楷體"/>
              </w:rPr>
              <w:t>7</w:t>
            </w:r>
            <w:r w:rsidR="00395629" w:rsidRPr="00D811BB">
              <w:rPr>
                <w:rFonts w:ascii="標楷體" w:eastAsia="標楷體" w:hAnsi="標楷體" w:hint="eastAsia"/>
              </w:rPr>
              <w:t>.</w:t>
            </w:r>
            <w:r w:rsidR="00395629" w:rsidRPr="00D811BB">
              <w:rPr>
                <w:rFonts w:ascii="標楷體" w:eastAsia="標楷體" w:hAnsi="標楷體" w:hint="eastAsia"/>
                <w:lang w:eastAsia="zh-HK"/>
              </w:rPr>
              <w:t>新增</w:t>
            </w:r>
            <w:r w:rsidR="00395629" w:rsidRPr="00D811BB">
              <w:rPr>
                <w:rFonts w:ascii="標楷體" w:eastAsia="標楷體" w:hAnsi="標楷體" w:hint="eastAsia"/>
              </w:rPr>
              <w:t>回報有擔保債權金額資料</w:t>
            </w:r>
          </w:p>
        </w:tc>
      </w:tr>
      <w:tr w:rsidR="00395629" w:rsidRPr="00D811BB" w14:paraId="6BFCD93C"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3ADAC283"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64F20E"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A6F474"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關閉此畫面</w:t>
            </w:r>
          </w:p>
        </w:tc>
      </w:tr>
    </w:tbl>
    <w:p w14:paraId="5E26BD7E"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D811BB" w14:paraId="499C49DB"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407DCB" w14:textId="77777777" w:rsidR="00395629" w:rsidRPr="00D811BB" w:rsidRDefault="00395629" w:rsidP="00421D9C">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268141" w14:textId="77777777" w:rsidR="00395629" w:rsidRPr="00D811BB" w:rsidRDefault="00395629" w:rsidP="00421D9C">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397068"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9A1ECD" w14:textId="77777777" w:rsidR="00395629" w:rsidRPr="00D811BB" w:rsidRDefault="00395629" w:rsidP="00421D9C">
            <w:pPr>
              <w:rPr>
                <w:rFonts w:ascii="標楷體" w:eastAsia="標楷體" w:hAnsi="標楷體"/>
              </w:rPr>
            </w:pPr>
            <w:r w:rsidRPr="00D811BB">
              <w:rPr>
                <w:rFonts w:ascii="標楷體" w:eastAsia="標楷體" w:hAnsi="標楷體" w:hint="eastAsia"/>
              </w:rPr>
              <w:t>處理邏輯及注意事項</w:t>
            </w:r>
          </w:p>
        </w:tc>
      </w:tr>
      <w:tr w:rsidR="00395629" w:rsidRPr="00D811BB" w14:paraId="6CB2345A"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CA36EB" w14:textId="77777777" w:rsidR="00395629" w:rsidRPr="00D811BB" w:rsidRDefault="00395629" w:rsidP="00421D9C">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A99F79" w14:textId="77777777" w:rsidR="00395629" w:rsidRPr="00D811BB" w:rsidRDefault="00395629" w:rsidP="00421D9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57D772" w14:textId="77777777" w:rsidR="00395629" w:rsidRPr="00D811BB" w:rsidRDefault="00395629" w:rsidP="00421D9C">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F11F3B" w14:textId="77777777" w:rsidR="00395629" w:rsidRPr="00D811BB" w:rsidRDefault="00395629" w:rsidP="00421D9C">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80D27" w14:textId="77777777" w:rsidR="00395629" w:rsidRPr="00D811BB" w:rsidRDefault="00395629" w:rsidP="00421D9C">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2D482B" w14:textId="77777777" w:rsidR="00395629" w:rsidRPr="00D811BB" w:rsidRDefault="00395629" w:rsidP="00421D9C">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365989" w14:textId="77777777" w:rsidR="00395629" w:rsidRPr="00D811BB" w:rsidRDefault="00395629" w:rsidP="00421D9C">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15B449" w14:textId="77777777" w:rsidR="00395629" w:rsidRPr="00D811BB" w:rsidRDefault="00395629" w:rsidP="00421D9C">
            <w:pPr>
              <w:widowControl/>
              <w:rPr>
                <w:rFonts w:ascii="標楷體" w:eastAsia="標楷體" w:hAnsi="標楷體"/>
              </w:rPr>
            </w:pPr>
          </w:p>
        </w:tc>
      </w:tr>
      <w:tr w:rsidR="00395629" w:rsidRPr="00D811BB" w14:paraId="2BAC129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8F46C0" w14:textId="77777777" w:rsidR="00395629" w:rsidRPr="00D811BB" w:rsidRDefault="00395629" w:rsidP="00421D9C">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99F684" w14:textId="77777777" w:rsidR="00395629" w:rsidRPr="00D811BB" w:rsidRDefault="00395629" w:rsidP="00340B91">
            <w:pPr>
              <w:jc w:val="both"/>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92D35C"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34D1C" w14:textId="77777777" w:rsidR="00395629" w:rsidRPr="00D811BB" w:rsidRDefault="00395629" w:rsidP="00421D9C">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D71F919"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E0A52"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8EEE9D"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4DC91"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66E9739" w14:textId="77777777" w:rsidR="00395629" w:rsidRPr="00D811BB" w:rsidRDefault="00395629" w:rsidP="00421D9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TranKey</w:t>
            </w:r>
          </w:p>
        </w:tc>
      </w:tr>
      <w:tr w:rsidR="00395629" w:rsidRPr="00D811BB" w14:paraId="6D7A955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51FD21" w14:textId="77777777" w:rsidR="00395629" w:rsidRPr="00D811BB" w:rsidRDefault="00395629" w:rsidP="00421D9C">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B689F65" w14:textId="77777777" w:rsidR="00395629" w:rsidRPr="00D811BB" w:rsidRDefault="00395629" w:rsidP="00421D9C">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B7DFAD"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CD5AC"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6E21FE"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1AE671"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7365F"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DB2A1"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395629" w:rsidRPr="00D811BB" w14:paraId="52922F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C0160E" w14:textId="77777777" w:rsidR="00395629" w:rsidRPr="00D811BB" w:rsidRDefault="00395629" w:rsidP="00421D9C">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E1ADCD7" w14:textId="77777777" w:rsidR="00395629" w:rsidRPr="00D811BB" w:rsidRDefault="00395629" w:rsidP="00421D9C">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97286E"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6D569"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5E1A1"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DB814"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BA1E5"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EA4BD"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A629245" w14:textId="77777777" w:rsidR="00395629" w:rsidRPr="00D811BB" w:rsidRDefault="00395629" w:rsidP="00421D9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CustId</w:t>
            </w:r>
          </w:p>
        </w:tc>
      </w:tr>
      <w:tr w:rsidR="00395629" w:rsidRPr="00D811BB" w14:paraId="7EFEE91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6FAD6" w14:textId="77777777" w:rsidR="00395629" w:rsidRPr="00D811BB" w:rsidRDefault="00395629" w:rsidP="00421D9C">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11B0FE" w14:textId="77777777" w:rsidR="00395629" w:rsidRPr="00D811BB" w:rsidRDefault="00395629" w:rsidP="00421D9C">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BFE487"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EEA3C" w14:textId="77777777" w:rsidR="00395629" w:rsidRPr="00D811BB" w:rsidRDefault="00395629" w:rsidP="00421D9C">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95CB572"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A9B25A"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BFBAB"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281D8"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D1C3A8C"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SubmitKey</w:t>
            </w:r>
          </w:p>
        </w:tc>
      </w:tr>
      <w:tr w:rsidR="00395629" w:rsidRPr="00D811BB" w14:paraId="687C5B5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2E90" w14:textId="77777777" w:rsidR="00395629" w:rsidRPr="00D811BB" w:rsidRDefault="00395629" w:rsidP="00421D9C">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3A41312"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395629" w:rsidRPr="00D811BB" w14:paraId="001A216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86B6D" w14:textId="77777777" w:rsidR="00395629" w:rsidRPr="00D811BB" w:rsidRDefault="00395629" w:rsidP="00421D9C">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CDFA21" w14:textId="77777777" w:rsidR="00395629" w:rsidRPr="00D811BB" w:rsidRDefault="00395629" w:rsidP="00421D9C">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D01B369"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4C7A84"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4FCB5"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5F9507"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50F3F"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86DEB1"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395629" w:rsidRPr="00D811BB" w14:paraId="3CDAC5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0B5C1" w14:textId="77777777" w:rsidR="00395629" w:rsidRPr="00D811BB" w:rsidRDefault="00395629" w:rsidP="00421D9C">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5C96337" w14:textId="77777777" w:rsidR="00395629" w:rsidRPr="00D811BB" w:rsidRDefault="00395629" w:rsidP="00421D9C">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9EFFC60" w14:textId="77777777" w:rsidR="00395629" w:rsidRPr="00D811BB" w:rsidRDefault="00395629" w:rsidP="00421D9C">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B1B5D5"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86BD"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D3031C"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02B2C27"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349AC10" w14:textId="77777777" w:rsidR="00395629" w:rsidRPr="00D811BB" w:rsidRDefault="00395629" w:rsidP="00421D9C">
            <w:pPr>
              <w:rPr>
                <w:rFonts w:ascii="標楷體" w:eastAsia="標楷體" w:hAnsi="標楷體"/>
              </w:rPr>
            </w:pPr>
            <w:r w:rsidRPr="00D811BB">
              <w:rPr>
                <w:rFonts w:ascii="標楷體" w:eastAsia="標楷體" w:hAnsi="標楷體" w:hint="eastAsia"/>
              </w:rPr>
              <w:t>1.限輸入日期，檢核條件:</w:t>
            </w:r>
          </w:p>
          <w:p w14:paraId="3C5A97C3"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A7CE549"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475235F" w14:textId="77777777" w:rsidR="00395629" w:rsidRPr="00D811BB" w:rsidRDefault="00395629" w:rsidP="00421D9C">
            <w:pPr>
              <w:ind w:left="204" w:hangingChars="85" w:hanging="204"/>
              <w:rPr>
                <w:rFonts w:ascii="標楷體" w:eastAsia="標楷體" w:hAnsi="標楷體"/>
              </w:rPr>
            </w:pPr>
            <w:r w:rsidRPr="00D811BB">
              <w:rPr>
                <w:rFonts w:ascii="標楷體" w:eastAsia="標楷體" w:hAnsi="標楷體" w:hint="eastAsia"/>
              </w:rPr>
              <w:t>2.JcicZ043.</w:t>
            </w:r>
            <w:r w:rsidRPr="00D811BB">
              <w:rPr>
                <w:rFonts w:ascii="標楷體" w:eastAsia="標楷體" w:hAnsi="標楷體"/>
              </w:rPr>
              <w:t>RcDate</w:t>
            </w:r>
          </w:p>
        </w:tc>
      </w:tr>
      <w:tr w:rsidR="00395629" w:rsidRPr="00D811BB" w14:paraId="35B75B8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8959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D1FBA91"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545180F"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B8A096"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5699E"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E1A50B"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857E40" w14:textId="77777777" w:rsidR="00395629" w:rsidRPr="00D811BB" w:rsidRDefault="00395629" w:rsidP="00421D9C">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3491C44" w14:textId="77777777" w:rsidR="00395629" w:rsidRPr="00D811BB" w:rsidRDefault="00395629" w:rsidP="00421D9C">
            <w:pPr>
              <w:rPr>
                <w:rFonts w:ascii="標楷體" w:eastAsia="標楷體" w:hAnsi="標楷體"/>
              </w:rPr>
            </w:pPr>
            <w:r w:rsidRPr="00D811BB">
              <w:rPr>
                <w:rFonts w:ascii="標楷體" w:eastAsia="標楷體" w:hAnsi="標楷體" w:hint="eastAsia"/>
              </w:rPr>
              <w:t>1.限輸入文數字，檢核條件:</w:t>
            </w:r>
          </w:p>
          <w:p w14:paraId="46CE2D53"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EADB413" w14:textId="746BEADE" w:rsidR="00395629" w:rsidRPr="00D811BB" w:rsidRDefault="00395629" w:rsidP="00421D9C">
            <w:pPr>
              <w:ind w:leftChars="100" w:left="600" w:hangingChars="150" w:hanging="36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w:t>
            </w:r>
            <w:r w:rsidR="006C2EA4" w:rsidRPr="00D811BB">
              <w:rPr>
                <w:rFonts w:ascii="標楷體" w:eastAsia="標楷體" w:hAnsi="標楷體"/>
                <w:lang w:eastAsia="zh-HK"/>
              </w:rPr>
              <w:t>(</w:t>
            </w:r>
            <w:r w:rsidRPr="00D811BB">
              <w:rPr>
                <w:rFonts w:ascii="標楷體" w:eastAsia="標楷體" w:hAnsi="標楷體"/>
                <w:lang w:eastAsia="zh-HK"/>
              </w:rPr>
              <w:t>NL</w:t>
            </w:r>
            <w:r w:rsidR="006C2EA4" w:rsidRPr="00D811BB">
              <w:rPr>
                <w:rFonts w:ascii="標楷體" w:eastAsia="標楷體" w:hAnsi="標楷體"/>
                <w:lang w:eastAsia="zh-HK"/>
              </w:rPr>
              <w:t>)</w:t>
            </w:r>
          </w:p>
          <w:p w14:paraId="18E21E76"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JcicZ043.MaxMainCode</w:t>
            </w:r>
          </w:p>
        </w:tc>
      </w:tr>
      <w:tr w:rsidR="00395629" w:rsidRPr="00D811BB" w14:paraId="201E993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F0888" w14:textId="77777777" w:rsidR="00395629" w:rsidRPr="00D811BB" w:rsidRDefault="00395629" w:rsidP="00421D9C">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3735FA" w14:textId="0A4AC1F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代號</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3F2111"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395629" w:rsidRPr="00D811BB" w14:paraId="4B42783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E92501" w14:textId="77777777" w:rsidR="00395629" w:rsidRPr="00D811BB" w:rsidRDefault="00395629" w:rsidP="00421D9C">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3D7686" w14:textId="77777777" w:rsidR="00395629" w:rsidRPr="00D811BB" w:rsidRDefault="00395629" w:rsidP="00421D9C">
            <w:pPr>
              <w:rPr>
                <w:rFonts w:ascii="標楷體" w:eastAsia="標楷體" w:hAnsi="標楷體"/>
                <w:color w:val="000000"/>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FF8C062" w14:textId="77777777" w:rsidR="00395629" w:rsidRPr="00D811BB" w:rsidRDefault="00395629" w:rsidP="00421D9C">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930F1"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75004" w14:textId="77777777" w:rsidR="00395629" w:rsidRPr="00D811BB" w:rsidRDefault="00395629" w:rsidP="00421D9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25615A"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48080"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92A14B"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themeColor="text1"/>
              </w:rPr>
              <w:t>自動顯示</w:t>
            </w:r>
          </w:p>
        </w:tc>
      </w:tr>
      <w:tr w:rsidR="00395629" w:rsidRPr="00D811BB" w14:paraId="6E6F556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A91C6"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08730D2"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1D68C49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574B1964"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9FC2C" w14:textId="77777777" w:rsidR="00395629" w:rsidRPr="00D811BB" w:rsidRDefault="00395629" w:rsidP="00421D9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AEC24F0"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51D5E5"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E876957" w14:textId="77777777" w:rsidR="00395629" w:rsidRPr="00D811BB" w:rsidRDefault="00395629" w:rsidP="00421D9C">
            <w:pPr>
              <w:rPr>
                <w:rFonts w:ascii="標楷體" w:eastAsia="標楷體" w:hAnsi="標楷體"/>
              </w:rPr>
            </w:pPr>
            <w:r w:rsidRPr="00D811BB">
              <w:rPr>
                <w:rFonts w:ascii="標楷體" w:eastAsia="標楷體" w:hAnsi="標楷體" w:hint="eastAsia"/>
              </w:rPr>
              <w:t>1.限輸入文數字，檢核條件:</w:t>
            </w:r>
          </w:p>
          <w:p w14:paraId="1BE0FC75"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141E3C8" w14:textId="19073A51"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w:t>
            </w:r>
            <w:r w:rsidR="00DA1E7B" w:rsidRPr="00D811BB">
              <w:rPr>
                <w:rFonts w:ascii="標楷體" w:eastAsia="標楷體" w:hAnsi="標楷體"/>
                <w:lang w:eastAsia="zh-HK"/>
              </w:rPr>
              <w:t>(</w:t>
            </w:r>
            <w:r w:rsidRPr="00D811BB">
              <w:rPr>
                <w:rFonts w:ascii="標楷體" w:eastAsia="標楷體" w:hAnsi="標楷體"/>
                <w:lang w:eastAsia="zh-HK"/>
              </w:rPr>
              <w:t>NL</w:t>
            </w:r>
            <w:r w:rsidR="00DA1E7B" w:rsidRPr="00D811BB">
              <w:rPr>
                <w:rFonts w:ascii="標楷體" w:eastAsia="標楷體" w:hAnsi="標楷體"/>
                <w:lang w:eastAsia="zh-HK"/>
              </w:rPr>
              <w:t>)</w:t>
            </w:r>
          </w:p>
          <w:p w14:paraId="77CC29DF"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rPr>
              <w:lastRenderedPageBreak/>
              <w:t>2.JcicZ043.Account</w:t>
            </w:r>
          </w:p>
        </w:tc>
      </w:tr>
      <w:tr w:rsidR="00395629" w:rsidRPr="00D811BB" w14:paraId="43C73FB5" w14:textId="77777777" w:rsidTr="0067737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B76BB"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5E76AD96"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09EE428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7B62F4"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F4AB" w14:textId="77777777" w:rsidR="00395629" w:rsidRPr="00D811BB" w:rsidRDefault="00395629" w:rsidP="00421D9C">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lang w:eastAsia="zh-HK"/>
              </w:rPr>
              <w:t>C</w:t>
            </w:r>
            <w:r w:rsidRPr="00D811BB">
              <w:rPr>
                <w:rFonts w:ascii="標楷體" w:eastAsia="標楷體" w:hAnsi="標楷體" w:hint="eastAsia"/>
                <w:color w:val="000000"/>
                <w:lang w:eastAsia="zh-CN"/>
              </w:rPr>
              <w:t>oll</w:t>
            </w:r>
            <w:r w:rsidRPr="00D811BB">
              <w:rPr>
                <w:rFonts w:ascii="標楷體" w:eastAsia="標楷體" w:hAnsi="標楷體"/>
                <w:color w:val="000000"/>
                <w:lang w:eastAsia="zh-HK"/>
              </w:rPr>
              <w:t>ateral</w:t>
            </w:r>
            <w:r w:rsidRPr="00D811BB">
              <w:rPr>
                <w:rFonts w:ascii="標楷體" w:eastAsia="標楷體" w:hAnsi="標楷體" w:hint="eastAsia"/>
                <w:color w:val="000000"/>
                <w:lang w:eastAsia="zh-HK"/>
              </w:rPr>
              <w:t>Type</w:t>
            </w:r>
          </w:p>
          <w:p w14:paraId="19AA2FA5" w14:textId="77777777" w:rsidR="00395629" w:rsidRPr="00D811BB" w:rsidRDefault="00395629" w:rsidP="00421D9C">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0F29985" w14:textId="7C212605" w:rsidR="00395629" w:rsidRPr="00D811BB" w:rsidRDefault="00135167" w:rsidP="00421D9C">
            <w:pPr>
              <w:rPr>
                <w:rFonts w:ascii="標楷體" w:eastAsia="標楷體" w:hAnsi="標楷體"/>
                <w:color w:val="000000"/>
                <w:lang w:eastAsia="zh-HK"/>
              </w:rPr>
            </w:pPr>
            <w:r w:rsidRPr="00D811BB">
              <w:rPr>
                <w:rFonts w:ascii="標楷體" w:eastAsia="標楷體" w:hAnsi="標楷體"/>
                <w:color w:val="000000"/>
                <w:lang w:eastAsia="zh-HK"/>
              </w:rPr>
              <w:t>[</w:t>
            </w:r>
            <w:r w:rsidRPr="00D811BB">
              <w:rPr>
                <w:rFonts w:ascii="標楷體" w:eastAsia="標楷體" w:hAnsi="標楷體" w:hint="eastAsia"/>
                <w:color w:val="000000"/>
                <w:lang w:eastAsia="zh-HK"/>
              </w:rPr>
              <w:t>附件</w:t>
            </w:r>
            <w:r w:rsidRPr="00D811BB">
              <w:rPr>
                <w:rFonts w:ascii="標楷體" w:eastAsia="標楷體" w:hAnsi="標楷體" w:hint="eastAsia"/>
                <w:color w:val="000000"/>
              </w:rPr>
              <w:t>1</w:t>
            </w:r>
            <w:r w:rsidRPr="00D811BB">
              <w:rPr>
                <w:rFonts w:ascii="標楷體" w:eastAsia="標楷體" w:hAnsi="標楷體"/>
                <w:color w:val="000000"/>
                <w:lang w:eastAsia="zh-HK"/>
              </w:rPr>
              <w:t>]</w:t>
            </w:r>
          </w:p>
          <w:p w14:paraId="65F84F37" w14:textId="77777777" w:rsidR="00395629" w:rsidRPr="00D811BB" w:rsidRDefault="00395629" w:rsidP="00421D9C">
            <w:pPr>
              <w:rPr>
                <w:rFonts w:ascii="標楷體" w:eastAsia="標楷體" w:hAnsi="標楷體"/>
                <w:color w:val="000000"/>
                <w:lang w:eastAsia="zh-CN"/>
              </w:rPr>
            </w:pPr>
          </w:p>
          <w:p w14:paraId="0203F143" w14:textId="77777777" w:rsidR="00395629" w:rsidRPr="00D811BB" w:rsidRDefault="00395629" w:rsidP="00421D9C">
            <w:pPr>
              <w:rPr>
                <w:rFonts w:ascii="標楷體" w:eastAsia="標楷體" w:hAnsi="標楷體"/>
                <w:color w:val="000000"/>
                <w:lang w:eastAsia="zh-CN"/>
              </w:rPr>
            </w:pPr>
          </w:p>
          <w:p w14:paraId="6C4B499D" w14:textId="77777777" w:rsidR="00395629" w:rsidRPr="00D811BB" w:rsidRDefault="00395629" w:rsidP="00421D9C">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1F5407AC"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B710CC"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0C4E9C" w14:textId="77777777" w:rsidR="00395629" w:rsidRPr="00D811BB" w:rsidRDefault="00395629" w:rsidP="0067737F">
            <w:pPr>
              <w:jc w:val="both"/>
              <w:rPr>
                <w:rFonts w:ascii="標楷體" w:eastAsia="標楷體" w:hAnsi="標楷體"/>
              </w:rPr>
            </w:pPr>
            <w:r w:rsidRPr="00D811BB">
              <w:rPr>
                <w:rFonts w:ascii="標楷體" w:eastAsia="標楷體" w:hAnsi="標楷體" w:hint="eastAsia"/>
              </w:rPr>
              <w:t>1.限輸入代碼，檢核條件:</w:t>
            </w:r>
          </w:p>
          <w:p w14:paraId="72306ABF" w14:textId="77777777" w:rsidR="00395629" w:rsidRPr="00D811BB" w:rsidRDefault="00395629" w:rsidP="0067737F">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67C0471" w14:textId="77777777" w:rsidR="00395629" w:rsidRPr="00D811BB" w:rsidRDefault="00395629" w:rsidP="0067737F">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EC341FD" w14:textId="77777777" w:rsidR="00395629" w:rsidRPr="00D811BB" w:rsidRDefault="00395629" w:rsidP="0067737F">
            <w:pPr>
              <w:jc w:val="both"/>
              <w:rPr>
                <w:rFonts w:ascii="標楷體" w:eastAsia="標楷體" w:hAnsi="標楷體"/>
              </w:rPr>
            </w:pPr>
            <w:r w:rsidRPr="00D811BB">
              <w:rPr>
                <w:rFonts w:ascii="標楷體" w:eastAsia="標楷體" w:hAnsi="標楷體" w:hint="eastAsia"/>
                <w:color w:val="000000"/>
              </w:rPr>
              <w:t>2.JcicZ043.CollateralType</w:t>
            </w:r>
          </w:p>
        </w:tc>
      </w:tr>
      <w:tr w:rsidR="00395629" w:rsidRPr="00D811BB" w14:paraId="67C903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3D074" w14:textId="77777777" w:rsidR="00395629" w:rsidRPr="00D811BB" w:rsidRDefault="00395629" w:rsidP="00421D9C">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C0D9D8" w14:textId="77777777" w:rsidR="00395629" w:rsidRPr="00D811BB" w:rsidRDefault="00395629" w:rsidP="00421D9C">
            <w:pPr>
              <w:rPr>
                <w:rFonts w:ascii="標楷體" w:eastAsia="標楷體" w:hAnsi="標楷體"/>
                <w:color w:val="000000"/>
              </w:rPr>
            </w:pPr>
            <w:r w:rsidRPr="00D811B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7C71F5ED" w14:textId="77777777" w:rsidR="00395629" w:rsidRPr="00D811BB" w:rsidRDefault="00395629" w:rsidP="00421D9C">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F489B9"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4452A" w14:textId="77777777" w:rsidR="00395629" w:rsidRPr="00D811BB" w:rsidRDefault="00395629" w:rsidP="00421D9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EE36A0"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24DDA"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6160BD"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themeColor="text1"/>
              </w:rPr>
              <w:t>自動顯示</w:t>
            </w:r>
          </w:p>
        </w:tc>
      </w:tr>
      <w:tr w:rsidR="00395629" w:rsidRPr="00D811BB" w14:paraId="097E93E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86BB1"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3683A7E"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3098E1C5"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741A0EEA"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B2ABC" w14:textId="77777777" w:rsidR="00395629" w:rsidRPr="00D811BB" w:rsidRDefault="00395629" w:rsidP="00421D9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632E5C" w14:textId="556FDE4A"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664DF"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B694FD" w14:textId="73CAC58B" w:rsidR="00395629" w:rsidRPr="00D811BB" w:rsidRDefault="00395629" w:rsidP="00AA578D">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3.OriginLoanAmt</w:t>
            </w:r>
          </w:p>
        </w:tc>
      </w:tr>
      <w:tr w:rsidR="00395629" w:rsidRPr="00D811BB" w14:paraId="0211A78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FC4D7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34E4E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93EA332"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307AC39"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66F899"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BE304" w14:textId="08B90009"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20FDB3"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4E28B96" w14:textId="600B1B17" w:rsidR="00395629" w:rsidRPr="00D811BB" w:rsidRDefault="00395629" w:rsidP="00AA578D">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3.CreditBalance</w:t>
            </w:r>
          </w:p>
        </w:tc>
      </w:tr>
      <w:tr w:rsidR="00395629" w:rsidRPr="00D811BB" w14:paraId="303A48D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3A134"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55C419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4C94B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7F23B78"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068B2"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1D6968" w14:textId="4BC581FD"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616E1C"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05527C" w14:textId="2EFB3027" w:rsidR="00395629" w:rsidRPr="00D811BB" w:rsidRDefault="00395629" w:rsidP="00AA578D">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3.PerPeriordAmt</w:t>
            </w:r>
          </w:p>
        </w:tc>
      </w:tr>
      <w:tr w:rsidR="00395629" w:rsidRPr="00D811BB" w14:paraId="6AC27D9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97297"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7DE8D1"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9596B3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673469E"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FE3A"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EDE751" w14:textId="4F4F201E"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CFC5A7"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052754" w14:textId="068836EC" w:rsidR="00395629" w:rsidRPr="00D811BB" w:rsidRDefault="00395629" w:rsidP="00AA578D">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3.LastPayAmt</w:t>
            </w:r>
          </w:p>
        </w:tc>
      </w:tr>
      <w:tr w:rsidR="00395629" w:rsidRPr="00D811BB" w14:paraId="12FB6CF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59971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057FBC"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2801FBE2" w14:textId="77777777" w:rsidR="00395629" w:rsidRPr="00D811BB" w:rsidRDefault="00395629" w:rsidP="00421D9C">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F28C380"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0F166"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99F1D"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9D2D5"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ECF76D" w14:textId="77777777" w:rsidR="00D72A25" w:rsidRPr="00D811BB" w:rsidRDefault="00395629" w:rsidP="00421D9C">
            <w:pPr>
              <w:rPr>
                <w:rFonts w:ascii="標楷體" w:eastAsia="標楷體" w:hAnsi="標楷體"/>
              </w:rPr>
            </w:pPr>
            <w:r w:rsidRPr="00D811BB">
              <w:rPr>
                <w:rFonts w:ascii="標楷體" w:eastAsia="標楷體" w:hAnsi="標楷體" w:hint="eastAsia"/>
              </w:rPr>
              <w:t>1.限輸入日期，</w:t>
            </w:r>
            <w:r w:rsidR="00D72A25" w:rsidRPr="00D811BB">
              <w:rPr>
                <w:rFonts w:ascii="標楷體" w:eastAsia="標楷體" w:hAnsi="標楷體" w:hint="eastAsia"/>
              </w:rPr>
              <w:t>若不為空白，</w:t>
            </w:r>
            <w:r w:rsidRPr="00D811BB">
              <w:rPr>
                <w:rFonts w:ascii="標楷體" w:eastAsia="標楷體" w:hAnsi="標楷體" w:hint="eastAsia"/>
              </w:rPr>
              <w:t>檢</w:t>
            </w:r>
          </w:p>
          <w:p w14:paraId="269165A8" w14:textId="4CC4E10F" w:rsidR="00395629" w:rsidRPr="00D811BB" w:rsidRDefault="00D72A25" w:rsidP="00D72A25">
            <w:pPr>
              <w:rPr>
                <w:rFonts w:ascii="標楷體" w:eastAsia="標楷體" w:hAnsi="標楷體"/>
              </w:rPr>
            </w:pPr>
            <w:r w:rsidRPr="00D811BB">
              <w:rPr>
                <w:rFonts w:ascii="標楷體" w:eastAsia="標楷體" w:hAnsi="標楷體" w:hint="eastAsia"/>
              </w:rPr>
              <w:t xml:space="preserve">  </w:t>
            </w:r>
            <w:r w:rsidR="00395629" w:rsidRPr="00D811BB">
              <w:rPr>
                <w:rFonts w:ascii="標楷體" w:eastAsia="標楷體" w:hAnsi="標楷體" w:hint="eastAsia"/>
              </w:rPr>
              <w:t>核條件:</w:t>
            </w:r>
            <w:r w:rsidR="00395629" w:rsidRPr="00D811BB">
              <w:rPr>
                <w:rFonts w:ascii="標楷體" w:eastAsia="標楷體" w:hAnsi="標楷體" w:hint="eastAsia"/>
                <w:lang w:eastAsia="zh-HK"/>
              </w:rPr>
              <w:t>日期格式/</w:t>
            </w:r>
            <w:r w:rsidR="00395629" w:rsidRPr="00D811BB">
              <w:rPr>
                <w:rFonts w:ascii="標楷體" w:eastAsia="標楷體" w:hAnsi="標楷體" w:hint="eastAsia"/>
              </w:rPr>
              <w:t>A(DATE,0)</w:t>
            </w:r>
          </w:p>
          <w:p w14:paraId="32F5990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JcicZ043.LastPayDate</w:t>
            </w:r>
          </w:p>
        </w:tc>
      </w:tr>
      <w:tr w:rsidR="00395629" w:rsidRPr="00D811BB" w14:paraId="2BA9B0C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02302"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9BF76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06F88BB"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1DD4514"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D41"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23146" w14:textId="5B4218B3"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90B3F"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65D092" w14:textId="342ABFF8" w:rsidR="00395629" w:rsidRPr="00D811BB" w:rsidRDefault="00395629" w:rsidP="00D72A25">
            <w:pPr>
              <w:rPr>
                <w:rFonts w:ascii="標楷體" w:eastAsia="標楷體" w:hAnsi="標楷體"/>
              </w:rPr>
            </w:pPr>
            <w:r w:rsidRPr="00D811BB">
              <w:rPr>
                <w:rFonts w:ascii="標楷體" w:eastAsia="標楷體" w:hAnsi="標楷體" w:hint="eastAsia"/>
              </w:rPr>
              <w:t>1.限輸入數字</w:t>
            </w:r>
          </w:p>
          <w:p w14:paraId="7AFF353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JcicZ043.OutstandAmt</w:t>
            </w:r>
          </w:p>
        </w:tc>
      </w:tr>
      <w:tr w:rsidR="00395629" w:rsidRPr="00D811BB" w14:paraId="3406E74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FEA36"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9F8CF44"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9343FA5"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47A4B8D"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112F3"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0CCFE"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1350882"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945412" w14:textId="77777777" w:rsidR="00395629" w:rsidRPr="00D811BB" w:rsidRDefault="00395629" w:rsidP="00421D9C">
            <w:pPr>
              <w:rPr>
                <w:rFonts w:ascii="標楷體" w:eastAsia="標楷體" w:hAnsi="標楷體"/>
              </w:rPr>
            </w:pPr>
            <w:r w:rsidRPr="00D811BB">
              <w:rPr>
                <w:rFonts w:ascii="標楷體" w:eastAsia="標楷體" w:hAnsi="標楷體" w:hint="eastAsia"/>
              </w:rPr>
              <w:t>1.限輸入數字，檢核條件:</w:t>
            </w:r>
          </w:p>
          <w:p w14:paraId="4873C865" w14:textId="5680BF56" w:rsidR="00395629" w:rsidRPr="00D811BB" w:rsidRDefault="00395629" w:rsidP="00421D9C">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w:t>
            </w:r>
            <w:r w:rsidR="00D72A25" w:rsidRPr="00D811BB">
              <w:rPr>
                <w:rFonts w:ascii="標楷體" w:eastAsia="標楷體" w:hAnsi="標楷體" w:hint="eastAsia"/>
                <w:lang w:eastAsia="zh-HK"/>
              </w:rPr>
              <w:t>介於</w:t>
            </w:r>
            <w:r w:rsidR="00D72A25" w:rsidRPr="00D811BB">
              <w:rPr>
                <w:rFonts w:ascii="標楷體" w:eastAsia="標楷體" w:hAnsi="標楷體" w:hint="eastAsia"/>
              </w:rPr>
              <w:t>1~31</w:t>
            </w:r>
            <w:r w:rsidR="00D72A25" w:rsidRPr="00D811BB">
              <w:rPr>
                <w:rFonts w:ascii="標楷體" w:eastAsia="標楷體" w:hAnsi="標楷體" w:hint="eastAsia"/>
                <w:lang w:eastAsia="zh-HK"/>
              </w:rPr>
              <w:t>之間</w:t>
            </w:r>
            <w:r w:rsidR="00D72A25" w:rsidRPr="00D811BB">
              <w:rPr>
                <w:rFonts w:ascii="標楷體" w:eastAsia="標楷體" w:hAnsi="標楷體" w:hint="eastAsia"/>
              </w:rPr>
              <w:t>/</w:t>
            </w:r>
          </w:p>
          <w:p w14:paraId="243937D6" w14:textId="5411C03D" w:rsidR="00D72A25" w:rsidRPr="00D811BB" w:rsidRDefault="00D72A25" w:rsidP="00421D9C">
            <w:pPr>
              <w:ind w:leftChars="100" w:left="600" w:hangingChars="150" w:hanging="360"/>
              <w:rPr>
                <w:rFonts w:ascii="標楷體" w:eastAsia="標楷體" w:hAnsi="標楷體"/>
              </w:rPr>
            </w:pPr>
            <w:r w:rsidRPr="00D811BB">
              <w:rPr>
                <w:rFonts w:ascii="標楷體" w:eastAsia="標楷體" w:hAnsi="標楷體" w:hint="eastAsia"/>
              </w:rPr>
              <w:t xml:space="preserve">   V(5</w:t>
            </w:r>
            <w:r w:rsidRPr="00D811BB">
              <w:rPr>
                <w:rFonts w:ascii="標楷體" w:eastAsia="標楷體" w:hAnsi="標楷體"/>
              </w:rPr>
              <w:t>, 1,31</w:t>
            </w:r>
            <w:r w:rsidRPr="00D811BB">
              <w:rPr>
                <w:rFonts w:ascii="標楷體" w:eastAsia="標楷體" w:hAnsi="標楷體" w:hint="eastAsia"/>
              </w:rPr>
              <w:t>)</w:t>
            </w:r>
          </w:p>
          <w:p w14:paraId="1CDBB6F7"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JcicZ043.RepayPerMonDay</w:t>
            </w:r>
          </w:p>
        </w:tc>
      </w:tr>
      <w:tr w:rsidR="00395629" w:rsidRPr="00D811BB" w14:paraId="441E89F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E2E4C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66EC424"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2674E82" w14:textId="77777777" w:rsidR="00395629" w:rsidRPr="00D811BB" w:rsidRDefault="00395629" w:rsidP="00421D9C">
            <w:pPr>
              <w:rPr>
                <w:rFonts w:ascii="標楷體" w:eastAsia="標楷體" w:hAnsi="標楷體"/>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503B71E5"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8D3F87"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AE6A6"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FF4884"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8DE478" w14:textId="77777777" w:rsidR="00395629" w:rsidRPr="00D811BB" w:rsidRDefault="00395629" w:rsidP="00421D9C">
            <w:pPr>
              <w:rPr>
                <w:rFonts w:ascii="標楷體" w:eastAsia="標楷體" w:hAnsi="標楷體"/>
              </w:rPr>
            </w:pPr>
            <w:r w:rsidRPr="00D811BB">
              <w:rPr>
                <w:rFonts w:ascii="標楷體" w:eastAsia="標楷體" w:hAnsi="標楷體" w:hint="eastAsia"/>
              </w:rPr>
              <w:t>1.限輸入日期，檢核條件:</w:t>
            </w:r>
          </w:p>
          <w:p w14:paraId="0485FD36" w14:textId="2AF57069"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年月格式/A(</w:t>
            </w:r>
            <w:r w:rsidRPr="00D811BB">
              <w:rPr>
                <w:rFonts w:ascii="標楷體" w:eastAsia="標楷體" w:hAnsi="標楷體"/>
              </w:rPr>
              <w:t>YM</w:t>
            </w:r>
            <w:r w:rsidRPr="00D811BB">
              <w:rPr>
                <w:rFonts w:ascii="標楷體" w:eastAsia="標楷體" w:hAnsi="標楷體" w:hint="eastAsia"/>
              </w:rPr>
              <w:t>,</w:t>
            </w:r>
            <w:r w:rsidRPr="00D811BB">
              <w:rPr>
                <w:rFonts w:ascii="標楷體" w:eastAsia="標楷體" w:hAnsi="標楷體"/>
              </w:rPr>
              <w:t>1</w:t>
            </w:r>
            <w:r w:rsidRPr="00D811BB">
              <w:rPr>
                <w:rFonts w:ascii="標楷體" w:eastAsia="標楷體" w:hAnsi="標楷體" w:hint="eastAsia"/>
              </w:rPr>
              <w:t>)</w:t>
            </w:r>
          </w:p>
          <w:p w14:paraId="234FB6A4"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JcicZ043.ContractStartYM</w:t>
            </w:r>
          </w:p>
        </w:tc>
      </w:tr>
      <w:tr w:rsidR="00395629" w:rsidRPr="00D811BB" w14:paraId="57C91C1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0BC0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B5926F6"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63898D7" w14:textId="77777777" w:rsidR="00395629" w:rsidRPr="00D811BB" w:rsidRDefault="00395629" w:rsidP="00421D9C">
            <w:pPr>
              <w:rPr>
                <w:rFonts w:ascii="標楷體" w:eastAsia="標楷體" w:hAnsi="標楷體"/>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44C320B"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28A3D7"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252C3"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3CDCCA5"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30AC8F" w14:textId="77777777" w:rsidR="00395629" w:rsidRPr="00D811BB" w:rsidRDefault="00395629" w:rsidP="00421D9C">
            <w:pPr>
              <w:rPr>
                <w:rFonts w:ascii="標楷體" w:eastAsia="標楷體" w:hAnsi="標楷體"/>
              </w:rPr>
            </w:pPr>
            <w:r w:rsidRPr="00D811BB">
              <w:rPr>
                <w:rFonts w:ascii="標楷體" w:eastAsia="標楷體" w:hAnsi="標楷體" w:hint="eastAsia"/>
              </w:rPr>
              <w:t>1.限輸入日期，檢核條件:</w:t>
            </w:r>
          </w:p>
          <w:p w14:paraId="27396F9C" w14:textId="6C2D9438"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年月格式/A(</w:t>
            </w:r>
            <w:r w:rsidRPr="00D811BB">
              <w:rPr>
                <w:rFonts w:ascii="標楷體" w:eastAsia="標楷體" w:hAnsi="標楷體"/>
              </w:rPr>
              <w:t>YM</w:t>
            </w:r>
            <w:r w:rsidRPr="00D811BB">
              <w:rPr>
                <w:rFonts w:ascii="標楷體" w:eastAsia="標楷體" w:hAnsi="標楷體" w:hint="eastAsia"/>
              </w:rPr>
              <w:t>,</w:t>
            </w:r>
            <w:r w:rsidRPr="00D811BB">
              <w:rPr>
                <w:rFonts w:ascii="標楷體" w:eastAsia="標楷體" w:hAnsi="標楷體"/>
              </w:rPr>
              <w:t>1</w:t>
            </w:r>
            <w:r w:rsidRPr="00D811BB">
              <w:rPr>
                <w:rFonts w:ascii="標楷體" w:eastAsia="標楷體" w:hAnsi="標楷體" w:hint="eastAsia"/>
              </w:rPr>
              <w:t>)</w:t>
            </w:r>
          </w:p>
          <w:p w14:paraId="617B71C9"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rPr>
              <w:lastRenderedPageBreak/>
              <w:t>2.JcicZ043.ContractEndYM</w:t>
            </w:r>
          </w:p>
        </w:tc>
      </w:tr>
      <w:tr w:rsidR="00395629" w:rsidRPr="00D811BB" w14:paraId="22350A4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48542F" w14:textId="77777777" w:rsidR="00395629" w:rsidRPr="00D811BB" w:rsidRDefault="00395629" w:rsidP="00421D9C">
            <w:pPr>
              <w:rPr>
                <w:rFonts w:ascii="標楷體" w:eastAsia="標楷體" w:hAnsi="標楷體"/>
              </w:rPr>
            </w:pPr>
            <w:r w:rsidRPr="00D811BB">
              <w:rPr>
                <w:rFonts w:ascii="標楷體" w:eastAsia="標楷體" w:hAnsi="標楷體" w:hint="eastAsia"/>
              </w:rPr>
              <w:lastRenderedPageBreak/>
              <w:t>1</w:t>
            </w: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6D26C23" w14:textId="77777777" w:rsidR="00395629" w:rsidRPr="00D811BB" w:rsidRDefault="00395629" w:rsidP="00421D9C">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8B451F"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777E7"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F90E4"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96489B"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C2A9D" w14:textId="5C0B02FD" w:rsidR="00395629" w:rsidRPr="00D811BB" w:rsidRDefault="00C267B2"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132EC4" w14:textId="77777777" w:rsidR="00395629" w:rsidRPr="00D811BB" w:rsidRDefault="00C267B2" w:rsidP="00421D9C">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395629" w:rsidRPr="00D811BB">
              <w:rPr>
                <w:rFonts w:ascii="標楷體" w:eastAsia="標楷體" w:hAnsi="標楷體" w:hint="eastAsia"/>
                <w:color w:val="000000" w:themeColor="text1"/>
              </w:rPr>
              <w:t>自動顯示</w:t>
            </w:r>
          </w:p>
          <w:p w14:paraId="31ABADBD" w14:textId="46CC86BC" w:rsidR="00C267B2" w:rsidRPr="00D811BB" w:rsidRDefault="00C267B2" w:rsidP="00421D9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00AF66DB" w:rsidRPr="00D811BB">
              <w:rPr>
                <w:rFonts w:ascii="標楷體" w:eastAsia="標楷體" w:hAnsi="標楷體" w:hint="eastAsia"/>
                <w:color w:val="000000"/>
              </w:rPr>
              <w:t>JcicZ043</w:t>
            </w:r>
            <w:r w:rsidR="00AF66DB" w:rsidRPr="00D811BB">
              <w:rPr>
                <w:rFonts w:ascii="標楷體" w:eastAsia="標楷體" w:hAnsi="標楷體"/>
                <w:color w:val="000000"/>
              </w:rPr>
              <w:t>.</w:t>
            </w:r>
            <w:r w:rsidRPr="00D811BB">
              <w:rPr>
                <w:rFonts w:ascii="標楷體" w:eastAsia="標楷體" w:hAnsi="標楷體"/>
              </w:rPr>
              <w:t>OutJcicDate</w:t>
            </w:r>
          </w:p>
        </w:tc>
      </w:tr>
    </w:tbl>
    <w:p w14:paraId="67D8C8E5"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029FD761" w14:textId="3719D5DC" w:rsidR="00395629" w:rsidRPr="00D811BB" w:rsidRDefault="00AA578D" w:rsidP="00395629">
      <w:pPr>
        <w:pStyle w:val="1text"/>
        <w:ind w:left="0"/>
        <w:rPr>
          <w:rFonts w:ascii="標楷體" w:hAnsi="標楷體"/>
        </w:rPr>
      </w:pPr>
      <w:r w:rsidRPr="00D811BB">
        <w:rPr>
          <w:rFonts w:ascii="標楷體" w:hAnsi="標楷體"/>
        </w:rPr>
        <w:drawing>
          <wp:inline distT="0" distB="0" distL="0" distR="0" wp14:anchorId="752E3049" wp14:editId="704B3CA9">
            <wp:extent cx="6479540" cy="293243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32430"/>
                    </a:xfrm>
                    <a:prstGeom prst="rect">
                      <a:avLst/>
                    </a:prstGeom>
                  </pic:spPr>
                </pic:pic>
              </a:graphicData>
            </a:graphic>
          </wp:inline>
        </w:drawing>
      </w:r>
    </w:p>
    <w:p w14:paraId="49166414"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95629" w:rsidRPr="00D811BB" w14:paraId="475B384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0A23D0"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0CDD85"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9B1401"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功能說明</w:t>
            </w:r>
          </w:p>
        </w:tc>
      </w:tr>
      <w:tr w:rsidR="00395629" w:rsidRPr="00D811BB" w14:paraId="02A20205"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18B4521" w14:textId="77777777" w:rsidR="00395629" w:rsidRPr="00D811BB" w:rsidRDefault="00395629" w:rsidP="00421D9C">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E7B917"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2B46061" w14:textId="77777777" w:rsidR="00395629" w:rsidRPr="00D811BB" w:rsidRDefault="00395629" w:rsidP="00AA578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7CE2257A" w14:textId="77777777" w:rsidR="00395629" w:rsidRPr="00D811BB" w:rsidRDefault="00395629" w:rsidP="00AA578D">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0AC4BB06" w14:textId="77777777" w:rsidR="00395629" w:rsidRPr="00D811BB" w:rsidRDefault="00395629" w:rsidP="00AA578D">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384798D7" w14:textId="77777777" w:rsidR="00395629" w:rsidRPr="00D811BB" w:rsidRDefault="00395629" w:rsidP="00AA578D">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2DBF4AC5" w14:textId="77777777" w:rsidR="00395629" w:rsidRPr="00D811BB" w:rsidRDefault="00395629" w:rsidP="00AA578D">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1EA4392A" w14:textId="0308FFC7" w:rsidR="00395629" w:rsidRPr="00D811BB" w:rsidRDefault="00395629" w:rsidP="00AA578D">
            <w:pPr>
              <w:ind w:left="240" w:hangingChars="100" w:hanging="240"/>
              <w:rPr>
                <w:rFonts w:ascii="標楷體" w:eastAsia="標楷體" w:hAnsi="標楷體"/>
              </w:rPr>
            </w:pPr>
            <w:r w:rsidRPr="00D811BB">
              <w:rPr>
                <w:rFonts w:ascii="標楷體" w:eastAsia="標楷體" w:hAnsi="標楷體" w:hint="eastAsia"/>
                <w:color w:val="000000"/>
              </w:rPr>
              <w:t>3.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回報有擔保債權金額資料(</w:t>
            </w:r>
            <w:r w:rsidRPr="00D811BB">
              <w:rPr>
                <w:rFonts w:ascii="標楷體" w:eastAsia="標楷體" w:hAnsi="標楷體"/>
              </w:rPr>
              <w:t>JcicZ043</w:t>
            </w:r>
            <w:r w:rsidRPr="00D811BB">
              <w:rPr>
                <w:rFonts w:ascii="標楷體" w:eastAsia="標楷體" w:hAnsi="標楷體" w:hint="eastAsia"/>
              </w:rPr>
              <w:t>)]該[債務人IDN(</w:t>
            </w:r>
            <w:r w:rsidRPr="00D811BB">
              <w:rPr>
                <w:rFonts w:ascii="標楷體" w:eastAsia="標楷體" w:hAnsi="標楷體"/>
              </w:rPr>
              <w:t>JcicZ043</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3.</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3.RcDate</w:t>
            </w:r>
            <w:r w:rsidRPr="00D811BB">
              <w:rPr>
                <w:rFonts w:ascii="標楷體" w:eastAsia="標楷體" w:hAnsi="標楷體" w:hint="eastAsia"/>
              </w:rPr>
              <w:t>)]</w:t>
            </w:r>
            <w:r w:rsidR="00F44854" w:rsidRPr="00D811BB">
              <w:rPr>
                <w:rFonts w:ascii="標楷體" w:eastAsia="標楷體" w:hAnsi="標楷體" w:hint="eastAsia"/>
              </w:rPr>
              <w:t>、</w:t>
            </w:r>
            <w:r w:rsidR="00F44854" w:rsidRPr="00D811BB">
              <w:rPr>
                <w:rFonts w:ascii="標楷體" w:eastAsia="標楷體" w:hAnsi="標楷體" w:hint="eastAsia"/>
                <w:color w:val="000000"/>
              </w:rPr>
              <w:t>[最大債權金融機構代號(</w:t>
            </w:r>
            <w:r w:rsidR="00F44854" w:rsidRPr="00D811BB">
              <w:rPr>
                <w:rFonts w:ascii="標楷體" w:eastAsia="標楷體" w:hAnsi="標楷體"/>
              </w:rPr>
              <w:t>JcicZ043.</w:t>
            </w:r>
            <w:r w:rsidR="00F44854" w:rsidRPr="00D811BB">
              <w:rPr>
                <w:rFonts w:ascii="標楷體" w:eastAsia="標楷體" w:hAnsi="標楷體" w:hint="eastAsia"/>
                <w:color w:val="000000"/>
              </w:rPr>
              <w:t>MaxMainC</w:t>
            </w:r>
            <w:r w:rsidR="00F44854" w:rsidRPr="00D811BB">
              <w:rPr>
                <w:rFonts w:ascii="標楷體" w:eastAsia="標楷體" w:hAnsi="標楷體" w:hint="eastAsia"/>
              </w:rPr>
              <w:t>ode)]、[帳號(</w:t>
            </w:r>
            <w:r w:rsidR="0067737F" w:rsidRPr="00D811BB">
              <w:rPr>
                <w:rFonts w:ascii="標楷體" w:eastAsia="標楷體" w:hAnsi="標楷體"/>
              </w:rPr>
              <w:t>JcicZ043.</w:t>
            </w:r>
            <w:r w:rsidR="00F44854" w:rsidRPr="00D811BB">
              <w:rPr>
                <w:rFonts w:ascii="標楷體" w:eastAsia="標楷體" w:hAnsi="標楷體"/>
              </w:rPr>
              <w:t>Account)]</w:t>
            </w:r>
            <w:r w:rsidRPr="00D811BB">
              <w:rPr>
                <w:rFonts w:ascii="標楷體" w:eastAsia="標楷體" w:hAnsi="標楷體" w:hint="eastAsia"/>
              </w:rPr>
              <w:t>是否存在，不存在者顯示錯誤訊息"</w:t>
            </w:r>
            <w:r w:rsidR="00406438" w:rsidRPr="00D811BB">
              <w:rPr>
                <w:rFonts w:ascii="標楷體" w:eastAsia="標楷體" w:hAnsi="標楷體" w:hint="eastAsia"/>
              </w:rPr>
              <w:t xml:space="preserve"> E000</w:t>
            </w:r>
            <w:r w:rsidR="00406438" w:rsidRPr="00D811BB">
              <w:rPr>
                <w:rFonts w:ascii="標楷體" w:eastAsia="標楷體" w:hAnsi="標楷體"/>
              </w:rPr>
              <w:t>7</w:t>
            </w:r>
            <w:r w:rsidR="00406438" w:rsidRPr="00D811BB">
              <w:rPr>
                <w:rFonts w:ascii="標楷體" w:eastAsia="標楷體" w:hAnsi="標楷體" w:hint="eastAsia"/>
              </w:rPr>
              <w:t>:更新資料時，發生錯誤(</w:t>
            </w:r>
            <w:r w:rsidR="00406438" w:rsidRPr="00D811BB">
              <w:rPr>
                <w:rFonts w:ascii="標楷體" w:eastAsia="標楷體" w:hAnsi="標楷體"/>
              </w:rPr>
              <w:t>無此更新資料</w:t>
            </w:r>
            <w:r w:rsidR="00406438" w:rsidRPr="00D811BB">
              <w:rPr>
                <w:rFonts w:ascii="標楷體" w:eastAsia="標楷體" w:hAnsi="標楷體" w:hint="eastAsia"/>
              </w:rPr>
              <w:t>)</w:t>
            </w:r>
            <w:r w:rsidRPr="00D811BB">
              <w:rPr>
                <w:rFonts w:ascii="標楷體" w:eastAsia="標楷體" w:hAnsi="標楷體" w:hint="eastAsia"/>
              </w:rPr>
              <w:t>"</w:t>
            </w:r>
          </w:p>
          <w:p w14:paraId="1D31D2AE" w14:textId="6F6B8072" w:rsidR="00395629" w:rsidRPr="00D811BB" w:rsidRDefault="00395629" w:rsidP="00AA578D">
            <w:pPr>
              <w:ind w:left="240" w:hangingChars="100" w:hanging="240"/>
              <w:rPr>
                <w:rFonts w:ascii="標楷體" w:eastAsia="標楷體" w:hAnsi="標楷體"/>
              </w:rPr>
            </w:pPr>
            <w:r w:rsidRPr="00D811BB">
              <w:rPr>
                <w:rFonts w:ascii="標楷體" w:eastAsia="標楷體" w:hAnsi="標楷體" w:hint="eastAsia"/>
                <w:color w:val="000000"/>
              </w:rPr>
              <w:t>4</w:t>
            </w:r>
            <w:r w:rsidRPr="00D811BB">
              <w:rPr>
                <w:rFonts w:ascii="標楷體" w:eastAsia="標楷體" w:hAnsi="標楷體"/>
                <w:color w:val="000000"/>
              </w:rPr>
              <w:t>.</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擔保品類別(CollateralType)</w:t>
            </w:r>
            <w:r w:rsidRPr="00D811BB">
              <w:rPr>
                <w:rFonts w:ascii="標楷體" w:eastAsia="標楷體" w:hAnsi="標楷體"/>
              </w:rPr>
              <w:t>]</w:t>
            </w:r>
            <w:r w:rsidRPr="00D811BB">
              <w:rPr>
                <w:rFonts w:ascii="標楷體" w:eastAsia="標楷體" w:hAnsi="標楷體" w:hint="eastAsia"/>
              </w:rPr>
              <w:t>，如果輸入值為"</w:t>
            </w:r>
            <w:r w:rsidRPr="00D811BB">
              <w:rPr>
                <w:rFonts w:ascii="標楷體" w:eastAsia="標楷體" w:hAnsi="標楷體"/>
              </w:rPr>
              <w:t>00</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w:t>
            </w:r>
            <w:r w:rsidRPr="00D811BB">
              <w:rPr>
                <w:rFonts w:ascii="標楷體" w:eastAsia="標楷體" w:hAnsi="標楷體"/>
              </w:rPr>
              <w:t>09</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顯示錯誤訊息"</w:t>
            </w:r>
            <w:r w:rsidR="0067737F" w:rsidRPr="00D811BB">
              <w:rPr>
                <w:rFonts w:ascii="標楷體" w:eastAsia="標楷體" w:hAnsi="標楷體" w:hint="eastAsia"/>
              </w:rPr>
              <w:t xml:space="preserve"> E000</w:t>
            </w:r>
            <w:r w:rsidR="0067737F" w:rsidRPr="00D811BB">
              <w:rPr>
                <w:rFonts w:ascii="標楷體" w:eastAsia="標楷體" w:hAnsi="標楷體"/>
              </w:rPr>
              <w:t>7</w:t>
            </w:r>
            <w:r w:rsidR="0067737F" w:rsidRPr="00D811BB">
              <w:rPr>
                <w:rFonts w:ascii="標楷體" w:eastAsia="標楷體" w:hAnsi="標楷體" w:hint="eastAsia"/>
              </w:rPr>
              <w:t>:更新資料時，發生錯誤(</w:t>
            </w:r>
            <w:r w:rsidRPr="00D811BB">
              <w:rPr>
                <w:rFonts w:ascii="標楷體" w:eastAsia="標楷體" w:hAnsi="標楷體" w:hint="eastAsia"/>
              </w:rPr>
              <w:t>「擔保品類別」代號不可為'00'~'09'</w:t>
            </w:r>
            <w:r w:rsidR="0067737F" w:rsidRPr="00D811BB">
              <w:rPr>
                <w:rFonts w:ascii="標楷體" w:eastAsia="標楷體" w:hAnsi="標楷體"/>
              </w:rPr>
              <w:t>)</w:t>
            </w:r>
            <w:r w:rsidRPr="00D811BB">
              <w:rPr>
                <w:rFonts w:ascii="標楷體" w:eastAsia="標楷體" w:hAnsi="標楷體" w:hint="eastAsia"/>
              </w:rPr>
              <w:t>"</w:t>
            </w:r>
          </w:p>
          <w:p w14:paraId="1B6C2F8F" w14:textId="77777777" w:rsidR="00395629" w:rsidRPr="00D811BB" w:rsidRDefault="00395629" w:rsidP="00AA578D">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lastRenderedPageBreak/>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0694C54" w14:textId="77777777" w:rsidR="00395629" w:rsidRPr="00D811BB" w:rsidRDefault="00395629" w:rsidP="00AA578D">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回報有擔保債權金額資料</w:t>
            </w:r>
          </w:p>
        </w:tc>
      </w:tr>
      <w:tr w:rsidR="00395629" w:rsidRPr="00D811BB" w14:paraId="2B37615E"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1C342294"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1F5A6B"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C6C67"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關閉此畫面</w:t>
            </w:r>
          </w:p>
        </w:tc>
      </w:tr>
    </w:tbl>
    <w:p w14:paraId="069F2499"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D811BB" w14:paraId="07FB21B6"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4BC612" w14:textId="77777777" w:rsidR="00395629" w:rsidRPr="00D811BB" w:rsidRDefault="00395629" w:rsidP="00421D9C">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A54C3" w14:textId="77777777" w:rsidR="00395629" w:rsidRPr="00D811BB" w:rsidRDefault="00395629" w:rsidP="00421D9C">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92ADD5"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239AED" w14:textId="77777777" w:rsidR="00395629" w:rsidRPr="00D811BB" w:rsidRDefault="00395629" w:rsidP="00421D9C">
            <w:pPr>
              <w:rPr>
                <w:rFonts w:ascii="標楷體" w:eastAsia="標楷體" w:hAnsi="標楷體"/>
              </w:rPr>
            </w:pPr>
            <w:r w:rsidRPr="00D811BB">
              <w:rPr>
                <w:rFonts w:ascii="標楷體" w:eastAsia="標楷體" w:hAnsi="標楷體" w:hint="eastAsia"/>
              </w:rPr>
              <w:t>處理邏輯及注意事項</w:t>
            </w:r>
          </w:p>
        </w:tc>
      </w:tr>
      <w:tr w:rsidR="00395629" w:rsidRPr="00D811BB" w14:paraId="4E1DAD41"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848EBA8" w14:textId="77777777" w:rsidR="00395629" w:rsidRPr="00D811BB" w:rsidRDefault="00395629" w:rsidP="00421D9C">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8560C4" w14:textId="77777777" w:rsidR="00395629" w:rsidRPr="00D811BB" w:rsidRDefault="00395629" w:rsidP="00421D9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DE1A78" w14:textId="77777777" w:rsidR="00395629" w:rsidRPr="00D811BB" w:rsidRDefault="00395629" w:rsidP="00421D9C">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AA2A35" w14:textId="77777777" w:rsidR="00395629" w:rsidRPr="00D811BB" w:rsidRDefault="00395629" w:rsidP="00421D9C">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23170" w14:textId="77777777" w:rsidR="00395629" w:rsidRPr="00D811BB" w:rsidRDefault="00395629" w:rsidP="00421D9C">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7CF44AA" w14:textId="77777777" w:rsidR="00395629" w:rsidRPr="00D811BB" w:rsidRDefault="00395629" w:rsidP="00421D9C">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8A29B1" w14:textId="77777777" w:rsidR="00395629" w:rsidRPr="00D811BB" w:rsidRDefault="00395629" w:rsidP="00421D9C">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6E2F68" w14:textId="77777777" w:rsidR="00395629" w:rsidRPr="00D811BB" w:rsidRDefault="00395629" w:rsidP="00421D9C">
            <w:pPr>
              <w:widowControl/>
              <w:rPr>
                <w:rFonts w:ascii="標楷體" w:eastAsia="標楷體" w:hAnsi="標楷體"/>
              </w:rPr>
            </w:pPr>
          </w:p>
        </w:tc>
      </w:tr>
      <w:tr w:rsidR="00395629" w:rsidRPr="00D811BB" w14:paraId="297A2F5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8C75D8" w14:textId="77777777" w:rsidR="00395629" w:rsidRPr="00D811BB" w:rsidRDefault="00395629" w:rsidP="00421D9C">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E91DA81" w14:textId="77777777" w:rsidR="00395629" w:rsidRPr="00D811BB" w:rsidRDefault="00395629" w:rsidP="00421D9C">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C784414"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89C78"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75BF7" w14:textId="77777777" w:rsidR="00395629" w:rsidRPr="00D811BB" w:rsidRDefault="00395629" w:rsidP="00421D9C">
            <w:pPr>
              <w:rPr>
                <w:rFonts w:ascii="標楷體" w:eastAsia="標楷體" w:hAnsi="標楷體"/>
              </w:rPr>
            </w:pPr>
            <w:r w:rsidRPr="00D811BB">
              <w:rPr>
                <w:rFonts w:ascii="標楷體" w:eastAsia="標楷體" w:hAnsi="標楷體" w:hint="eastAsia"/>
              </w:rPr>
              <w:t>C.異動</w:t>
            </w:r>
          </w:p>
          <w:p w14:paraId="689011A8" w14:textId="77777777" w:rsidR="00395629" w:rsidRPr="00D811BB" w:rsidRDefault="00395629" w:rsidP="00421D9C">
            <w:pPr>
              <w:rPr>
                <w:rFonts w:ascii="標楷體" w:eastAsia="標楷體" w:hAnsi="標楷體"/>
              </w:rPr>
            </w:pP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7A024ED7" w14:textId="77777777" w:rsidR="00395629" w:rsidRPr="00D811BB" w:rsidRDefault="00395629" w:rsidP="00421D9C">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979520" w14:textId="5688A868" w:rsidR="00395629" w:rsidRPr="00D811BB" w:rsidRDefault="009C669B" w:rsidP="00421D9C">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340D2C0" w14:textId="77777777" w:rsidR="00395629" w:rsidRPr="00D811BB" w:rsidRDefault="00395629" w:rsidP="00421D9C">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48E1FFB1"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11B1161"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2676752E"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TranKey</w:t>
            </w:r>
          </w:p>
        </w:tc>
      </w:tr>
      <w:tr w:rsidR="00395629" w:rsidRPr="00D811BB" w14:paraId="7B2BF7B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7F1D4" w14:textId="77777777" w:rsidR="00395629" w:rsidRPr="00D811BB" w:rsidRDefault="00395629" w:rsidP="00421D9C">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853333" w14:textId="77777777" w:rsidR="00395629" w:rsidRPr="00D811BB" w:rsidRDefault="00395629" w:rsidP="00421D9C">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C09F58E"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E341D"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1E2BF"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ABA8"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9FFA9"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31AFA4"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395629" w:rsidRPr="00D811BB" w14:paraId="1C3C4E0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CB7502" w14:textId="77777777" w:rsidR="00395629" w:rsidRPr="00D811BB" w:rsidRDefault="00395629" w:rsidP="00421D9C">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854B0DB" w14:textId="77777777" w:rsidR="00395629" w:rsidRPr="00D811BB" w:rsidRDefault="00395629" w:rsidP="00421D9C">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11A74F"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C7551"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D6251"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F1989D"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9B0C"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E0F74B" w14:textId="14C8C73C"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67BF394" w14:textId="77777777" w:rsidR="00395629" w:rsidRPr="00D811BB" w:rsidRDefault="00395629" w:rsidP="00421D9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CustId</w:t>
            </w:r>
          </w:p>
        </w:tc>
      </w:tr>
      <w:tr w:rsidR="00395629" w:rsidRPr="00D811BB" w14:paraId="26196E1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96304" w14:textId="77777777" w:rsidR="00395629" w:rsidRPr="00D811BB" w:rsidRDefault="00395629" w:rsidP="00421D9C">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1A86473" w14:textId="77777777" w:rsidR="00395629" w:rsidRPr="00D811BB" w:rsidRDefault="00395629" w:rsidP="00421D9C">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4225B01"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0A1D49" w14:textId="77777777" w:rsidR="00395629" w:rsidRPr="00D811BB" w:rsidRDefault="00395629" w:rsidP="00421D9C">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0127753"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88404"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D77A0"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931DCC" w14:textId="23BCABBA"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5EB11E0"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SubmitKey</w:t>
            </w:r>
          </w:p>
        </w:tc>
      </w:tr>
      <w:tr w:rsidR="00395629" w:rsidRPr="00D811BB" w14:paraId="5F651AB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A1D056" w14:textId="77777777" w:rsidR="00395629" w:rsidRPr="00D811BB" w:rsidRDefault="00395629" w:rsidP="00421D9C">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2C23482"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395629" w:rsidRPr="00D811BB" w14:paraId="699EC9F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BEE73A" w14:textId="77777777" w:rsidR="00395629" w:rsidRPr="00D811BB" w:rsidRDefault="00395629" w:rsidP="00421D9C">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B96280" w14:textId="77777777" w:rsidR="00395629" w:rsidRPr="00D811BB" w:rsidRDefault="00395629" w:rsidP="00421D9C">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4BECF"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190423"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06CA3"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46C5B"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D9FF2"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3DEC4B"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395629" w:rsidRPr="00D811BB" w14:paraId="1A23990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61472" w14:textId="77777777" w:rsidR="00395629" w:rsidRPr="00D811BB" w:rsidRDefault="00395629" w:rsidP="00421D9C">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3B107C" w14:textId="77777777" w:rsidR="00395629" w:rsidRPr="00D811BB" w:rsidRDefault="00395629" w:rsidP="00421D9C">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6BF4524A" w14:textId="77777777" w:rsidR="00395629" w:rsidRPr="00D811BB" w:rsidRDefault="00395629" w:rsidP="00421D9C">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05DAA5"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A1A5DC"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64D26D"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9497C" w14:textId="77777777" w:rsidR="00395629" w:rsidRPr="00D811BB" w:rsidRDefault="00395629" w:rsidP="00421D9C">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9D70064" w14:textId="77777777" w:rsidR="00C267B2" w:rsidRPr="00D811BB" w:rsidRDefault="00395629" w:rsidP="00C267B2">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4653DBC9" w14:textId="6DF84E0B" w:rsidR="00395629" w:rsidRPr="00D811BB" w:rsidRDefault="00395629" w:rsidP="00C267B2">
            <w:pPr>
              <w:rPr>
                <w:rFonts w:ascii="標楷體" w:eastAsia="標楷體" w:hAnsi="標楷體"/>
              </w:rPr>
            </w:pPr>
            <w:r w:rsidRPr="00D811BB">
              <w:rPr>
                <w:rFonts w:ascii="標楷體" w:eastAsia="標楷體" w:hAnsi="標楷體" w:hint="eastAsia"/>
              </w:rPr>
              <w:t>2.JcicZ043.</w:t>
            </w:r>
            <w:r w:rsidRPr="00D811BB">
              <w:rPr>
                <w:rFonts w:ascii="標楷體" w:eastAsia="標楷體" w:hAnsi="標楷體"/>
              </w:rPr>
              <w:t>RcDate</w:t>
            </w:r>
          </w:p>
        </w:tc>
      </w:tr>
      <w:tr w:rsidR="00395629" w:rsidRPr="00D811BB" w14:paraId="553433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16F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5285D91"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A8154"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A6064CF"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82541"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9F01A"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CCE5D8" w14:textId="77777777" w:rsidR="00395629" w:rsidRPr="00D811BB" w:rsidRDefault="00395629" w:rsidP="00421D9C">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9A657E" w14:textId="24A68D24" w:rsidR="00395629" w:rsidRPr="00D811BB" w:rsidRDefault="00395629" w:rsidP="00421D9C">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color w:val="000000"/>
              </w:rPr>
              <w:t>2.JcicZ043.MaxMainCode</w:t>
            </w:r>
          </w:p>
        </w:tc>
      </w:tr>
      <w:tr w:rsidR="00395629" w:rsidRPr="00D811BB" w14:paraId="1918296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A767A" w14:textId="77777777" w:rsidR="00395629" w:rsidRPr="00D811BB" w:rsidRDefault="00395629" w:rsidP="00421D9C">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26007CD" w14:textId="420E4A64"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代號</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3F2111"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395629" w:rsidRPr="00D811BB" w14:paraId="5BF7BD4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22EA" w14:textId="77777777" w:rsidR="00395629" w:rsidRPr="00D811BB" w:rsidRDefault="00395629" w:rsidP="00421D9C">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603916" w14:textId="77777777" w:rsidR="00395629" w:rsidRPr="00D811BB" w:rsidRDefault="00395629" w:rsidP="00421D9C">
            <w:pPr>
              <w:rPr>
                <w:rFonts w:ascii="標楷體" w:eastAsia="標楷體" w:hAnsi="標楷體"/>
                <w:color w:val="000000"/>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67ABECF" w14:textId="77777777" w:rsidR="00395629" w:rsidRPr="00D811BB" w:rsidRDefault="00395629" w:rsidP="00421D9C">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F6DF6B"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5EC02" w14:textId="77777777" w:rsidR="00395629" w:rsidRPr="00D811BB" w:rsidRDefault="00395629" w:rsidP="00421D9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9BBDEE"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D20597"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D393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themeColor="text1"/>
              </w:rPr>
              <w:t>自動顯示</w:t>
            </w:r>
          </w:p>
        </w:tc>
      </w:tr>
      <w:tr w:rsidR="00395629" w:rsidRPr="00D811BB" w14:paraId="6697F2B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53AA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14763FF"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AD3ECDF"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2F3332E7"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4A68D" w14:textId="77777777" w:rsidR="00395629" w:rsidRPr="00D811BB" w:rsidRDefault="00395629" w:rsidP="00421D9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E658DF"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FEC4133"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58E015D"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3D743B2" w14:textId="77777777" w:rsidR="00395629" w:rsidRPr="00D811BB" w:rsidRDefault="00395629" w:rsidP="00421D9C">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544CE7B1"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5615DF3" w14:textId="73FDD831"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w:t>
            </w:r>
            <w:r w:rsidR="00AA578D" w:rsidRPr="00D811BB">
              <w:rPr>
                <w:rFonts w:ascii="標楷體" w:eastAsia="標楷體" w:hAnsi="標楷體" w:hint="eastAsia"/>
              </w:rPr>
              <w:t>(</w:t>
            </w:r>
            <w:r w:rsidRPr="00D811BB">
              <w:rPr>
                <w:rFonts w:ascii="標楷體" w:eastAsia="標楷體" w:hAnsi="標楷體"/>
                <w:lang w:eastAsia="zh-HK"/>
              </w:rPr>
              <w:t>NL</w:t>
            </w:r>
            <w:r w:rsidR="00AA578D" w:rsidRPr="00D811BB">
              <w:rPr>
                <w:rFonts w:ascii="標楷體" w:eastAsia="標楷體" w:hAnsi="標楷體" w:hint="eastAsia"/>
              </w:rPr>
              <w:t>)</w:t>
            </w:r>
          </w:p>
          <w:p w14:paraId="235DF54B"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color w:val="000000"/>
              </w:rPr>
              <w:lastRenderedPageBreak/>
              <w:t>3</w:t>
            </w:r>
            <w:r w:rsidRPr="00D811BB">
              <w:rPr>
                <w:rFonts w:ascii="標楷體" w:eastAsia="標楷體" w:hAnsi="標楷體" w:hint="eastAsia"/>
                <w:color w:val="000000"/>
              </w:rPr>
              <w:t>.JcicZ043.Account</w:t>
            </w:r>
          </w:p>
        </w:tc>
      </w:tr>
      <w:tr w:rsidR="00395629" w:rsidRPr="00D811BB" w14:paraId="519B55B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467632"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0314CB5"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E588F0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72C545"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6D2D7" w14:textId="77777777" w:rsidR="00395629" w:rsidRPr="00D811BB" w:rsidRDefault="00395629" w:rsidP="00421D9C">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lang w:eastAsia="zh-HK"/>
              </w:rPr>
              <w:t>C</w:t>
            </w:r>
            <w:r w:rsidRPr="00D811BB">
              <w:rPr>
                <w:rFonts w:ascii="標楷體" w:eastAsia="標楷體" w:hAnsi="標楷體" w:hint="eastAsia"/>
                <w:color w:val="000000"/>
                <w:lang w:eastAsia="zh-CN"/>
              </w:rPr>
              <w:t>oll</w:t>
            </w:r>
            <w:r w:rsidRPr="00D811BB">
              <w:rPr>
                <w:rFonts w:ascii="標楷體" w:eastAsia="標楷體" w:hAnsi="標楷體"/>
                <w:color w:val="000000"/>
                <w:lang w:eastAsia="zh-HK"/>
              </w:rPr>
              <w:t>ateral</w:t>
            </w:r>
            <w:r w:rsidRPr="00D811BB">
              <w:rPr>
                <w:rFonts w:ascii="標楷體" w:eastAsia="標楷體" w:hAnsi="標楷體" w:hint="eastAsia"/>
                <w:color w:val="000000"/>
                <w:lang w:eastAsia="zh-HK"/>
              </w:rPr>
              <w:t>Type</w:t>
            </w:r>
          </w:p>
          <w:p w14:paraId="6CD355B9" w14:textId="77777777" w:rsidR="00395629" w:rsidRPr="00D811BB" w:rsidRDefault="00395629" w:rsidP="00421D9C">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28C8F53" w14:textId="752E6C7B" w:rsidR="00395629" w:rsidRPr="00D811BB" w:rsidRDefault="00AA578D" w:rsidP="00421D9C">
            <w:pPr>
              <w:rPr>
                <w:rFonts w:ascii="標楷體" w:eastAsia="標楷體" w:hAnsi="標楷體"/>
                <w:color w:val="000000"/>
                <w:lang w:eastAsia="zh-HK"/>
              </w:rPr>
            </w:pPr>
            <w:r w:rsidRPr="00D811BB">
              <w:rPr>
                <w:rFonts w:ascii="標楷體" w:eastAsia="標楷體" w:hAnsi="標楷體" w:hint="eastAsia"/>
                <w:color w:val="000000"/>
              </w:rPr>
              <w:t>[</w:t>
            </w:r>
            <w:r w:rsidRPr="00D811BB">
              <w:rPr>
                <w:rFonts w:ascii="標楷體" w:eastAsia="標楷體" w:hAnsi="標楷體" w:hint="eastAsia"/>
                <w:color w:val="000000"/>
                <w:lang w:eastAsia="zh-HK"/>
              </w:rPr>
              <w:t>附件</w:t>
            </w:r>
            <w:r w:rsidRPr="00D811BB">
              <w:rPr>
                <w:rFonts w:ascii="標楷體" w:eastAsia="標楷體" w:hAnsi="標楷體" w:hint="eastAsia"/>
                <w:color w:val="000000"/>
              </w:rPr>
              <w:t>1]</w:t>
            </w:r>
          </w:p>
          <w:p w14:paraId="65631308" w14:textId="77777777" w:rsidR="00395629" w:rsidRPr="00D811BB" w:rsidRDefault="00395629" w:rsidP="00421D9C">
            <w:pPr>
              <w:rPr>
                <w:rFonts w:ascii="標楷體" w:eastAsia="標楷體" w:hAnsi="標楷體"/>
                <w:color w:val="000000"/>
                <w:lang w:eastAsia="zh-CN"/>
              </w:rPr>
            </w:pPr>
          </w:p>
          <w:p w14:paraId="24DDF65F" w14:textId="77777777" w:rsidR="00395629" w:rsidRPr="00D811BB" w:rsidRDefault="00395629" w:rsidP="00421D9C">
            <w:pPr>
              <w:rPr>
                <w:rFonts w:ascii="標楷體" w:eastAsia="標楷體" w:hAnsi="標楷體"/>
                <w:color w:val="000000"/>
                <w:lang w:eastAsia="zh-CN"/>
              </w:rPr>
            </w:pPr>
          </w:p>
          <w:p w14:paraId="72416A88" w14:textId="77777777" w:rsidR="00395629" w:rsidRPr="00D811BB" w:rsidRDefault="00395629" w:rsidP="00421D9C">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52A0E34F"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13D29F1"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7EA6AB"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FCCB6BA" w14:textId="77777777" w:rsidR="00395629" w:rsidRPr="00D811BB" w:rsidRDefault="00395629" w:rsidP="00421D9C">
            <w:pPr>
              <w:rPr>
                <w:rFonts w:ascii="標楷體" w:eastAsia="標楷體" w:hAnsi="標楷體"/>
              </w:rPr>
            </w:pPr>
            <w:r w:rsidRPr="00D811BB">
              <w:rPr>
                <w:rFonts w:ascii="標楷體" w:eastAsia="標楷體" w:hAnsi="標楷體" w:hint="eastAsia"/>
              </w:rPr>
              <w:t>2.限輸入代碼，檢核條件:</w:t>
            </w:r>
          </w:p>
          <w:p w14:paraId="1B8AE34A"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A3E445B"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1D132ED"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3.JcicZ043.CollateralType</w:t>
            </w:r>
          </w:p>
        </w:tc>
      </w:tr>
      <w:tr w:rsidR="00395629" w:rsidRPr="00D811BB" w14:paraId="222E418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4EA82" w14:textId="77777777" w:rsidR="00395629" w:rsidRPr="00D811BB" w:rsidRDefault="00395629" w:rsidP="00421D9C">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156C92" w14:textId="77777777" w:rsidR="00395629" w:rsidRPr="00D811BB" w:rsidRDefault="00395629" w:rsidP="00421D9C">
            <w:pPr>
              <w:rPr>
                <w:rFonts w:ascii="標楷體" w:eastAsia="標楷體" w:hAnsi="標楷體"/>
                <w:color w:val="000000"/>
              </w:rPr>
            </w:pPr>
            <w:r w:rsidRPr="00D811B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1CF2F3BC" w14:textId="77777777" w:rsidR="00395629" w:rsidRPr="00D811BB" w:rsidRDefault="00395629" w:rsidP="00421D9C">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D2CD8"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2120" w14:textId="77777777" w:rsidR="00395629" w:rsidRPr="00D811BB" w:rsidRDefault="00395629" w:rsidP="00421D9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4B9AD7B"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410E0A"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C484F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themeColor="text1"/>
              </w:rPr>
              <w:t>自動顯示</w:t>
            </w:r>
          </w:p>
        </w:tc>
      </w:tr>
      <w:tr w:rsidR="00395629" w:rsidRPr="00D811BB" w14:paraId="52C2A01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941E7F"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462DB2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F7E726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50F7062C"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4A764" w14:textId="77777777" w:rsidR="00395629" w:rsidRPr="00D811BB" w:rsidRDefault="00395629" w:rsidP="00421D9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868643" w14:textId="751539A3"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D99781"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95D733"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220E373" w14:textId="238DB5A3" w:rsidR="00395629" w:rsidRPr="00D811BB" w:rsidRDefault="00395629" w:rsidP="00AA578D">
            <w:pPr>
              <w:rPr>
                <w:rFonts w:ascii="標楷體" w:eastAsia="標楷體" w:hAnsi="標楷體"/>
              </w:rPr>
            </w:pPr>
            <w:r w:rsidRPr="00D811BB">
              <w:rPr>
                <w:rFonts w:ascii="標楷體" w:eastAsia="標楷體" w:hAnsi="標楷體" w:hint="eastAsia"/>
              </w:rPr>
              <w:t>2.限輸入數字</w:t>
            </w:r>
            <w:r w:rsidRPr="00D811BB">
              <w:rPr>
                <w:rFonts w:ascii="標楷體" w:eastAsia="標楷體" w:hAnsi="標楷體" w:hint="eastAsia"/>
                <w:color w:val="000000"/>
              </w:rPr>
              <w:t>3.JcicZ043.OriginLoanAmt</w:t>
            </w:r>
          </w:p>
        </w:tc>
      </w:tr>
      <w:tr w:rsidR="00395629" w:rsidRPr="00D811BB" w14:paraId="71FB4AA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84B97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1CB268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1990DF6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65D769A0"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C1EF5"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C4BD5" w14:textId="5EE55FB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61861"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51E73A"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82296AD" w14:textId="5F650F62" w:rsidR="00395629" w:rsidRPr="00D811BB" w:rsidRDefault="00395629" w:rsidP="00AA578D">
            <w:pPr>
              <w:rPr>
                <w:rFonts w:ascii="標楷體" w:eastAsia="標楷體" w:hAnsi="標楷體"/>
              </w:rPr>
            </w:pPr>
            <w:r w:rsidRPr="00D811BB">
              <w:rPr>
                <w:rFonts w:ascii="標楷體" w:eastAsia="標楷體" w:hAnsi="標楷體" w:hint="eastAsia"/>
              </w:rPr>
              <w:t>2.限輸入數字</w:t>
            </w:r>
            <w:r w:rsidRPr="00D811BB">
              <w:rPr>
                <w:rFonts w:ascii="標楷體" w:eastAsia="標楷體" w:hAnsi="標楷體" w:hint="eastAsia"/>
                <w:color w:val="000000"/>
              </w:rPr>
              <w:t>3.JcicZ043.CreditBalance</w:t>
            </w:r>
          </w:p>
        </w:tc>
      </w:tr>
      <w:tr w:rsidR="00395629" w:rsidRPr="00D811BB" w14:paraId="5803E2E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CDB4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B248276"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2ADE30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3EA53D7"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9F149A"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64C4F" w14:textId="1A236CC6"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A4FFC"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B55DA"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18F7838" w14:textId="51D1CA82" w:rsidR="00395629" w:rsidRPr="00D811BB" w:rsidRDefault="00395629" w:rsidP="00AA578D">
            <w:pPr>
              <w:rPr>
                <w:rFonts w:ascii="標楷體" w:eastAsia="標楷體" w:hAnsi="標楷體"/>
              </w:rPr>
            </w:pPr>
            <w:r w:rsidRPr="00D811BB">
              <w:rPr>
                <w:rFonts w:ascii="標楷體" w:eastAsia="標楷體" w:hAnsi="標楷體" w:hint="eastAsia"/>
              </w:rPr>
              <w:t>2.限輸入數字</w:t>
            </w:r>
            <w:r w:rsidRPr="00D811BB">
              <w:rPr>
                <w:rFonts w:ascii="標楷體" w:eastAsia="標楷體" w:hAnsi="標楷體" w:hint="eastAsia"/>
                <w:color w:val="000000"/>
              </w:rPr>
              <w:t>3.JcicZ043.PerPeriordAmt</w:t>
            </w:r>
          </w:p>
        </w:tc>
      </w:tr>
      <w:tr w:rsidR="00395629" w:rsidRPr="00D811BB" w14:paraId="4A19F24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544C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8CBBC31"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FF64FC"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2D218CD"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E30B0"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E9CF6" w14:textId="16D1BFD3"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87F15"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8009D1"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1070953D" w14:textId="6EC03D00" w:rsidR="00395629" w:rsidRPr="00D811BB" w:rsidRDefault="00395629" w:rsidP="00AA578D">
            <w:pPr>
              <w:rPr>
                <w:rFonts w:ascii="標楷體" w:eastAsia="標楷體" w:hAnsi="標楷體"/>
              </w:rPr>
            </w:pPr>
            <w:r w:rsidRPr="00D811BB">
              <w:rPr>
                <w:rFonts w:ascii="標楷體" w:eastAsia="標楷體" w:hAnsi="標楷體" w:hint="eastAsia"/>
              </w:rPr>
              <w:t>2.限輸入數字</w:t>
            </w:r>
            <w:r w:rsidRPr="00D811BB">
              <w:rPr>
                <w:rFonts w:ascii="標楷體" w:eastAsia="標楷體" w:hAnsi="標楷體" w:hint="eastAsia"/>
                <w:color w:val="000000"/>
              </w:rPr>
              <w:t>3.JcicZ043.LastPayAmt</w:t>
            </w:r>
          </w:p>
        </w:tc>
      </w:tr>
      <w:tr w:rsidR="00395629" w:rsidRPr="00D811BB" w14:paraId="42D4775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001E1"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404F326"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CF0CD8D" w14:textId="77777777" w:rsidR="00395629" w:rsidRPr="00D811BB" w:rsidRDefault="00395629" w:rsidP="00421D9C">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D0A5E69"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4A0DC"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BF309"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17754F"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8FC5E20"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w:t>
            </w:r>
            <w:r w:rsidRPr="00D811BB">
              <w:rPr>
                <w:rFonts w:ascii="標楷體" w:eastAsia="標楷體" w:hAnsi="標楷體" w:hint="eastAsia"/>
              </w:rPr>
              <w:lastRenderedPageBreak/>
              <w:t>輸入</w:t>
            </w:r>
          </w:p>
          <w:p w14:paraId="24A4629B" w14:textId="77777777" w:rsidR="007E13EB" w:rsidRPr="00D811BB" w:rsidRDefault="00395629" w:rsidP="00421D9C">
            <w:pPr>
              <w:rPr>
                <w:rFonts w:ascii="標楷體" w:eastAsia="標楷體" w:hAnsi="標楷體"/>
              </w:rPr>
            </w:pPr>
            <w:r w:rsidRPr="00D811BB">
              <w:rPr>
                <w:rFonts w:ascii="標楷體" w:eastAsia="標楷體" w:hAnsi="標楷體" w:hint="eastAsia"/>
              </w:rPr>
              <w:t>2.限輸入日期，</w:t>
            </w:r>
            <w:r w:rsidR="007E13EB" w:rsidRPr="00D811BB">
              <w:rPr>
                <w:rFonts w:ascii="標楷體" w:eastAsia="標楷體" w:hAnsi="標楷體" w:hint="eastAsia"/>
              </w:rPr>
              <w:t>若不為空白，</w:t>
            </w:r>
            <w:r w:rsidRPr="00D811BB">
              <w:rPr>
                <w:rFonts w:ascii="標楷體" w:eastAsia="標楷體" w:hAnsi="標楷體" w:hint="eastAsia"/>
              </w:rPr>
              <w:t>檢</w:t>
            </w:r>
          </w:p>
          <w:p w14:paraId="54B3A001" w14:textId="2A5EC7FC" w:rsidR="00395629" w:rsidRPr="00D811BB" w:rsidRDefault="007E13EB" w:rsidP="00421D9C">
            <w:pPr>
              <w:rPr>
                <w:rFonts w:ascii="標楷體" w:eastAsia="標楷體" w:hAnsi="標楷體"/>
              </w:rPr>
            </w:pPr>
            <w:r w:rsidRPr="00D811BB">
              <w:rPr>
                <w:rFonts w:ascii="標楷體" w:eastAsia="標楷體" w:hAnsi="標楷體" w:hint="eastAsia"/>
              </w:rPr>
              <w:t xml:space="preserve">  </w:t>
            </w:r>
            <w:r w:rsidR="00395629" w:rsidRPr="00D811BB">
              <w:rPr>
                <w:rFonts w:ascii="標楷體" w:eastAsia="標楷體" w:hAnsi="標楷體" w:hint="eastAsia"/>
              </w:rPr>
              <w:t>核條件:</w:t>
            </w:r>
          </w:p>
          <w:p w14:paraId="0A0E30EA" w14:textId="77777777"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D773FB9"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3.JcicZ043.LastPayDate</w:t>
            </w:r>
          </w:p>
        </w:tc>
      </w:tr>
      <w:tr w:rsidR="00395629" w:rsidRPr="00D811BB" w14:paraId="72E3A84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259D5"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B6D207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34823D6F"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37B8F83"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D534E"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1B272" w14:textId="7B735F1B"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7BAD2"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66EA58"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D7D5CB5" w14:textId="5ACD0E44" w:rsidR="00395629" w:rsidRPr="00D811BB" w:rsidRDefault="00395629" w:rsidP="00AA578D">
            <w:pPr>
              <w:rPr>
                <w:rFonts w:ascii="標楷體" w:eastAsia="標楷體" w:hAnsi="標楷體"/>
              </w:rPr>
            </w:pPr>
            <w:r w:rsidRPr="00D811BB">
              <w:rPr>
                <w:rFonts w:ascii="標楷體" w:eastAsia="標楷體" w:hAnsi="標楷體" w:hint="eastAsia"/>
              </w:rPr>
              <w:t>2.限輸入數字</w:t>
            </w:r>
          </w:p>
          <w:p w14:paraId="5D5A7913"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3.JcicZ043.OutstandAmt</w:t>
            </w:r>
          </w:p>
        </w:tc>
      </w:tr>
      <w:tr w:rsidR="00395629" w:rsidRPr="00D811BB" w14:paraId="7A89164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BB14CB"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E196C5C"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305F039A"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81A004A"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9EC74"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E240"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A348F5D"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6C9BA8"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A9C50B4" w14:textId="77777777" w:rsidR="00395629" w:rsidRPr="00D811BB" w:rsidRDefault="00395629" w:rsidP="00421D9C">
            <w:pPr>
              <w:rPr>
                <w:rFonts w:ascii="標楷體" w:eastAsia="標楷體" w:hAnsi="標楷體"/>
              </w:rPr>
            </w:pPr>
            <w:r w:rsidRPr="00D811BB">
              <w:rPr>
                <w:rFonts w:ascii="標楷體" w:eastAsia="標楷體" w:hAnsi="標楷體" w:hint="eastAsia"/>
              </w:rPr>
              <w:t>2.限輸入數字，檢核條件:</w:t>
            </w:r>
          </w:p>
          <w:p w14:paraId="71BD17D8" w14:textId="77777777" w:rsidR="00AA578D" w:rsidRPr="00D811BB" w:rsidRDefault="00AA578D" w:rsidP="00AA578D">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介於</w:t>
            </w:r>
            <w:r w:rsidRPr="00D811BB">
              <w:rPr>
                <w:rFonts w:ascii="標楷體" w:eastAsia="標楷體" w:hAnsi="標楷體" w:hint="eastAsia"/>
              </w:rPr>
              <w:t>1~31</w:t>
            </w:r>
            <w:r w:rsidRPr="00D811BB">
              <w:rPr>
                <w:rFonts w:ascii="標楷體" w:eastAsia="標楷體" w:hAnsi="標楷體" w:hint="eastAsia"/>
                <w:lang w:eastAsia="zh-HK"/>
              </w:rPr>
              <w:t>之間</w:t>
            </w:r>
            <w:r w:rsidRPr="00D811BB">
              <w:rPr>
                <w:rFonts w:ascii="標楷體" w:eastAsia="標楷體" w:hAnsi="標楷體" w:hint="eastAsia"/>
              </w:rPr>
              <w:t>/</w:t>
            </w:r>
          </w:p>
          <w:p w14:paraId="7E48A284" w14:textId="77777777" w:rsidR="00AA578D" w:rsidRPr="00D811BB" w:rsidRDefault="00AA578D" w:rsidP="00AA578D">
            <w:pPr>
              <w:ind w:leftChars="100" w:left="600" w:hangingChars="150" w:hanging="360"/>
              <w:rPr>
                <w:rFonts w:ascii="標楷體" w:eastAsia="標楷體" w:hAnsi="標楷體"/>
              </w:rPr>
            </w:pPr>
            <w:r w:rsidRPr="00D811BB">
              <w:rPr>
                <w:rFonts w:ascii="標楷體" w:eastAsia="標楷體" w:hAnsi="標楷體" w:hint="eastAsia"/>
              </w:rPr>
              <w:t xml:space="preserve">   V(5</w:t>
            </w:r>
            <w:r w:rsidRPr="00D811BB">
              <w:rPr>
                <w:rFonts w:ascii="標楷體" w:eastAsia="標楷體" w:hAnsi="標楷體"/>
              </w:rPr>
              <w:t>, 1,31</w:t>
            </w:r>
            <w:r w:rsidRPr="00D811BB">
              <w:rPr>
                <w:rFonts w:ascii="標楷體" w:eastAsia="標楷體" w:hAnsi="標楷體" w:hint="eastAsia"/>
              </w:rPr>
              <w:t>)</w:t>
            </w:r>
          </w:p>
          <w:p w14:paraId="058C82F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3.JcicZ043.RepayPerMonDay</w:t>
            </w:r>
          </w:p>
        </w:tc>
      </w:tr>
      <w:tr w:rsidR="00395629" w:rsidRPr="00D811BB" w14:paraId="3339939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292FE8"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F1FD07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28C4DF3" w14:textId="77777777" w:rsidR="00395629" w:rsidRPr="00D811BB" w:rsidRDefault="00395629" w:rsidP="00421D9C">
            <w:pPr>
              <w:rPr>
                <w:rFonts w:ascii="標楷體" w:eastAsia="標楷體" w:hAnsi="標楷體"/>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974762"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A47DB"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35A72"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371C8F7"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3787D2"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0623FD6" w14:textId="77777777" w:rsidR="00395629" w:rsidRPr="00D811BB" w:rsidRDefault="00395629" w:rsidP="00421D9C">
            <w:pPr>
              <w:rPr>
                <w:rFonts w:ascii="標楷體" w:eastAsia="標楷體" w:hAnsi="標楷體"/>
              </w:rPr>
            </w:pPr>
            <w:r w:rsidRPr="00D811BB">
              <w:rPr>
                <w:rFonts w:ascii="標楷體" w:eastAsia="標楷體" w:hAnsi="標楷體" w:hint="eastAsia"/>
              </w:rPr>
              <w:t>2.限輸入日期，檢核條件:</w:t>
            </w:r>
          </w:p>
          <w:p w14:paraId="74E44D89" w14:textId="440CA44B" w:rsidR="00395629" w:rsidRPr="00D811BB" w:rsidRDefault="00395629" w:rsidP="00421D9C">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年月格式/A(</w:t>
            </w:r>
            <w:r w:rsidRPr="00D811BB">
              <w:rPr>
                <w:rFonts w:ascii="標楷體" w:eastAsia="標楷體" w:hAnsi="標楷體"/>
              </w:rPr>
              <w:t>YM</w:t>
            </w:r>
            <w:r w:rsidRPr="00D811BB">
              <w:rPr>
                <w:rFonts w:ascii="標楷體" w:eastAsia="標楷體" w:hAnsi="標楷體" w:hint="eastAsia"/>
              </w:rPr>
              <w:t>,</w:t>
            </w:r>
            <w:r w:rsidRPr="00D811BB">
              <w:rPr>
                <w:rFonts w:ascii="標楷體" w:eastAsia="標楷體" w:hAnsi="標楷體"/>
              </w:rPr>
              <w:t>1</w:t>
            </w:r>
            <w:r w:rsidRPr="00D811BB">
              <w:rPr>
                <w:rFonts w:ascii="標楷體" w:eastAsia="標楷體" w:hAnsi="標楷體" w:hint="eastAsia"/>
              </w:rPr>
              <w:t>)</w:t>
            </w:r>
          </w:p>
          <w:p w14:paraId="757F6459"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3.JcicZ043.ContractStartYM</w:t>
            </w:r>
          </w:p>
        </w:tc>
      </w:tr>
      <w:tr w:rsidR="00395629" w:rsidRPr="00D811BB" w14:paraId="651185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08317"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A11E4C5"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B82241E" w14:textId="77777777" w:rsidR="00395629" w:rsidRPr="00D811BB" w:rsidRDefault="00395629" w:rsidP="00421D9C">
            <w:pPr>
              <w:rPr>
                <w:rFonts w:ascii="標楷體" w:eastAsia="標楷體" w:hAnsi="標楷體"/>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AB088D6"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7E4FD6"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99344" w14:textId="77777777" w:rsidR="00395629" w:rsidRPr="00D811BB" w:rsidRDefault="00395629" w:rsidP="00421D9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237F54" w14:textId="77777777" w:rsidR="00395629" w:rsidRPr="00D811BB" w:rsidRDefault="00395629" w:rsidP="00421D9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D89B72" w14:textId="77777777" w:rsidR="00395629" w:rsidRPr="00D811BB" w:rsidRDefault="00395629" w:rsidP="00421D9C">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5D04DC3" w14:textId="77777777" w:rsidR="00395629" w:rsidRPr="00D811BB" w:rsidRDefault="00395629" w:rsidP="00421D9C">
            <w:pPr>
              <w:rPr>
                <w:rFonts w:ascii="標楷體" w:eastAsia="標楷體" w:hAnsi="標楷體"/>
              </w:rPr>
            </w:pPr>
            <w:r w:rsidRPr="00D811BB">
              <w:rPr>
                <w:rFonts w:ascii="標楷體" w:eastAsia="標楷體" w:hAnsi="標楷體" w:hint="eastAsia"/>
              </w:rPr>
              <w:t>2.限輸入日期，檢核條件:</w:t>
            </w:r>
          </w:p>
          <w:p w14:paraId="66BA0A46" w14:textId="3E2FD935" w:rsidR="00395629" w:rsidRPr="00D811BB" w:rsidRDefault="007E13EB" w:rsidP="00421D9C">
            <w:pPr>
              <w:ind w:leftChars="100" w:left="600" w:hangingChars="150" w:hanging="360"/>
              <w:rPr>
                <w:rFonts w:ascii="標楷體" w:eastAsia="標楷體" w:hAnsi="標楷體"/>
              </w:rPr>
            </w:pPr>
            <w:r w:rsidRPr="00D811BB">
              <w:rPr>
                <w:rFonts w:ascii="標楷體" w:eastAsia="標楷體" w:hAnsi="標楷體" w:hint="eastAsia"/>
              </w:rPr>
              <w:t>(1).</w:t>
            </w:r>
            <w:r w:rsidR="00395629" w:rsidRPr="00D811BB">
              <w:rPr>
                <w:rFonts w:ascii="標楷體" w:eastAsia="標楷體" w:hAnsi="標楷體" w:hint="eastAsia"/>
              </w:rPr>
              <w:t>年月格式/A(</w:t>
            </w:r>
            <w:r w:rsidR="00395629" w:rsidRPr="00D811BB">
              <w:rPr>
                <w:rFonts w:ascii="標楷體" w:eastAsia="標楷體" w:hAnsi="標楷體"/>
              </w:rPr>
              <w:t>YM</w:t>
            </w:r>
            <w:r w:rsidR="00395629" w:rsidRPr="00D811BB">
              <w:rPr>
                <w:rFonts w:ascii="標楷體" w:eastAsia="標楷體" w:hAnsi="標楷體" w:hint="eastAsia"/>
              </w:rPr>
              <w:t>,</w:t>
            </w:r>
            <w:r w:rsidR="00395629" w:rsidRPr="00D811BB">
              <w:rPr>
                <w:rFonts w:ascii="標楷體" w:eastAsia="標楷體" w:hAnsi="標楷體"/>
              </w:rPr>
              <w:t>1</w:t>
            </w:r>
            <w:r w:rsidR="00395629" w:rsidRPr="00D811BB">
              <w:rPr>
                <w:rFonts w:ascii="標楷體" w:eastAsia="標楷體" w:hAnsi="標楷體" w:hint="eastAsia"/>
              </w:rPr>
              <w:t>)</w:t>
            </w:r>
          </w:p>
          <w:p w14:paraId="0A2914D9"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color w:val="000000"/>
              </w:rPr>
              <w:t>3.JcicZ043.ContractEndYM</w:t>
            </w:r>
          </w:p>
        </w:tc>
      </w:tr>
      <w:tr w:rsidR="00395629" w:rsidRPr="00D811BB" w14:paraId="1580EFA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DE51C" w14:textId="77777777" w:rsidR="00395629" w:rsidRPr="00D811BB" w:rsidRDefault="00395629" w:rsidP="00421D9C">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7BB4900" w14:textId="77777777" w:rsidR="00395629" w:rsidRPr="00D811BB" w:rsidRDefault="00395629" w:rsidP="00421D9C">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EC5925"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4B99B"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14EFF" w14:textId="77777777" w:rsidR="00395629" w:rsidRPr="00D811BB" w:rsidRDefault="00395629" w:rsidP="00421D9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703E65"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164D2E" w14:textId="2D2E7969" w:rsidR="00395629" w:rsidRPr="00D811BB" w:rsidRDefault="00C267B2"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B7088" w14:textId="77777777" w:rsidR="00395629" w:rsidRPr="00D811BB" w:rsidRDefault="00C267B2" w:rsidP="00421D9C">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395629" w:rsidRPr="00D811BB">
              <w:rPr>
                <w:rFonts w:ascii="標楷體" w:eastAsia="標楷體" w:hAnsi="標楷體" w:hint="eastAsia"/>
                <w:color w:val="000000" w:themeColor="text1"/>
              </w:rPr>
              <w:t>自動顯示</w:t>
            </w:r>
          </w:p>
          <w:p w14:paraId="0A9BC929" w14:textId="4F1ED79F" w:rsidR="00C267B2" w:rsidRPr="00D811BB" w:rsidRDefault="00C267B2" w:rsidP="00421D9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00AF66DB" w:rsidRPr="00D811BB">
              <w:rPr>
                <w:rFonts w:ascii="標楷體" w:eastAsia="標楷體" w:hAnsi="標楷體" w:hint="eastAsia"/>
                <w:color w:val="000000"/>
              </w:rPr>
              <w:t>JcicZ043</w:t>
            </w:r>
            <w:r w:rsidR="00AF66DB" w:rsidRPr="00D811BB">
              <w:rPr>
                <w:rFonts w:ascii="標楷體" w:eastAsia="標楷體" w:hAnsi="標楷體"/>
                <w:color w:val="000000"/>
              </w:rPr>
              <w:t>.</w:t>
            </w:r>
            <w:r w:rsidRPr="00D811BB">
              <w:rPr>
                <w:rFonts w:ascii="標楷體" w:eastAsia="標楷體" w:hAnsi="標楷體"/>
              </w:rPr>
              <w:t>OutJcicDate</w:t>
            </w:r>
          </w:p>
        </w:tc>
      </w:tr>
    </w:tbl>
    <w:p w14:paraId="0E76B7A2"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7B6F6CC8" w14:textId="79BD569D" w:rsidR="00395629" w:rsidRPr="00D811BB" w:rsidRDefault="007E13EB" w:rsidP="00395629">
      <w:pPr>
        <w:pStyle w:val="1text"/>
        <w:ind w:left="0"/>
        <w:rPr>
          <w:rFonts w:ascii="標楷體" w:hAnsi="標楷體"/>
        </w:rPr>
      </w:pPr>
      <w:r w:rsidRPr="00D811BB">
        <w:rPr>
          <w:rFonts w:ascii="標楷體" w:hAnsi="標楷體"/>
        </w:rPr>
        <w:lastRenderedPageBreak/>
        <w:drawing>
          <wp:inline distT="0" distB="0" distL="0" distR="0" wp14:anchorId="6FB0B341" wp14:editId="40AC5D33">
            <wp:extent cx="6479540" cy="291401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914015"/>
                    </a:xfrm>
                    <a:prstGeom prst="rect">
                      <a:avLst/>
                    </a:prstGeom>
                  </pic:spPr>
                </pic:pic>
              </a:graphicData>
            </a:graphic>
          </wp:inline>
        </w:drawing>
      </w:r>
    </w:p>
    <w:p w14:paraId="7CAD37ED"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95629" w:rsidRPr="00D811BB" w14:paraId="4189E27A"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47884B"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446F32"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F6ADC14"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功能說明</w:t>
            </w:r>
          </w:p>
        </w:tc>
      </w:tr>
      <w:tr w:rsidR="00395629" w:rsidRPr="00D811BB" w14:paraId="72922FA9"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1C23BDC"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7F4315"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3D6680"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關閉此畫面</w:t>
            </w:r>
          </w:p>
        </w:tc>
      </w:tr>
    </w:tbl>
    <w:p w14:paraId="6D3B6DA3"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D811BB" w14:paraId="512A056D"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EA012D" w14:textId="77777777" w:rsidR="00395629" w:rsidRPr="00D811BB" w:rsidRDefault="00395629" w:rsidP="00421D9C">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BD1AB" w14:textId="77777777" w:rsidR="00395629" w:rsidRPr="00D811BB" w:rsidRDefault="00395629" w:rsidP="00421D9C">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E78169"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5C6F64" w14:textId="77777777" w:rsidR="00395629" w:rsidRPr="00D811BB" w:rsidRDefault="00395629" w:rsidP="00421D9C">
            <w:pPr>
              <w:rPr>
                <w:rFonts w:ascii="標楷體" w:eastAsia="標楷體" w:hAnsi="標楷體"/>
              </w:rPr>
            </w:pPr>
            <w:r w:rsidRPr="00D811BB">
              <w:rPr>
                <w:rFonts w:ascii="標楷體" w:eastAsia="標楷體" w:hAnsi="標楷體" w:hint="eastAsia"/>
              </w:rPr>
              <w:t>處理邏輯及注意事項</w:t>
            </w:r>
          </w:p>
        </w:tc>
      </w:tr>
      <w:tr w:rsidR="00395629" w:rsidRPr="00D811BB" w14:paraId="3FB2F7E7"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1F05FB" w14:textId="77777777" w:rsidR="00395629" w:rsidRPr="00D811BB" w:rsidRDefault="00395629" w:rsidP="00421D9C">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3550CA" w14:textId="77777777" w:rsidR="00395629" w:rsidRPr="00D811BB" w:rsidRDefault="00395629" w:rsidP="00421D9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6930B9" w14:textId="77777777" w:rsidR="00395629" w:rsidRPr="00D811BB" w:rsidRDefault="00395629" w:rsidP="00421D9C">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7EECCB" w14:textId="77777777" w:rsidR="00395629" w:rsidRPr="00D811BB" w:rsidRDefault="00395629" w:rsidP="00421D9C">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4EFB70" w14:textId="77777777" w:rsidR="00395629" w:rsidRPr="00D811BB" w:rsidRDefault="00395629" w:rsidP="00421D9C">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10F3C5" w14:textId="77777777" w:rsidR="00395629" w:rsidRPr="00D811BB" w:rsidRDefault="00395629" w:rsidP="00421D9C">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1649E9D" w14:textId="77777777" w:rsidR="00395629" w:rsidRPr="00D811BB" w:rsidRDefault="00395629" w:rsidP="00421D9C">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25C2E8" w14:textId="77777777" w:rsidR="00395629" w:rsidRPr="00D811BB" w:rsidRDefault="00395629" w:rsidP="00421D9C">
            <w:pPr>
              <w:widowControl/>
              <w:rPr>
                <w:rFonts w:ascii="標楷體" w:eastAsia="標楷體" w:hAnsi="標楷體"/>
              </w:rPr>
            </w:pPr>
          </w:p>
        </w:tc>
      </w:tr>
      <w:tr w:rsidR="00C267B2" w:rsidRPr="00D811BB" w14:paraId="7C1395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DD268B" w14:textId="77777777" w:rsidR="00C267B2" w:rsidRPr="00D811BB" w:rsidRDefault="00C267B2" w:rsidP="00C267B2">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1C833A" w14:textId="77777777" w:rsidR="00C267B2" w:rsidRPr="00D811BB" w:rsidRDefault="00C267B2" w:rsidP="00C267B2">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E33504"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B87E"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36BAE"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6A4A3" w14:textId="77777777" w:rsidR="00C267B2" w:rsidRPr="00D811BB" w:rsidRDefault="00C267B2" w:rsidP="00C267B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D6E46B"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B7BD0E"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F05C997" w14:textId="15DC72CB" w:rsidR="00C267B2" w:rsidRPr="00D811BB" w:rsidRDefault="00C267B2" w:rsidP="00C267B2">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TranKey</w:t>
            </w:r>
          </w:p>
        </w:tc>
      </w:tr>
      <w:tr w:rsidR="00C267B2" w:rsidRPr="00D811BB" w14:paraId="3A1547F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4F9C39" w14:textId="77777777" w:rsidR="00C267B2" w:rsidRPr="00D811BB" w:rsidRDefault="00C267B2" w:rsidP="00C267B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728F055" w14:textId="77777777" w:rsidR="00C267B2" w:rsidRPr="00D811BB" w:rsidRDefault="00C267B2" w:rsidP="00C267B2">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8989424"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809D0"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D3725"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D96453"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B4D8"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28A381"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C267B2" w:rsidRPr="00D811BB" w14:paraId="5CD3C4F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764F67" w14:textId="77777777" w:rsidR="00C267B2" w:rsidRPr="00D811BB" w:rsidRDefault="00C267B2" w:rsidP="00C267B2">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ED1149C" w14:textId="77777777" w:rsidR="00C267B2" w:rsidRPr="00D811BB" w:rsidRDefault="00C267B2" w:rsidP="00C267B2">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10779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9C529"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8AC9"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23982"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4E6B2"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3CB65"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2D33CE3" w14:textId="045EB145"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CustId</w:t>
            </w:r>
          </w:p>
        </w:tc>
      </w:tr>
      <w:tr w:rsidR="00C267B2" w:rsidRPr="00D811BB" w14:paraId="645FA6E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3895F8" w14:textId="77777777" w:rsidR="00C267B2" w:rsidRPr="00D811BB" w:rsidRDefault="00C267B2" w:rsidP="00C267B2">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CDE1B31" w14:textId="77777777" w:rsidR="00C267B2" w:rsidRPr="00D811BB" w:rsidRDefault="00C267B2" w:rsidP="00C267B2">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C6075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1339BE"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9AF1E8"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F40DB"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A7B081"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7287A2"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F2B1F60" w14:textId="1BCA397B"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SubmitKey</w:t>
            </w:r>
          </w:p>
        </w:tc>
      </w:tr>
      <w:tr w:rsidR="00C267B2" w:rsidRPr="00D811BB" w14:paraId="591B600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2BDAA" w14:textId="77777777" w:rsidR="00C267B2" w:rsidRPr="00D811BB" w:rsidRDefault="00C267B2" w:rsidP="00C267B2">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C83031D"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C267B2" w:rsidRPr="00D811BB" w14:paraId="406D60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ED27E" w14:textId="77777777" w:rsidR="00C267B2" w:rsidRPr="00D811BB" w:rsidRDefault="00C267B2" w:rsidP="00C267B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71DF43B" w14:textId="77777777" w:rsidR="00C267B2" w:rsidRPr="00D811BB" w:rsidRDefault="00C267B2" w:rsidP="00C267B2">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2F47B6"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EE783"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6450A1"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75E144"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4FD10F"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1400BE"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C267B2" w:rsidRPr="00D811BB" w14:paraId="41EA62B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D8311" w14:textId="77777777" w:rsidR="00C267B2" w:rsidRPr="00D811BB" w:rsidRDefault="00C267B2" w:rsidP="00C267B2">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69FC0B" w14:textId="77777777" w:rsidR="00C267B2" w:rsidRPr="00D811BB" w:rsidRDefault="00C267B2" w:rsidP="00C267B2">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0F6F5C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40C86F"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63A0B"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FD8B2C"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0BBED"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A2C354"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AC63BA1" w14:textId="1894955C" w:rsidR="00C267B2" w:rsidRPr="00D811BB" w:rsidRDefault="00C267B2" w:rsidP="00C267B2">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RcDate</w:t>
            </w:r>
          </w:p>
        </w:tc>
      </w:tr>
      <w:tr w:rsidR="00C267B2" w:rsidRPr="00D811BB" w14:paraId="722B58D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A9891"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81BDD72"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0B5865"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B0FCE"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A2802"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CD83DB"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84C10"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61CCDC"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59AE40C" w14:textId="2ADE818F"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MaxMainCode</w:t>
            </w:r>
          </w:p>
        </w:tc>
      </w:tr>
      <w:tr w:rsidR="00C267B2" w:rsidRPr="00D811BB" w14:paraId="68E2EC3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CA1C1" w14:textId="77777777" w:rsidR="00C267B2" w:rsidRPr="00D811BB" w:rsidRDefault="00C267B2" w:rsidP="00C267B2">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DD614A6" w14:textId="17E6F1C0"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w:t>
            </w:r>
            <w:r w:rsidRPr="00D811BB">
              <w:rPr>
                <w:rFonts w:ascii="標楷體" w:eastAsia="標楷體" w:hAnsi="標楷體" w:hint="eastAsia"/>
              </w:rPr>
              <w:lastRenderedPageBreak/>
              <w:t>自動帶入[代碼說明(</w:t>
            </w:r>
            <w:r w:rsidRPr="00D811BB">
              <w:rPr>
                <w:rFonts w:ascii="標楷體" w:eastAsia="標楷體" w:hAnsi="標楷體"/>
              </w:rPr>
              <w:t>CdCode.Item</w:t>
            </w:r>
            <w:r w:rsidRPr="00D811BB">
              <w:rPr>
                <w:rFonts w:ascii="標楷體" w:eastAsia="標楷體" w:hAnsi="標楷體" w:hint="eastAsia"/>
              </w:rPr>
              <w:t>)]至[</w:t>
            </w:r>
            <w:r w:rsidR="003F2111"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C267B2" w:rsidRPr="00D811BB" w14:paraId="76005F1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8DA205" w14:textId="77777777" w:rsidR="00C267B2" w:rsidRPr="00D811BB" w:rsidRDefault="00C267B2" w:rsidP="00C267B2">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8D8D0F" w14:textId="77777777" w:rsidR="00C267B2" w:rsidRPr="00D811BB" w:rsidRDefault="00C267B2" w:rsidP="00C267B2">
            <w:pPr>
              <w:rPr>
                <w:rFonts w:ascii="標楷體" w:eastAsia="標楷體" w:hAnsi="標楷體"/>
                <w:color w:val="000000"/>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96939DC" w14:textId="77777777" w:rsidR="00C267B2" w:rsidRPr="00D811BB" w:rsidRDefault="00C267B2" w:rsidP="00C267B2">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D9CB7"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1F29F" w14:textId="77777777" w:rsidR="00C267B2" w:rsidRPr="00D811BB" w:rsidRDefault="00C267B2" w:rsidP="00C267B2">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5584F1"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A00D1"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5E4817"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themeColor="text1"/>
              </w:rPr>
              <w:t>自動顯示</w:t>
            </w:r>
          </w:p>
        </w:tc>
      </w:tr>
      <w:tr w:rsidR="00C267B2" w:rsidRPr="00D811BB" w14:paraId="2C5866B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BD85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B6240C"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18F9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D71C9"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430A34" w14:textId="77777777" w:rsidR="00C267B2" w:rsidRPr="00D811BB" w:rsidRDefault="00C267B2" w:rsidP="00C267B2">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EB5318"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F9045"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211759"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BAE64A8" w14:textId="481D21CA"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Account</w:t>
            </w:r>
          </w:p>
        </w:tc>
      </w:tr>
      <w:tr w:rsidR="00C267B2" w:rsidRPr="00D811BB" w14:paraId="22B44EA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91A4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20E3B1"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DCBB9FF"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AB240F"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324AB" w14:textId="77777777" w:rsidR="00C267B2" w:rsidRPr="00D811BB" w:rsidRDefault="00C267B2" w:rsidP="00C267B2">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2AF2B06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72C8D"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34168C"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024E6BB" w14:textId="4C5C4A65"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ollateralType</w:t>
            </w:r>
          </w:p>
        </w:tc>
      </w:tr>
      <w:tr w:rsidR="00C267B2" w:rsidRPr="00D811BB" w14:paraId="0405167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B2C45" w14:textId="77777777" w:rsidR="00C267B2" w:rsidRPr="00D811BB" w:rsidRDefault="00C267B2" w:rsidP="00C267B2">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1E5118" w14:textId="77777777" w:rsidR="00C267B2" w:rsidRPr="00D811BB" w:rsidRDefault="00C267B2" w:rsidP="00C267B2">
            <w:pPr>
              <w:rPr>
                <w:rFonts w:ascii="標楷體" w:eastAsia="標楷體" w:hAnsi="標楷體"/>
                <w:color w:val="000000"/>
              </w:rPr>
            </w:pPr>
            <w:r w:rsidRPr="00D811B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519F3A3" w14:textId="77777777" w:rsidR="00C267B2" w:rsidRPr="00D811BB" w:rsidRDefault="00C267B2" w:rsidP="00C267B2">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A49FF7"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981D9" w14:textId="77777777" w:rsidR="00C267B2" w:rsidRPr="00D811BB" w:rsidRDefault="00C267B2" w:rsidP="00C267B2">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1747BB"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27D256"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BCFB65" w14:textId="77777777" w:rsidR="00C267B2" w:rsidRPr="00D811BB" w:rsidRDefault="00C267B2" w:rsidP="00C267B2">
            <w:pPr>
              <w:rPr>
                <w:rFonts w:ascii="標楷體" w:eastAsia="標楷體" w:hAnsi="標楷體"/>
              </w:rPr>
            </w:pPr>
            <w:r w:rsidRPr="00D811BB">
              <w:rPr>
                <w:rFonts w:ascii="標楷體" w:eastAsia="標楷體" w:hAnsi="標楷體" w:hint="eastAsia"/>
              </w:rPr>
              <w:t>自動顯示</w:t>
            </w:r>
          </w:p>
        </w:tc>
      </w:tr>
      <w:tr w:rsidR="00C267B2" w:rsidRPr="00D811BB" w14:paraId="2711E4A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3C166B"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634E76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169D4C48"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42A0B"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4DB134" w14:textId="77777777" w:rsidR="00C267B2" w:rsidRPr="00D811BB" w:rsidRDefault="00C267B2" w:rsidP="00C267B2">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93DD2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E82B"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7B0040"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E55A7C4" w14:textId="572775BC"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OriginLoanAmt</w:t>
            </w:r>
          </w:p>
        </w:tc>
      </w:tr>
      <w:tr w:rsidR="00C267B2" w:rsidRPr="00D811BB" w14:paraId="4639AA3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D4AA1"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5A507A4"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2722C984"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9837F"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6A855"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48ED6"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865EF"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F15C93"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F1B5286" w14:textId="784DABA0"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reditBalance</w:t>
            </w:r>
          </w:p>
        </w:tc>
      </w:tr>
      <w:tr w:rsidR="00C267B2" w:rsidRPr="00D811BB" w14:paraId="47E58A8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390B1"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4129D3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2924E779"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0C6CE"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78900"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FBFBB"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6B5726"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970443"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FFB5480" w14:textId="4080BB37"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PerPeriordAmt</w:t>
            </w:r>
          </w:p>
        </w:tc>
      </w:tr>
      <w:tr w:rsidR="00C267B2" w:rsidRPr="00D811BB" w14:paraId="6681F8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00BA61"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2FB0ACE"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3DA6C7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EB1DE"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7FCB"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5692F"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11322"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AE3489"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AE7B7C6" w14:textId="22A68F60"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LastPayAmt</w:t>
            </w:r>
          </w:p>
        </w:tc>
      </w:tr>
      <w:tr w:rsidR="00C267B2" w:rsidRPr="00D811BB" w14:paraId="4987D232"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19C61D"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ED2072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4A682021"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7319"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D4925"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2BD9B8"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C5A69"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7D2570C"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4353D92" w14:textId="2CF2F184"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LastPayDate</w:t>
            </w:r>
          </w:p>
        </w:tc>
      </w:tr>
      <w:tr w:rsidR="00C267B2" w:rsidRPr="00D811BB" w14:paraId="5A35252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979EEE"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B8F757"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43F58738"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1352D"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1E446"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4F44F7"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15BB88"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08194E"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FC8175E" w14:textId="19B7C5BF"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OutstandAmt</w:t>
            </w:r>
          </w:p>
        </w:tc>
      </w:tr>
      <w:tr w:rsidR="00C267B2" w:rsidRPr="00D811BB" w14:paraId="6DB2CE2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DEFEE4"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CE553BB"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4CA2425"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978E8"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03179"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76DCF5"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748FF"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4EAF11C"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68815A2" w14:textId="1638B39E"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RepayPerMonDay</w:t>
            </w:r>
          </w:p>
        </w:tc>
      </w:tr>
      <w:tr w:rsidR="00C267B2" w:rsidRPr="00D811BB" w14:paraId="1D5E572D"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A9F8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69E5F7B2"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365C4DCB"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12E54"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B0E3B"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DAC6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AA887"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B1A86B4"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9103217" w14:textId="104CAFAA"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ontractStartYM</w:t>
            </w:r>
          </w:p>
        </w:tc>
      </w:tr>
      <w:tr w:rsidR="00C267B2" w:rsidRPr="00D811BB" w14:paraId="1102347E"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3236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75B10565"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2328E6A2"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4A0E7"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DA5C4"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0D471D"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6E077E"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CAEEB95"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3222C17" w14:textId="3F5E121D"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ontractEndYM</w:t>
            </w:r>
          </w:p>
        </w:tc>
      </w:tr>
      <w:tr w:rsidR="00C267B2" w:rsidRPr="00D811BB" w14:paraId="2A56770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A479DA" w14:textId="77777777" w:rsidR="00C267B2" w:rsidRPr="00D811BB" w:rsidRDefault="00C267B2" w:rsidP="00C267B2">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CE35CE3" w14:textId="77777777" w:rsidR="00C267B2" w:rsidRPr="00D811BB" w:rsidRDefault="00C267B2" w:rsidP="00C267B2">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6F4F3F"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01B8B"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DA6C6"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A3B667"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930EE" w14:textId="2C22F1D6"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79CA4E"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3F71E69" w14:textId="4000AD20"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color w:val="000000"/>
              </w:rPr>
              <w:t>Ou</w:t>
            </w:r>
            <w:r w:rsidRPr="00D811BB">
              <w:rPr>
                <w:rFonts w:ascii="標楷體" w:eastAsia="標楷體" w:hAnsi="標楷體" w:hint="eastAsia"/>
                <w:color w:val="000000"/>
              </w:rPr>
              <w:t>t</w:t>
            </w:r>
            <w:r w:rsidRPr="00D811BB">
              <w:rPr>
                <w:rFonts w:ascii="標楷體" w:eastAsia="標楷體" w:hAnsi="標楷體"/>
                <w:color w:val="000000"/>
              </w:rPr>
              <w:t>JcicDate</w:t>
            </w:r>
          </w:p>
        </w:tc>
      </w:tr>
    </w:tbl>
    <w:p w14:paraId="52218CC1"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6C21A4F2" w14:textId="55165D2A" w:rsidR="00395629" w:rsidRPr="00D811BB" w:rsidRDefault="007E13EB" w:rsidP="00395629">
      <w:pPr>
        <w:pStyle w:val="1text"/>
        <w:ind w:left="0"/>
        <w:rPr>
          <w:rFonts w:ascii="標楷體" w:hAnsi="標楷體"/>
        </w:rPr>
      </w:pPr>
      <w:r w:rsidRPr="00D811BB">
        <w:rPr>
          <w:rFonts w:ascii="標楷體" w:hAnsi="標楷體"/>
        </w:rPr>
        <w:lastRenderedPageBreak/>
        <w:drawing>
          <wp:inline distT="0" distB="0" distL="0" distR="0" wp14:anchorId="5600F12B" wp14:editId="2F46FF80">
            <wp:extent cx="6479540" cy="299402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94025"/>
                    </a:xfrm>
                    <a:prstGeom prst="rect">
                      <a:avLst/>
                    </a:prstGeom>
                  </pic:spPr>
                </pic:pic>
              </a:graphicData>
            </a:graphic>
          </wp:inline>
        </w:drawing>
      </w:r>
    </w:p>
    <w:p w14:paraId="61C1DA23"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95629" w:rsidRPr="00D811BB" w14:paraId="09D92890" w14:textId="77777777" w:rsidTr="00421D9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DA653A"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6A4D38"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212D71"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lang w:eastAsia="zh-HK"/>
              </w:rPr>
              <w:t>功能說明</w:t>
            </w:r>
          </w:p>
        </w:tc>
      </w:tr>
      <w:tr w:rsidR="00395629" w:rsidRPr="00D811BB" w14:paraId="1FB02337" w14:textId="77777777" w:rsidTr="00421D9C">
        <w:tc>
          <w:tcPr>
            <w:tcW w:w="851" w:type="dxa"/>
            <w:tcBorders>
              <w:top w:val="single" w:sz="4" w:space="0" w:color="auto"/>
              <w:left w:val="single" w:sz="4" w:space="0" w:color="auto"/>
              <w:bottom w:val="single" w:sz="4" w:space="0" w:color="auto"/>
              <w:right w:val="single" w:sz="4" w:space="0" w:color="auto"/>
            </w:tcBorders>
            <w:hideMark/>
          </w:tcPr>
          <w:p w14:paraId="6AF5CDFD" w14:textId="77777777" w:rsidR="00395629" w:rsidRPr="00D811BB" w:rsidRDefault="00395629" w:rsidP="00421D9C">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2EC4D28" w14:textId="77777777" w:rsidR="00395629" w:rsidRPr="00D811BB" w:rsidRDefault="00395629" w:rsidP="00421D9C">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58E73F" w14:textId="77777777" w:rsidR="00395629" w:rsidRPr="00D811BB" w:rsidRDefault="00395629" w:rsidP="007E13E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63AC557E" w14:textId="77777777" w:rsidR="00395629" w:rsidRPr="00D811BB" w:rsidRDefault="00395629" w:rsidP="007E13E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6558BB7B" w14:textId="77777777" w:rsidR="00395629" w:rsidRPr="00D811BB" w:rsidRDefault="00395629" w:rsidP="007E13EB">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181D4F6D" w14:textId="5A89E483" w:rsidR="00395629" w:rsidRPr="00D811BB" w:rsidRDefault="00395629" w:rsidP="007E13EB">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回報有擔保債權金額資料</w:t>
            </w:r>
            <w:r w:rsidRPr="00D811BB">
              <w:rPr>
                <w:rFonts w:ascii="標楷體" w:eastAsia="標楷體" w:hAnsi="標楷體" w:hint="eastAsia"/>
              </w:rPr>
              <w:t>(</w:t>
            </w:r>
            <w:r w:rsidRPr="00D811BB">
              <w:rPr>
                <w:rFonts w:ascii="標楷體" w:eastAsia="標楷體" w:hAnsi="標楷體"/>
              </w:rPr>
              <w:t>JcicZ043</w:t>
            </w:r>
            <w:r w:rsidRPr="00D811BB">
              <w:rPr>
                <w:rFonts w:ascii="標楷體" w:eastAsia="標楷體" w:hAnsi="標楷體" w:hint="eastAsia"/>
              </w:rPr>
              <w:t>)]該[債務人IDN(</w:t>
            </w:r>
            <w:r w:rsidRPr="00D811BB">
              <w:rPr>
                <w:rFonts w:ascii="標楷體" w:eastAsia="標楷體" w:hAnsi="標楷體"/>
              </w:rPr>
              <w:t>JcicZ043</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3.</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3.RcDate</w:t>
            </w:r>
            <w:r w:rsidRPr="00D811BB">
              <w:rPr>
                <w:rFonts w:ascii="標楷體" w:eastAsia="標楷體" w:hAnsi="標楷體" w:hint="eastAsia"/>
              </w:rPr>
              <w:t>)]、</w:t>
            </w:r>
            <w:r w:rsidRPr="00D811BB">
              <w:rPr>
                <w:rFonts w:ascii="標楷體" w:eastAsia="標楷體" w:hAnsi="標楷體" w:hint="eastAsia"/>
                <w:color w:val="000000"/>
              </w:rPr>
              <w:t>[最大債權金融機構代號(</w:t>
            </w:r>
            <w:r w:rsidRPr="00D811BB">
              <w:rPr>
                <w:rFonts w:ascii="標楷體" w:eastAsia="標楷體" w:hAnsi="標楷體"/>
              </w:rPr>
              <w:t>JcicZ043.</w:t>
            </w:r>
            <w:r w:rsidRPr="00D811BB">
              <w:rPr>
                <w:rFonts w:ascii="標楷體" w:eastAsia="標楷體" w:hAnsi="標楷體" w:hint="eastAsia"/>
                <w:color w:val="000000"/>
              </w:rPr>
              <w:t>MaxMainC</w:t>
            </w:r>
            <w:r w:rsidRPr="00D811BB">
              <w:rPr>
                <w:rFonts w:ascii="標楷體" w:eastAsia="標楷體" w:hAnsi="標楷體" w:hint="eastAsia"/>
              </w:rPr>
              <w:t>ode)]</w:t>
            </w:r>
            <w:r w:rsidR="00160298" w:rsidRPr="00D811BB">
              <w:rPr>
                <w:rFonts w:ascii="標楷體" w:eastAsia="標楷體" w:hAnsi="標楷體" w:hint="eastAsia"/>
              </w:rPr>
              <w:t>、[帳號(</w:t>
            </w:r>
            <w:r w:rsidR="0067737F" w:rsidRPr="00D811BB">
              <w:rPr>
                <w:rFonts w:ascii="標楷體" w:eastAsia="標楷體" w:hAnsi="標楷體"/>
              </w:rPr>
              <w:t>JcicZ043.</w:t>
            </w:r>
            <w:r w:rsidR="00160298" w:rsidRPr="00D811BB">
              <w:rPr>
                <w:rFonts w:ascii="標楷體" w:eastAsia="標楷體" w:hAnsi="標楷體"/>
              </w:rPr>
              <w:t>Account)]</w:t>
            </w:r>
            <w:r w:rsidRPr="00D811BB">
              <w:rPr>
                <w:rFonts w:ascii="標楷體" w:eastAsia="標楷體" w:hAnsi="標楷體" w:hint="eastAsia"/>
              </w:rPr>
              <w:t>是否存在，不存在者顯示</w:t>
            </w:r>
            <w:r w:rsidR="004419D5" w:rsidRPr="00D811BB">
              <w:rPr>
                <w:rFonts w:ascii="標楷體" w:eastAsia="標楷體" w:hAnsi="標楷體" w:hint="eastAsia"/>
              </w:rPr>
              <w:t>錯誤訊息</w:t>
            </w:r>
            <w:r w:rsidRPr="00D811BB">
              <w:rPr>
                <w:rFonts w:ascii="標楷體" w:eastAsia="標楷體" w:hAnsi="標楷體" w:hint="eastAsia"/>
              </w:rPr>
              <w:t>"E0</w:t>
            </w:r>
            <w:r w:rsidRPr="00D811BB">
              <w:rPr>
                <w:rFonts w:ascii="標楷體" w:eastAsia="標楷體" w:hAnsi="標楷體" w:hint="eastAsia"/>
                <w:color w:val="000000"/>
                <w:lang w:eastAsia="zh-HK"/>
              </w:rPr>
              <w:t>00</w:t>
            </w:r>
            <w:r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p>
          <w:p w14:paraId="377CD819" w14:textId="77777777" w:rsidR="00395629" w:rsidRPr="00D811BB" w:rsidRDefault="00395629" w:rsidP="007E13E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4B7B0635" w14:textId="653163DA" w:rsidR="00395629" w:rsidRPr="00D811BB" w:rsidRDefault="00395629" w:rsidP="007E13EB">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回報有擔保債權金額資料</w:t>
            </w:r>
            <w:r w:rsidRPr="00D811BB">
              <w:rPr>
                <w:rFonts w:ascii="標楷體" w:eastAsia="標楷體" w:hAnsi="標楷體" w:hint="eastAsia"/>
              </w:rPr>
              <w:t>(</w:t>
            </w:r>
            <w:r w:rsidRPr="00D811BB">
              <w:rPr>
                <w:rFonts w:ascii="標楷體" w:eastAsia="標楷體" w:hAnsi="標楷體"/>
              </w:rPr>
              <w:t>JcicZ043Log</w:t>
            </w:r>
            <w:r w:rsidRPr="00D811BB">
              <w:rPr>
                <w:rFonts w:ascii="標楷體" w:eastAsia="標楷體" w:hAnsi="標楷體" w:hint="eastAsia"/>
              </w:rPr>
              <w:t>)]該[流水號(</w:t>
            </w:r>
            <w:r w:rsidRPr="00D811BB">
              <w:rPr>
                <w:rFonts w:ascii="標楷體" w:eastAsia="標楷體" w:hAnsi="標楷體"/>
              </w:rPr>
              <w:t>JcicZ043Log.Ukey)</w:t>
            </w:r>
            <w:r w:rsidRPr="00D811BB">
              <w:rPr>
                <w:rFonts w:ascii="標楷體" w:eastAsia="標楷體" w:hAnsi="標楷體" w:hint="eastAsia"/>
              </w:rPr>
              <w:t>]資料是否存在</w:t>
            </w:r>
            <w:r w:rsidR="007E13EB" w:rsidRPr="00D811BB">
              <w:rPr>
                <w:rFonts w:ascii="標楷體" w:eastAsia="標楷體" w:hAnsi="標楷體" w:hint="eastAsia"/>
              </w:rPr>
              <w:t>:</w:t>
            </w:r>
          </w:p>
          <w:p w14:paraId="49A9F1E6" w14:textId="77777777" w:rsidR="00395629" w:rsidRPr="00D811BB" w:rsidRDefault="00395629" w:rsidP="007E13EB">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回報有擔保債權金額資料</w:t>
            </w:r>
          </w:p>
          <w:p w14:paraId="17B1EBCF" w14:textId="77777777" w:rsidR="00395629" w:rsidRPr="00D811BB" w:rsidRDefault="00395629" w:rsidP="007E13EB">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rPr>
              <w:t>JcicZ043Log.Ukey)</w:t>
            </w:r>
            <w:r w:rsidRPr="00D811BB">
              <w:rPr>
                <w:rFonts w:ascii="標楷體" w:eastAsia="標楷體" w:hAnsi="標楷體" w:hint="eastAsia"/>
              </w:rPr>
              <w:t>]資料中[建檔日期時間(</w:t>
            </w:r>
            <w:r w:rsidRPr="00D811BB">
              <w:rPr>
                <w:rFonts w:ascii="標楷體" w:eastAsia="標楷體" w:hAnsi="標楷體"/>
              </w:rPr>
              <w:t>CreateDate</w:t>
            </w:r>
            <w:r w:rsidRPr="00D811BB">
              <w:rPr>
                <w:rFonts w:ascii="標楷體" w:eastAsia="標楷體" w:hAnsi="標楷體" w:hint="eastAsia"/>
              </w:rPr>
              <w:t>)]最大的資料</w:t>
            </w:r>
          </w:p>
        </w:tc>
      </w:tr>
      <w:tr w:rsidR="00395629" w:rsidRPr="00D811BB" w14:paraId="597FCCC3" w14:textId="77777777" w:rsidTr="00421D9C">
        <w:tc>
          <w:tcPr>
            <w:tcW w:w="851" w:type="dxa"/>
            <w:tcBorders>
              <w:top w:val="single" w:sz="4" w:space="0" w:color="auto"/>
              <w:left w:val="single" w:sz="4" w:space="0" w:color="auto"/>
              <w:bottom w:val="single" w:sz="4" w:space="0" w:color="auto"/>
              <w:right w:val="single" w:sz="4" w:space="0" w:color="auto"/>
            </w:tcBorders>
          </w:tcPr>
          <w:p w14:paraId="4343C59A"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A008FDF"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29C1935" w14:textId="77777777" w:rsidR="00395629" w:rsidRPr="00D811BB" w:rsidRDefault="00395629" w:rsidP="00421D9C">
            <w:pPr>
              <w:rPr>
                <w:rFonts w:ascii="標楷體" w:eastAsia="標楷體" w:hAnsi="標楷體"/>
                <w:lang w:eastAsia="zh-HK"/>
              </w:rPr>
            </w:pPr>
            <w:r w:rsidRPr="00D811BB">
              <w:rPr>
                <w:rFonts w:ascii="標楷體" w:eastAsia="標楷體" w:hAnsi="標楷體" w:hint="eastAsia"/>
                <w:lang w:eastAsia="zh-HK"/>
              </w:rPr>
              <w:t>關閉此畫面</w:t>
            </w:r>
          </w:p>
        </w:tc>
      </w:tr>
    </w:tbl>
    <w:p w14:paraId="16DF2BC2" w14:textId="77777777" w:rsidR="00395629" w:rsidRPr="00D811BB" w:rsidRDefault="00395629" w:rsidP="00395629">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95629" w:rsidRPr="00D811BB" w14:paraId="50F4A29C" w14:textId="77777777" w:rsidTr="00421D9C">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E7FEE" w14:textId="77777777" w:rsidR="00395629" w:rsidRPr="00D811BB" w:rsidRDefault="00395629" w:rsidP="00421D9C">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9E87C0" w14:textId="77777777" w:rsidR="00395629" w:rsidRPr="00D811BB" w:rsidRDefault="00395629" w:rsidP="00421D9C">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CADD17" w14:textId="77777777" w:rsidR="00395629" w:rsidRPr="00D811BB" w:rsidRDefault="00395629" w:rsidP="00421D9C">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909D71" w14:textId="77777777" w:rsidR="00395629" w:rsidRPr="00D811BB" w:rsidRDefault="00395629" w:rsidP="00421D9C">
            <w:pPr>
              <w:rPr>
                <w:rFonts w:ascii="標楷體" w:eastAsia="標楷體" w:hAnsi="標楷體"/>
              </w:rPr>
            </w:pPr>
            <w:r w:rsidRPr="00D811BB">
              <w:rPr>
                <w:rFonts w:ascii="標楷體" w:eastAsia="標楷體" w:hAnsi="標楷體" w:hint="eastAsia"/>
              </w:rPr>
              <w:t>處理邏輯及注意事項</w:t>
            </w:r>
          </w:p>
        </w:tc>
      </w:tr>
      <w:tr w:rsidR="00395629" w:rsidRPr="00D811BB" w14:paraId="669B814C" w14:textId="77777777" w:rsidTr="00421D9C">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0F1B1B" w14:textId="77777777" w:rsidR="00395629" w:rsidRPr="00D811BB" w:rsidRDefault="00395629" w:rsidP="00421D9C">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28FABE1" w14:textId="77777777" w:rsidR="00395629" w:rsidRPr="00D811BB" w:rsidRDefault="00395629" w:rsidP="00421D9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1C51C" w14:textId="77777777" w:rsidR="00395629" w:rsidRPr="00D811BB" w:rsidRDefault="00395629" w:rsidP="00421D9C">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B38C00" w14:textId="77777777" w:rsidR="00395629" w:rsidRPr="00D811BB" w:rsidRDefault="00395629" w:rsidP="00421D9C">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30ECB1F" w14:textId="77777777" w:rsidR="00395629" w:rsidRPr="00D811BB" w:rsidRDefault="00395629" w:rsidP="00421D9C">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93261F" w14:textId="77777777" w:rsidR="00395629" w:rsidRPr="00D811BB" w:rsidRDefault="00395629" w:rsidP="00421D9C">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2A667F" w14:textId="77777777" w:rsidR="00395629" w:rsidRPr="00D811BB" w:rsidRDefault="00395629" w:rsidP="00421D9C">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AB2446" w14:textId="77777777" w:rsidR="00395629" w:rsidRPr="00D811BB" w:rsidRDefault="00395629" w:rsidP="00421D9C">
            <w:pPr>
              <w:widowControl/>
              <w:rPr>
                <w:rFonts w:ascii="標楷體" w:eastAsia="標楷體" w:hAnsi="標楷體"/>
              </w:rPr>
            </w:pPr>
          </w:p>
        </w:tc>
      </w:tr>
      <w:tr w:rsidR="00C267B2" w:rsidRPr="00D811BB" w14:paraId="25EB414B"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C21B7" w14:textId="77777777" w:rsidR="00C267B2" w:rsidRPr="00D811BB" w:rsidRDefault="00C267B2" w:rsidP="00C267B2">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A6652E8" w14:textId="77777777" w:rsidR="00C267B2" w:rsidRPr="00D811BB" w:rsidRDefault="00C267B2" w:rsidP="00C267B2">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8757A3"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9DB64"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23044"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228F9A" w14:textId="77777777" w:rsidR="00C267B2" w:rsidRPr="00D811BB" w:rsidRDefault="00C267B2" w:rsidP="00C267B2">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EBB3D4"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62A70"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15E9E4B" w14:textId="04B6ECD9" w:rsidR="00C267B2" w:rsidRPr="00D811BB" w:rsidRDefault="00C267B2" w:rsidP="00C267B2">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TranKey</w:t>
            </w:r>
          </w:p>
        </w:tc>
      </w:tr>
      <w:tr w:rsidR="00C267B2" w:rsidRPr="00D811BB" w14:paraId="63E72AA0"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4ADDE" w14:textId="77777777" w:rsidR="00C267B2" w:rsidRPr="00D811BB" w:rsidRDefault="00C267B2" w:rsidP="00C267B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FEF7E5" w14:textId="77777777" w:rsidR="00C267B2" w:rsidRPr="00D811BB" w:rsidRDefault="00C267B2" w:rsidP="00C267B2">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8791768"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3DD82"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566D8"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D7432A"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385BCE"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26B47F" w14:textId="04668FBD"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C267B2" w:rsidRPr="00D811BB" w14:paraId="55350EA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5B28B2" w14:textId="77777777" w:rsidR="00C267B2" w:rsidRPr="00D811BB" w:rsidRDefault="00C267B2" w:rsidP="00C267B2">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2351612" w14:textId="77777777" w:rsidR="00C267B2" w:rsidRPr="00D811BB" w:rsidRDefault="00C267B2" w:rsidP="00C267B2">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9C8F7A"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38F41D"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9F09A"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0055B"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A63DA"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B493DE"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145936A" w14:textId="0999ACC1"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CustId</w:t>
            </w:r>
          </w:p>
        </w:tc>
      </w:tr>
      <w:tr w:rsidR="00C267B2" w:rsidRPr="00D811BB" w14:paraId="00BCBC1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082B2" w14:textId="77777777" w:rsidR="00C267B2" w:rsidRPr="00D811BB" w:rsidRDefault="00C267B2" w:rsidP="00C267B2">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22D8EE" w14:textId="77777777" w:rsidR="00C267B2" w:rsidRPr="00D811BB" w:rsidRDefault="00C267B2" w:rsidP="00C267B2">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E8FC73"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9A762"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07521D"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5F182"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EF34D"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524398"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F789A1A" w14:textId="06F81330"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SubmitKey</w:t>
            </w:r>
          </w:p>
        </w:tc>
      </w:tr>
      <w:tr w:rsidR="00395629" w:rsidRPr="00D811BB" w14:paraId="18BC4C9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87FCA4" w14:textId="77777777" w:rsidR="00395629" w:rsidRPr="00D811BB" w:rsidRDefault="00395629" w:rsidP="00421D9C">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2F41451" w14:textId="77777777"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C267B2" w:rsidRPr="00D811BB" w14:paraId="4515FA43"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D2AC00" w14:textId="77777777" w:rsidR="00C267B2" w:rsidRPr="00D811BB" w:rsidRDefault="00C267B2" w:rsidP="00C267B2">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F1D347F" w14:textId="77777777" w:rsidR="00C267B2" w:rsidRPr="00D811BB" w:rsidRDefault="00C267B2" w:rsidP="00C267B2">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E73C454"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3F9C57"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D7691"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9A8506"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E03AF" w14:textId="77777777"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01582" w14:textId="0C5D0DB5"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C267B2" w:rsidRPr="00D811BB" w14:paraId="2F960DC1"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2EB49A" w14:textId="77777777" w:rsidR="00C267B2" w:rsidRPr="00D811BB" w:rsidRDefault="00C267B2" w:rsidP="00C267B2">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D37719" w14:textId="77777777" w:rsidR="00C267B2" w:rsidRPr="00D811BB" w:rsidRDefault="00C267B2" w:rsidP="00C267B2">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C8CDD5D"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5061D"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984B65"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138C3"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3B46DC"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696BF"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01A64B4" w14:textId="46922010" w:rsidR="00C267B2" w:rsidRPr="00D811BB" w:rsidRDefault="00C267B2" w:rsidP="00C267B2">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RcDate</w:t>
            </w:r>
          </w:p>
        </w:tc>
      </w:tr>
      <w:tr w:rsidR="00C267B2" w:rsidRPr="00D811BB" w14:paraId="3097F2EC"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A8014"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430466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B0892D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50969"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6BE70"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74987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AF063"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22E9D3"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9B50544" w14:textId="42711E64"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MaxMainCode</w:t>
            </w:r>
          </w:p>
        </w:tc>
      </w:tr>
      <w:tr w:rsidR="00395629" w:rsidRPr="00D811BB" w14:paraId="5782467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F0CE4" w14:textId="77777777" w:rsidR="00395629" w:rsidRPr="00D811BB" w:rsidRDefault="00395629" w:rsidP="00421D9C">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3AE79C6" w14:textId="0BD41065" w:rsidR="00395629" w:rsidRPr="00D811BB" w:rsidRDefault="00395629" w:rsidP="00421D9C">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3F2111"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395629" w:rsidRPr="00D811BB" w14:paraId="53A4BB08"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64382" w14:textId="77777777" w:rsidR="00395629" w:rsidRPr="00D811BB" w:rsidRDefault="00395629" w:rsidP="00421D9C">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5E8AADE" w14:textId="77777777" w:rsidR="00395629" w:rsidRPr="00D811BB" w:rsidRDefault="00395629" w:rsidP="00421D9C">
            <w:pPr>
              <w:rPr>
                <w:rFonts w:ascii="標楷體" w:eastAsia="標楷體" w:hAnsi="標楷體"/>
                <w:color w:val="000000"/>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9EFDBEA" w14:textId="77777777" w:rsidR="00395629" w:rsidRPr="00D811BB" w:rsidRDefault="00395629" w:rsidP="00421D9C">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D494F9" w14:textId="77777777" w:rsidR="00395629" w:rsidRPr="00D811BB" w:rsidRDefault="00395629" w:rsidP="00421D9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3DCB0" w14:textId="77777777" w:rsidR="00395629" w:rsidRPr="00D811BB" w:rsidRDefault="00395629" w:rsidP="00421D9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1629AC" w14:textId="77777777" w:rsidR="00395629" w:rsidRPr="00D811BB" w:rsidRDefault="00395629" w:rsidP="00421D9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498E3E" w14:textId="77777777" w:rsidR="00395629" w:rsidRPr="00D811BB" w:rsidRDefault="00395629" w:rsidP="00421D9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E2A370" w14:textId="77777777" w:rsidR="00395629" w:rsidRPr="00D811BB" w:rsidRDefault="00395629" w:rsidP="00421D9C">
            <w:pPr>
              <w:rPr>
                <w:rFonts w:ascii="標楷體" w:eastAsia="標楷體" w:hAnsi="標楷體"/>
              </w:rPr>
            </w:pPr>
            <w:r w:rsidRPr="00D811BB">
              <w:rPr>
                <w:rFonts w:ascii="標楷體" w:eastAsia="標楷體" w:hAnsi="標楷體" w:hint="eastAsia"/>
                <w:color w:val="000000" w:themeColor="text1"/>
              </w:rPr>
              <w:t>自動顯示</w:t>
            </w:r>
          </w:p>
        </w:tc>
      </w:tr>
      <w:tr w:rsidR="00C267B2" w:rsidRPr="00D811BB" w14:paraId="67891E69"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F659"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2A95F"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224870DD"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E8F79"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72EFD8" w14:textId="77777777" w:rsidR="00C267B2" w:rsidRPr="00D811BB" w:rsidRDefault="00C267B2" w:rsidP="00C267B2">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6817F9"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6C7184"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ED49AD0"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E4BA86C" w14:textId="5D43DDD9"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Account</w:t>
            </w:r>
          </w:p>
        </w:tc>
      </w:tr>
      <w:tr w:rsidR="00C267B2" w:rsidRPr="00D811BB" w14:paraId="6A71055F"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6080A2"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B337C34"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213096F5"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1BF418"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01450" w14:textId="77777777" w:rsidR="00C267B2" w:rsidRPr="00D811BB" w:rsidRDefault="00C267B2" w:rsidP="00C267B2">
            <w:pPr>
              <w:rPr>
                <w:rFonts w:ascii="標楷體" w:eastAsia="標楷體" w:hAnsi="標楷體"/>
                <w:color w:val="000000"/>
                <w:lang w:eastAsia="zh-CN"/>
              </w:rPr>
            </w:pPr>
          </w:p>
        </w:tc>
        <w:tc>
          <w:tcPr>
            <w:tcW w:w="426" w:type="dxa"/>
            <w:tcBorders>
              <w:top w:val="single" w:sz="4" w:space="0" w:color="auto"/>
              <w:left w:val="single" w:sz="4" w:space="0" w:color="auto"/>
              <w:bottom w:val="single" w:sz="4" w:space="0" w:color="auto"/>
              <w:right w:val="single" w:sz="4" w:space="0" w:color="auto"/>
            </w:tcBorders>
          </w:tcPr>
          <w:p w14:paraId="05C80181"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E6D6E"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E6CB07"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9E8FE50" w14:textId="1B07B379"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ollateralType</w:t>
            </w:r>
          </w:p>
        </w:tc>
      </w:tr>
      <w:tr w:rsidR="00C267B2" w:rsidRPr="00D811BB" w14:paraId="1D5D361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E80434" w14:textId="77777777" w:rsidR="00C267B2" w:rsidRPr="00D811BB" w:rsidRDefault="00C267B2" w:rsidP="00C267B2">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F5E794" w14:textId="77777777" w:rsidR="00C267B2" w:rsidRPr="00D811BB" w:rsidRDefault="00C267B2" w:rsidP="00C267B2">
            <w:pPr>
              <w:rPr>
                <w:rFonts w:ascii="標楷體" w:eastAsia="標楷體" w:hAnsi="標楷體"/>
                <w:color w:val="000000"/>
              </w:rPr>
            </w:pPr>
            <w:r w:rsidRPr="00D811BB">
              <w:rPr>
                <w:rFonts w:ascii="標楷體" w:eastAsia="標楷體" w:hAnsi="標楷體" w:hint="eastAsia"/>
                <w:color w:val="000000"/>
              </w:rPr>
              <w:t>擔保品類別中文</w:t>
            </w:r>
          </w:p>
        </w:tc>
        <w:tc>
          <w:tcPr>
            <w:tcW w:w="709" w:type="dxa"/>
            <w:tcBorders>
              <w:top w:val="single" w:sz="4" w:space="0" w:color="auto"/>
              <w:left w:val="single" w:sz="4" w:space="0" w:color="auto"/>
              <w:bottom w:val="single" w:sz="4" w:space="0" w:color="auto"/>
              <w:right w:val="single" w:sz="4" w:space="0" w:color="auto"/>
            </w:tcBorders>
          </w:tcPr>
          <w:p w14:paraId="63C1E471" w14:textId="77777777" w:rsidR="00C267B2" w:rsidRPr="00D811BB" w:rsidRDefault="00C267B2" w:rsidP="00C267B2">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65AE6D"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E14A3C" w14:textId="77777777" w:rsidR="00C267B2" w:rsidRPr="00D811BB" w:rsidRDefault="00C267B2" w:rsidP="00C267B2">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8E9DA4F"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68BB93"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F0DD0D" w14:textId="7DC56422" w:rsidR="00C267B2" w:rsidRPr="00D811BB" w:rsidRDefault="00C267B2" w:rsidP="00C267B2">
            <w:pPr>
              <w:rPr>
                <w:rFonts w:ascii="標楷體" w:eastAsia="標楷體" w:hAnsi="標楷體"/>
              </w:rPr>
            </w:pPr>
            <w:r w:rsidRPr="00D811BB">
              <w:rPr>
                <w:rFonts w:ascii="標楷體" w:eastAsia="標楷體" w:hAnsi="標楷體" w:hint="eastAsia"/>
              </w:rPr>
              <w:t>自動顯示</w:t>
            </w:r>
          </w:p>
        </w:tc>
      </w:tr>
      <w:tr w:rsidR="00C267B2" w:rsidRPr="00D811BB" w14:paraId="1DF32B06"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08EEF"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6A82F5A"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2D2D894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947AF"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FCFF3" w14:textId="77777777" w:rsidR="00C267B2" w:rsidRPr="00D811BB" w:rsidRDefault="00C267B2" w:rsidP="00C267B2">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F199323"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B35"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C73B5B"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E04EC88" w14:textId="7D3CE261"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OriginLoanAmt</w:t>
            </w:r>
          </w:p>
        </w:tc>
      </w:tr>
      <w:tr w:rsidR="00C267B2" w:rsidRPr="00D811BB" w14:paraId="21890E6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C64459"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538C288"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3D8B97B9"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487684"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7656C"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A8DF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428C0"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7E0A6B"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33C0B44" w14:textId="74629D35"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reditBalance</w:t>
            </w:r>
          </w:p>
        </w:tc>
      </w:tr>
      <w:tr w:rsidR="00C267B2" w:rsidRPr="00D811BB" w14:paraId="0ABA707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FAC2C4"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C0E8CE8"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540607F"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C2B52A"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CDB9C"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1B0DC"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9AC2CE"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EA1FD5"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B3065B3" w14:textId="10D4291D"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PerPeriordAmt</w:t>
            </w:r>
          </w:p>
        </w:tc>
      </w:tr>
      <w:tr w:rsidR="00C267B2" w:rsidRPr="00D811BB" w14:paraId="21BBC9B5"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78BF53"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509AF0"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0B549D1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C36A7"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698BB1"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20FC23"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5A7D9"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E7EED7"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5B52791" w14:textId="5EC2ADB5"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LastPayAmt</w:t>
            </w:r>
          </w:p>
        </w:tc>
      </w:tr>
      <w:tr w:rsidR="00C267B2" w:rsidRPr="00D811BB" w14:paraId="7592B02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5EB0A"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B86A0A4"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76CDB4C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9C2FA5"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DCBD90"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0F104"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0AE6AB"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204CA6"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43FFB26" w14:textId="7B29438F"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LastPayDate</w:t>
            </w:r>
          </w:p>
        </w:tc>
      </w:tr>
      <w:tr w:rsidR="00C267B2" w:rsidRPr="00D811BB" w14:paraId="2BC8F2F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7CAFB9"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256E00E2"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已到期尚未償還金額</w:t>
            </w:r>
          </w:p>
        </w:tc>
        <w:tc>
          <w:tcPr>
            <w:tcW w:w="709" w:type="dxa"/>
            <w:tcBorders>
              <w:top w:val="single" w:sz="4" w:space="0" w:color="auto"/>
              <w:left w:val="single" w:sz="4" w:space="0" w:color="auto"/>
              <w:bottom w:val="single" w:sz="4" w:space="0" w:color="auto"/>
              <w:right w:val="single" w:sz="4" w:space="0" w:color="auto"/>
            </w:tcBorders>
          </w:tcPr>
          <w:p w14:paraId="0824AC2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E1E88"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15F544"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EEB7A"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4C7387"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46EC31"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1F8AB1B" w14:textId="13DFDFDB"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OutstandAmt</w:t>
            </w:r>
          </w:p>
        </w:tc>
      </w:tr>
      <w:tr w:rsidR="00C267B2" w:rsidRPr="00D811BB" w14:paraId="0109B50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DC47F"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C082304"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4F3412FD"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C95924"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6D7CC4"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583802"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95F2C"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D81AC3"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574E889" w14:textId="5A875A7E"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RepayPerMonDay</w:t>
            </w:r>
          </w:p>
        </w:tc>
      </w:tr>
      <w:tr w:rsidR="00C267B2" w:rsidRPr="00D811BB" w14:paraId="319427B7"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F395"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0F788C1"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0346093E"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D3AAF"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211708"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D5504"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3C63"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627660D"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9A09C2C" w14:textId="4082D923"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ontractStartYM</w:t>
            </w:r>
          </w:p>
        </w:tc>
      </w:tr>
      <w:tr w:rsidR="00C267B2" w:rsidRPr="00D811BB" w14:paraId="73CC9B74"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46841"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8E0581C" w14:textId="77777777" w:rsidR="00C267B2" w:rsidRPr="00D811BB" w:rsidRDefault="00C267B2" w:rsidP="00C267B2">
            <w:pPr>
              <w:rPr>
                <w:rFonts w:ascii="標楷體" w:eastAsia="標楷體" w:hAnsi="標楷體"/>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1A1037D"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F99AC"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704FF"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D7763D"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DFE691" w14:textId="77777777" w:rsidR="00C267B2" w:rsidRPr="00D811BB" w:rsidRDefault="00C267B2" w:rsidP="00C267B2">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249C03"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09D0B71" w14:textId="79820CB5"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hint="eastAsia"/>
                <w:color w:val="000000"/>
              </w:rPr>
              <w:t>ContractEndYM</w:t>
            </w:r>
          </w:p>
        </w:tc>
      </w:tr>
      <w:tr w:rsidR="00C267B2" w:rsidRPr="00D811BB" w14:paraId="571AF66A" w14:textId="77777777" w:rsidTr="00421D9C">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74B432" w14:textId="77777777" w:rsidR="00C267B2" w:rsidRPr="00D811BB" w:rsidRDefault="00C267B2" w:rsidP="00C267B2">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73189CE" w14:textId="77777777" w:rsidR="00C267B2" w:rsidRPr="00D811BB" w:rsidRDefault="00C267B2" w:rsidP="00C267B2">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2805AAF"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3C3E9" w14:textId="77777777" w:rsidR="00C267B2" w:rsidRPr="00D811BB" w:rsidRDefault="00C267B2" w:rsidP="00C267B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FC7C5" w14:textId="77777777" w:rsidR="00C267B2" w:rsidRPr="00D811BB" w:rsidRDefault="00C267B2" w:rsidP="00C267B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F8970" w14:textId="77777777" w:rsidR="00C267B2" w:rsidRPr="00D811BB" w:rsidRDefault="00C267B2" w:rsidP="00C267B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8625B" w14:textId="6D3C07A8" w:rsidR="00C267B2" w:rsidRPr="00D811BB" w:rsidRDefault="00C267B2" w:rsidP="00C267B2">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D7E907" w14:textId="77777777" w:rsidR="00C267B2" w:rsidRPr="00D811BB" w:rsidRDefault="00C267B2" w:rsidP="00C267B2">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D3220A4" w14:textId="7B137D84" w:rsidR="00C267B2" w:rsidRPr="00D811BB" w:rsidRDefault="00C267B2" w:rsidP="00C267B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3.</w:t>
            </w:r>
            <w:r w:rsidRPr="00D811BB">
              <w:rPr>
                <w:rFonts w:ascii="標楷體" w:eastAsia="標楷體" w:hAnsi="標楷體"/>
                <w:color w:val="000000"/>
              </w:rPr>
              <w:t>Ou</w:t>
            </w:r>
            <w:r w:rsidRPr="00D811BB">
              <w:rPr>
                <w:rFonts w:ascii="標楷體" w:eastAsia="標楷體" w:hAnsi="標楷體" w:hint="eastAsia"/>
                <w:color w:val="000000"/>
              </w:rPr>
              <w:t>t</w:t>
            </w:r>
            <w:r w:rsidRPr="00D811BB">
              <w:rPr>
                <w:rFonts w:ascii="標楷體" w:eastAsia="標楷體" w:hAnsi="標楷體"/>
                <w:color w:val="000000"/>
              </w:rPr>
              <w:t>JcicDate</w:t>
            </w:r>
          </w:p>
        </w:tc>
      </w:tr>
    </w:tbl>
    <w:p w14:paraId="710086CE" w14:textId="77777777" w:rsidR="00431C81" w:rsidRPr="00D811BB" w:rsidRDefault="00431C81">
      <w:pPr>
        <w:widowControl/>
        <w:rPr>
          <w:rFonts w:ascii="標楷體" w:eastAsia="標楷體" w:hAnsi="標楷體"/>
        </w:rPr>
      </w:pPr>
    </w:p>
    <w:p w14:paraId="66347C84" w14:textId="48E6E836" w:rsidR="00431C81" w:rsidRPr="00D811BB" w:rsidRDefault="00135167">
      <w:pPr>
        <w:widowControl/>
        <w:rPr>
          <w:rFonts w:ascii="標楷體" w:eastAsia="標楷體" w:hAnsi="標楷體"/>
        </w:rPr>
      </w:pPr>
      <w:r w:rsidRPr="00D811BB">
        <w:rPr>
          <w:rFonts w:ascii="標楷體" w:eastAsia="標楷體" w:hAnsi="標楷體" w:hint="eastAsia"/>
        </w:rPr>
        <w:t>附件1</w:t>
      </w:r>
    </w:p>
    <w:p w14:paraId="5D6744C5" w14:textId="3AF898EF" w:rsidR="00135167" w:rsidRPr="00D811BB" w:rsidRDefault="00135167">
      <w:pPr>
        <w:widowControl/>
        <w:rPr>
          <w:rFonts w:ascii="標楷體" w:eastAsia="標楷體" w:hAnsi="標楷體"/>
        </w:rPr>
      </w:pPr>
      <w:r w:rsidRPr="00D811BB">
        <w:rPr>
          <w:rFonts w:ascii="標楷體" w:eastAsia="標楷體" w:hAnsi="標楷體"/>
          <w:noProof/>
        </w:rPr>
        <w:drawing>
          <wp:inline distT="0" distB="0" distL="0" distR="0" wp14:anchorId="690719E1" wp14:editId="753D830B">
            <wp:extent cx="6479540" cy="39230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3923030"/>
                    </a:xfrm>
                    <a:prstGeom prst="rect">
                      <a:avLst/>
                    </a:prstGeom>
                  </pic:spPr>
                </pic:pic>
              </a:graphicData>
            </a:graphic>
          </wp:inline>
        </w:drawing>
      </w:r>
    </w:p>
    <w:p w14:paraId="6E0FD34D" w14:textId="24A74FC7" w:rsidR="00135167" w:rsidRPr="00D811BB" w:rsidRDefault="00135167">
      <w:pPr>
        <w:widowControl/>
        <w:rPr>
          <w:rFonts w:ascii="標楷體" w:eastAsia="標楷體" w:hAnsi="標楷體"/>
        </w:rPr>
      </w:pPr>
      <w:r w:rsidRPr="00D811BB">
        <w:rPr>
          <w:rFonts w:ascii="標楷體" w:eastAsia="標楷體" w:hAnsi="標楷體"/>
          <w:noProof/>
        </w:rPr>
        <w:lastRenderedPageBreak/>
        <w:drawing>
          <wp:inline distT="0" distB="0" distL="0" distR="0" wp14:anchorId="0B428CC2" wp14:editId="722B5167">
            <wp:extent cx="6479540" cy="29349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934970"/>
                    </a:xfrm>
                    <a:prstGeom prst="rect">
                      <a:avLst/>
                    </a:prstGeom>
                  </pic:spPr>
                </pic:pic>
              </a:graphicData>
            </a:graphic>
          </wp:inline>
        </w:drawing>
      </w:r>
    </w:p>
    <w:p w14:paraId="41AC42F6" w14:textId="6FF0DE16" w:rsidR="00135167" w:rsidRPr="00D811BB" w:rsidRDefault="00135167">
      <w:pPr>
        <w:widowControl/>
        <w:rPr>
          <w:rFonts w:ascii="標楷體" w:eastAsia="標楷體" w:hAnsi="標楷體"/>
        </w:rPr>
      </w:pPr>
      <w:r w:rsidRPr="00D811BB">
        <w:rPr>
          <w:rFonts w:ascii="標楷體" w:eastAsia="標楷體" w:hAnsi="標楷體"/>
          <w:noProof/>
        </w:rPr>
        <w:drawing>
          <wp:inline distT="0" distB="0" distL="0" distR="0" wp14:anchorId="2F1EC68A" wp14:editId="3897DBB6">
            <wp:extent cx="6479540" cy="48672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4867275"/>
                    </a:xfrm>
                    <a:prstGeom prst="rect">
                      <a:avLst/>
                    </a:prstGeom>
                  </pic:spPr>
                </pic:pic>
              </a:graphicData>
            </a:graphic>
          </wp:inline>
        </w:drawing>
      </w:r>
    </w:p>
    <w:p w14:paraId="34FB7AAC" w14:textId="74C02D43" w:rsidR="00135167" w:rsidRPr="00D811BB" w:rsidRDefault="00135167">
      <w:pPr>
        <w:widowControl/>
        <w:rPr>
          <w:rFonts w:ascii="標楷體" w:eastAsia="標楷體" w:hAnsi="標楷體"/>
        </w:rPr>
      </w:pPr>
      <w:r w:rsidRPr="00D811BB">
        <w:rPr>
          <w:rFonts w:ascii="標楷體" w:eastAsia="標楷體" w:hAnsi="標楷體"/>
          <w:noProof/>
        </w:rPr>
        <w:lastRenderedPageBreak/>
        <w:drawing>
          <wp:inline distT="0" distB="0" distL="0" distR="0" wp14:anchorId="0DC47133" wp14:editId="105E9DF2">
            <wp:extent cx="6479540" cy="497586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4975860"/>
                    </a:xfrm>
                    <a:prstGeom prst="rect">
                      <a:avLst/>
                    </a:prstGeom>
                  </pic:spPr>
                </pic:pic>
              </a:graphicData>
            </a:graphic>
          </wp:inline>
        </w:drawing>
      </w:r>
    </w:p>
    <w:p w14:paraId="2A853527" w14:textId="7DC14D81" w:rsidR="00431C81" w:rsidRPr="00D811BB" w:rsidRDefault="00135167">
      <w:pPr>
        <w:widowControl/>
        <w:rPr>
          <w:rFonts w:ascii="標楷體" w:eastAsia="標楷體" w:hAnsi="標楷體"/>
        </w:rPr>
      </w:pPr>
      <w:r w:rsidRPr="00D811BB">
        <w:rPr>
          <w:rFonts w:ascii="標楷體" w:eastAsia="標楷體" w:hAnsi="標楷體"/>
          <w:noProof/>
        </w:rPr>
        <w:drawing>
          <wp:inline distT="0" distB="0" distL="0" distR="0" wp14:anchorId="7BC7393B" wp14:editId="729F57FF">
            <wp:extent cx="6479540" cy="33115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311525"/>
                    </a:xfrm>
                    <a:prstGeom prst="rect">
                      <a:avLst/>
                    </a:prstGeom>
                  </pic:spPr>
                </pic:pic>
              </a:graphicData>
            </a:graphic>
          </wp:inline>
        </w:drawing>
      </w:r>
    </w:p>
    <w:p w14:paraId="13CE7299" w14:textId="77777777" w:rsidR="00431C81" w:rsidRPr="00D811BB" w:rsidRDefault="00431C81">
      <w:pPr>
        <w:widowControl/>
        <w:rPr>
          <w:rFonts w:ascii="標楷體" w:eastAsia="標楷體" w:hAnsi="標楷體"/>
        </w:rPr>
      </w:pPr>
    </w:p>
    <w:p w14:paraId="4D0EBFA8" w14:textId="0554730D"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49DB6BF8" w14:textId="5CC7C852"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05</w:t>
      </w:r>
      <w:r w:rsidR="00F97BA1" w:rsidRPr="00D811BB">
        <w:rPr>
          <w:rFonts w:ascii="標楷體" w:hAnsi="標楷體"/>
        </w:rPr>
        <w:t xml:space="preserve"> (044)</w:t>
      </w:r>
      <w:r w:rsidRPr="00D811BB">
        <w:rPr>
          <w:rFonts w:ascii="標楷體" w:hAnsi="標楷體" w:hint="eastAsia"/>
        </w:rPr>
        <w:t>請求同意債務清償方案通知資料</w:t>
      </w:r>
    </w:p>
    <w:p w14:paraId="01C9DE11" w14:textId="77777777" w:rsidR="00E24265" w:rsidRPr="00D811BB" w:rsidRDefault="00E24265">
      <w:pPr>
        <w:pStyle w:val="a"/>
        <w:rPr>
          <w:rFonts w:ascii="標楷體" w:hAnsi="標楷體"/>
        </w:rPr>
      </w:pPr>
      <w:r w:rsidRPr="00D811B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97BA1" w:rsidRPr="00D811BB" w14:paraId="4E2B795C"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1E81303" w14:textId="77777777" w:rsidR="00F97BA1" w:rsidRPr="00D811BB" w:rsidRDefault="00F97BA1" w:rsidP="001D597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2E4C22" w14:textId="77777777" w:rsidR="00F97BA1" w:rsidRPr="00D811BB" w:rsidRDefault="00F97BA1" w:rsidP="001D597D">
            <w:pPr>
              <w:rPr>
                <w:rFonts w:ascii="標楷體" w:eastAsia="標楷體" w:hAnsi="標楷體"/>
              </w:rPr>
            </w:pPr>
            <w:r w:rsidRPr="00D811BB">
              <w:rPr>
                <w:rFonts w:ascii="標楷體" w:eastAsia="標楷體" w:hAnsi="標楷體" w:hint="eastAsia"/>
              </w:rPr>
              <w:t>請求同意債務清償方案通知資料</w:t>
            </w:r>
          </w:p>
        </w:tc>
      </w:tr>
      <w:tr w:rsidR="00F97BA1" w:rsidRPr="00D811BB" w14:paraId="3C121AFE"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4DBA36C" w14:textId="77777777" w:rsidR="00F97BA1" w:rsidRPr="00D811BB" w:rsidRDefault="00F97BA1" w:rsidP="001D597D">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1960BE" w14:textId="77777777" w:rsidR="00F97BA1" w:rsidRPr="00D811BB" w:rsidRDefault="00F97BA1" w:rsidP="001D597D">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請求同意債務清償方案通知資料</w:t>
            </w:r>
          </w:p>
          <w:p w14:paraId="4DA13243" w14:textId="77777777" w:rsidR="00F97BA1" w:rsidRPr="00D811BB" w:rsidRDefault="00F97BA1" w:rsidP="001D597D">
            <w:pPr>
              <w:rPr>
                <w:rFonts w:ascii="標楷體" w:eastAsia="標楷體" w:hAnsi="標楷體"/>
              </w:rPr>
            </w:pPr>
            <w:r w:rsidRPr="00D811BB">
              <w:rPr>
                <w:rFonts w:ascii="標楷體" w:eastAsia="標楷體" w:hAnsi="標楷體" w:hint="eastAsia"/>
              </w:rPr>
              <w:t>2.需由入口交易【L8030消債條例JCIC報送資料】進入</w:t>
            </w:r>
          </w:p>
        </w:tc>
      </w:tr>
      <w:tr w:rsidR="00F97BA1" w:rsidRPr="00D811BB" w14:paraId="740C6969"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1DA25645" w14:textId="77777777" w:rsidR="00F97BA1" w:rsidRPr="00D811BB" w:rsidRDefault="00F97BA1" w:rsidP="001D597D">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D4604B" w14:textId="77777777" w:rsidR="00F97BA1" w:rsidRPr="00D811BB" w:rsidRDefault="00F97BA1"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297F052C" w14:textId="77777777" w:rsidR="00F97BA1" w:rsidRPr="00D811BB" w:rsidRDefault="00F97BA1" w:rsidP="001D597D">
            <w:pPr>
              <w:rPr>
                <w:rFonts w:ascii="標楷體" w:eastAsia="標楷體" w:hAnsi="標楷體"/>
              </w:rPr>
            </w:pPr>
            <w:r w:rsidRPr="00D811BB">
              <w:rPr>
                <w:rFonts w:ascii="標楷體" w:eastAsia="標楷體" w:hAnsi="標楷體" w:hint="eastAsia"/>
              </w:rPr>
              <w:t>2.維護[請求同意債務清償方案通知資料(JcicZ044)]</w:t>
            </w:r>
          </w:p>
          <w:p w14:paraId="08F6406E"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6A126E76" w14:textId="77777777" w:rsidR="00F97BA1" w:rsidRPr="00D811BB" w:rsidRDefault="00F97BA1" w:rsidP="001D597D">
            <w:pPr>
              <w:ind w:leftChars="100" w:left="600" w:hangingChars="150" w:hanging="3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請求同意債務清償方案通知資料</w:t>
            </w:r>
          </w:p>
          <w:p w14:paraId="60248F0A" w14:textId="77777777" w:rsidR="00F97BA1" w:rsidRPr="00D811BB" w:rsidRDefault="00F97BA1"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請求同意債務清償方案通知資料</w:t>
            </w:r>
          </w:p>
          <w:p w14:paraId="75905B3B" w14:textId="77777777" w:rsidR="00F97BA1" w:rsidRPr="00D811BB" w:rsidRDefault="00F97BA1" w:rsidP="001D597D">
            <w:pPr>
              <w:ind w:leftChars="100" w:left="600" w:hangingChars="150" w:hanging="3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請求同意債務清償方案通知資料</w:t>
            </w:r>
          </w:p>
          <w:p w14:paraId="3E08D627" w14:textId="77777777" w:rsidR="00F97BA1" w:rsidRPr="00D811BB" w:rsidRDefault="00F97BA1" w:rsidP="001D597D">
            <w:pPr>
              <w:ind w:leftChars="100" w:left="600" w:hangingChars="150" w:hanging="3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請求同意債務清償方案通知資料</w:t>
            </w:r>
          </w:p>
        </w:tc>
      </w:tr>
      <w:tr w:rsidR="00F97BA1" w:rsidRPr="00D811BB" w14:paraId="195D298A"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1B34D9C8" w14:textId="77777777" w:rsidR="00F97BA1" w:rsidRPr="00D811BB" w:rsidRDefault="00F97BA1" w:rsidP="001D597D">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5939237" w14:textId="77777777" w:rsidR="00F97BA1" w:rsidRPr="00D811BB" w:rsidRDefault="00F97BA1" w:rsidP="001D597D">
            <w:pPr>
              <w:rPr>
                <w:rFonts w:ascii="標楷體" w:eastAsia="標楷體" w:hAnsi="標楷體"/>
              </w:rPr>
            </w:pPr>
          </w:p>
        </w:tc>
      </w:tr>
      <w:tr w:rsidR="00F97BA1" w:rsidRPr="00D811BB" w14:paraId="23353997"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260F59A4" w14:textId="77777777" w:rsidR="00F97BA1" w:rsidRPr="00D811BB" w:rsidRDefault="00F97BA1" w:rsidP="001D597D">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EEBF7F" w14:textId="77777777" w:rsidR="00F97BA1" w:rsidRPr="00D811BB" w:rsidRDefault="00F97BA1" w:rsidP="001D597D">
            <w:pPr>
              <w:rPr>
                <w:rFonts w:ascii="標楷體" w:eastAsia="標楷體" w:hAnsi="標楷體"/>
              </w:rPr>
            </w:pPr>
          </w:p>
        </w:tc>
      </w:tr>
      <w:tr w:rsidR="00F97BA1" w:rsidRPr="00D811BB" w14:paraId="40D945AA"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BEF1026" w14:textId="77777777" w:rsidR="00F97BA1" w:rsidRPr="00D811BB" w:rsidRDefault="00F97BA1" w:rsidP="001D597D">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4B67C9" w14:textId="77777777" w:rsidR="00F97BA1" w:rsidRPr="00D811BB" w:rsidRDefault="00F97BA1" w:rsidP="001D597D">
            <w:pPr>
              <w:rPr>
                <w:rFonts w:ascii="標楷體" w:eastAsia="標楷體" w:hAnsi="標楷體"/>
              </w:rPr>
            </w:pPr>
          </w:p>
        </w:tc>
      </w:tr>
      <w:tr w:rsidR="00F97BA1" w:rsidRPr="00D811BB" w14:paraId="5DA1CD2E"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6A5254B6" w14:textId="77777777" w:rsidR="00F97BA1" w:rsidRPr="00D811BB" w:rsidRDefault="00F97BA1" w:rsidP="001D597D">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8AEAB" w14:textId="77777777" w:rsidR="00F97BA1" w:rsidRPr="00D811BB" w:rsidRDefault="00F97BA1" w:rsidP="001D597D">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F97BA1" w:rsidRPr="00D811BB" w14:paraId="00187461"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23494FAE" w14:textId="77777777" w:rsidR="00F97BA1" w:rsidRPr="00D811BB" w:rsidRDefault="00F97BA1" w:rsidP="001D597D">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E828440" w14:textId="77777777" w:rsidR="00F97BA1" w:rsidRPr="00D811BB" w:rsidRDefault="00F97BA1" w:rsidP="001D597D">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10</w:t>
            </w:r>
            <w:r w:rsidRPr="00D811BB">
              <w:rPr>
                <w:rFonts w:ascii="標楷體" w:eastAsia="標楷體" w:hAnsi="標楷體" w:hint="eastAsia"/>
              </w:rPr>
              <w:t>、D-</w:t>
            </w:r>
            <w:r w:rsidRPr="00D811BB">
              <w:rPr>
                <w:rFonts w:ascii="標楷體" w:eastAsia="標楷體" w:hAnsi="標楷體"/>
              </w:rPr>
              <w:t>11</w:t>
            </w:r>
            <w:r w:rsidRPr="00D811BB">
              <w:rPr>
                <w:rFonts w:ascii="標楷體" w:eastAsia="標楷體" w:hAnsi="標楷體" w:hint="eastAsia"/>
              </w:rPr>
              <w:t>、D-</w:t>
            </w:r>
            <w:r w:rsidRPr="00D811BB">
              <w:rPr>
                <w:rFonts w:ascii="標楷體" w:eastAsia="標楷體" w:hAnsi="標楷體"/>
              </w:rPr>
              <w:t>12</w:t>
            </w:r>
            <w:r w:rsidRPr="00D811BB">
              <w:rPr>
                <w:rFonts w:ascii="標楷體" w:eastAsia="標楷體" w:hAnsi="標楷體" w:hint="eastAsia"/>
              </w:rPr>
              <w:t>、D-</w:t>
            </w:r>
            <w:r w:rsidRPr="00D811BB">
              <w:rPr>
                <w:rFonts w:ascii="標楷體" w:eastAsia="標楷體" w:hAnsi="標楷體"/>
              </w:rPr>
              <w:t>13</w:t>
            </w:r>
          </w:p>
        </w:tc>
      </w:tr>
    </w:tbl>
    <w:p w14:paraId="45355AA5" w14:textId="77777777" w:rsidR="00F97BA1" w:rsidRPr="00D811BB" w:rsidRDefault="00F97BA1" w:rsidP="00F97BA1">
      <w:pPr>
        <w:rPr>
          <w:rFonts w:ascii="標楷體" w:eastAsia="標楷體" w:hAnsi="標楷體"/>
        </w:rPr>
      </w:pPr>
    </w:p>
    <w:p w14:paraId="2AE348A1"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w:t>
      </w: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97BA1" w:rsidRPr="00D811BB" w14:paraId="46179BC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66240C"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581DF37"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5D0864"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說明</w:t>
            </w:r>
          </w:p>
        </w:tc>
      </w:tr>
      <w:tr w:rsidR="00F97BA1" w:rsidRPr="00D811BB" w14:paraId="2628B2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2BFE4A9"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6B3D6D2" w14:textId="77777777" w:rsidR="00F97BA1" w:rsidRPr="00D811BB" w:rsidRDefault="00F97BA1" w:rsidP="001D597D">
            <w:pPr>
              <w:rPr>
                <w:rFonts w:ascii="標楷體" w:eastAsia="標楷體" w:hAnsi="標楷體"/>
              </w:rPr>
            </w:pPr>
            <w:r w:rsidRPr="00D811BB">
              <w:rPr>
                <w:rFonts w:ascii="標楷體" w:eastAsia="標楷體" w:hAnsi="標楷體" w:hint="eastAsia"/>
              </w:rPr>
              <w:t>JcicZ044</w:t>
            </w:r>
          </w:p>
        </w:tc>
        <w:tc>
          <w:tcPr>
            <w:tcW w:w="3828" w:type="dxa"/>
            <w:tcBorders>
              <w:top w:val="single" w:sz="4" w:space="0" w:color="auto"/>
              <w:left w:val="single" w:sz="4" w:space="0" w:color="auto"/>
              <w:bottom w:val="single" w:sz="4" w:space="0" w:color="auto"/>
              <w:right w:val="single" w:sz="4" w:space="0" w:color="auto"/>
            </w:tcBorders>
            <w:hideMark/>
          </w:tcPr>
          <w:p w14:paraId="1C4535AB" w14:textId="77777777" w:rsidR="00F97BA1" w:rsidRPr="00D811BB" w:rsidRDefault="00F97BA1" w:rsidP="001D597D">
            <w:pPr>
              <w:rPr>
                <w:rFonts w:ascii="標楷體" w:eastAsia="標楷體" w:hAnsi="標楷體"/>
              </w:rPr>
            </w:pPr>
            <w:r w:rsidRPr="00D811BB">
              <w:rPr>
                <w:rFonts w:ascii="標楷體" w:eastAsia="標楷體" w:hAnsi="標楷體" w:hint="eastAsia"/>
              </w:rPr>
              <w:t>請求同意債務清償方案通知資料</w:t>
            </w:r>
          </w:p>
        </w:tc>
      </w:tr>
      <w:tr w:rsidR="00F97BA1" w:rsidRPr="00D811BB" w14:paraId="48B326AF" w14:textId="77777777" w:rsidTr="001D597D">
        <w:tc>
          <w:tcPr>
            <w:tcW w:w="851" w:type="dxa"/>
            <w:tcBorders>
              <w:top w:val="single" w:sz="4" w:space="0" w:color="auto"/>
              <w:left w:val="single" w:sz="4" w:space="0" w:color="auto"/>
              <w:bottom w:val="single" w:sz="4" w:space="0" w:color="auto"/>
              <w:right w:val="single" w:sz="4" w:space="0" w:color="auto"/>
            </w:tcBorders>
          </w:tcPr>
          <w:p w14:paraId="0262CF03"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3AC49D5" w14:textId="77777777" w:rsidR="00F97BA1" w:rsidRPr="00D811BB" w:rsidRDefault="00F97BA1" w:rsidP="001D597D">
            <w:pPr>
              <w:rPr>
                <w:rFonts w:ascii="標楷體" w:eastAsia="標楷體" w:hAnsi="標楷體"/>
              </w:rPr>
            </w:pPr>
            <w:r w:rsidRPr="00D811BB">
              <w:rPr>
                <w:rFonts w:ascii="標楷體" w:eastAsia="標楷體" w:hAnsi="標楷體" w:hint="eastAsia"/>
              </w:rPr>
              <w:t>JcicZ044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993C83" w14:textId="77777777" w:rsidR="00F97BA1" w:rsidRPr="00D811BB" w:rsidRDefault="00F97BA1" w:rsidP="001D597D">
            <w:pPr>
              <w:rPr>
                <w:rFonts w:ascii="標楷體" w:eastAsia="標楷體" w:hAnsi="標楷體"/>
              </w:rPr>
            </w:pPr>
            <w:r w:rsidRPr="00D811BB">
              <w:rPr>
                <w:rFonts w:ascii="標楷體" w:eastAsia="標楷體" w:hAnsi="標楷體" w:hint="eastAsia"/>
              </w:rPr>
              <w:t>請求同意債務清償方案通知資料</w:t>
            </w:r>
          </w:p>
        </w:tc>
      </w:tr>
      <w:tr w:rsidR="00F97BA1" w:rsidRPr="00D811BB" w14:paraId="409F3D54"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BDFF127" w14:textId="77777777" w:rsidR="00F97BA1" w:rsidRPr="00D811BB" w:rsidRDefault="00F97BA1" w:rsidP="001D597D">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9331605" w14:textId="77777777" w:rsidR="00F97BA1" w:rsidRPr="00D811BB" w:rsidRDefault="00F97BA1" w:rsidP="001D597D">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7E0A824"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共用代碼檔</w:t>
            </w:r>
          </w:p>
        </w:tc>
      </w:tr>
      <w:tr w:rsidR="00F97BA1" w:rsidRPr="00D811BB" w14:paraId="025A125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8008799" w14:textId="77777777" w:rsidR="00F97BA1" w:rsidRPr="00D811BB" w:rsidRDefault="00F97BA1" w:rsidP="001D597D">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075EC862" w14:textId="77777777" w:rsidR="00F97BA1" w:rsidRPr="00D811BB" w:rsidRDefault="00F97BA1" w:rsidP="001D597D">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3A1C3C"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547DBC8A"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76B6D16C" w14:textId="0EDB8F4B" w:rsidR="00F97BA1" w:rsidRPr="00D811BB" w:rsidRDefault="002D0BD2" w:rsidP="00F97BA1">
      <w:pPr>
        <w:pStyle w:val="1text"/>
        <w:ind w:left="0"/>
        <w:rPr>
          <w:rFonts w:ascii="標楷體" w:hAnsi="標楷體"/>
        </w:rPr>
      </w:pPr>
      <w:r w:rsidRPr="00D811BB">
        <w:rPr>
          <w:rFonts w:ascii="標楷體" w:hAnsi="標楷體"/>
        </w:rPr>
        <w:lastRenderedPageBreak/>
        <w:drawing>
          <wp:inline distT="0" distB="0" distL="0" distR="0" wp14:anchorId="1814D9D6" wp14:editId="4699D134">
            <wp:extent cx="6479540" cy="532320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5323205"/>
                    </a:xfrm>
                    <a:prstGeom prst="rect">
                      <a:avLst/>
                    </a:prstGeom>
                  </pic:spPr>
                </pic:pic>
              </a:graphicData>
            </a:graphic>
          </wp:inline>
        </w:drawing>
      </w:r>
    </w:p>
    <w:p w14:paraId="5E8D2487"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97BA1" w:rsidRPr="00D811BB" w14:paraId="2D20C23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F3877"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DE61CE0"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EE8993"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功能說明</w:t>
            </w:r>
          </w:p>
        </w:tc>
      </w:tr>
      <w:tr w:rsidR="00F97BA1" w:rsidRPr="00D811BB" w14:paraId="648DFC1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CC699F5" w14:textId="77777777" w:rsidR="00F97BA1" w:rsidRPr="00D811BB" w:rsidRDefault="00F97BA1"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0D22C5"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4FBC671" w14:textId="77777777" w:rsidR="00F97BA1" w:rsidRPr="00D811BB" w:rsidRDefault="00F97BA1" w:rsidP="00406438">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79F8C5F2" w14:textId="77777777" w:rsidR="00F97BA1" w:rsidRPr="00D811BB" w:rsidRDefault="00F97BA1" w:rsidP="00406438">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7CEE081" w14:textId="4736EAF6" w:rsidR="00F97BA1" w:rsidRPr="00D811BB" w:rsidRDefault="00F97BA1" w:rsidP="00406438">
            <w:pPr>
              <w:adjustRightInd w:val="0"/>
              <w:snapToGrid w:val="0"/>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請求同意債務清償方案通知資料(</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4.</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4.RcDate</w:t>
            </w:r>
            <w:r w:rsidRPr="00D811BB">
              <w:rPr>
                <w:rFonts w:ascii="標楷體" w:eastAsia="標楷體" w:hAnsi="標楷體" w:hint="eastAsia"/>
              </w:rPr>
              <w:t>)]是否存在，</w:t>
            </w:r>
            <w:r w:rsidR="007005C9" w:rsidRPr="00D811BB">
              <w:rPr>
                <w:rFonts w:ascii="標楷體" w:eastAsia="標楷體" w:hAnsi="標楷體" w:hint="eastAsia"/>
              </w:rPr>
              <w:t>已</w:t>
            </w:r>
            <w:r w:rsidRPr="00D811BB">
              <w:rPr>
                <w:rFonts w:ascii="標楷體" w:eastAsia="標楷體" w:hAnsi="標楷體" w:hint="eastAsia"/>
              </w:rPr>
              <w:t>存在者顯示錯誤訊息</w:t>
            </w:r>
            <w:r w:rsidR="00406438" w:rsidRPr="00D811BB">
              <w:rPr>
                <w:rFonts w:ascii="標楷體" w:eastAsia="標楷體" w:hAnsi="標楷體" w:hint="eastAsia"/>
              </w:rPr>
              <w:t>"E000</w:t>
            </w:r>
            <w:r w:rsidR="00406438" w:rsidRPr="00D811BB">
              <w:rPr>
                <w:rFonts w:ascii="標楷體" w:eastAsia="標楷體" w:hAnsi="標楷體"/>
              </w:rPr>
              <w:t>5</w:t>
            </w:r>
            <w:r w:rsidR="00406438" w:rsidRPr="00D811BB">
              <w:rPr>
                <w:rFonts w:ascii="標楷體" w:eastAsia="標楷體" w:hAnsi="標楷體" w:hint="eastAsia"/>
              </w:rPr>
              <w:t>:新增資料時，發生錯誤(已有相同資料)"</w:t>
            </w:r>
          </w:p>
          <w:p w14:paraId="6F9AD296" w14:textId="6F05BD68" w:rsidR="00F97BA1" w:rsidRPr="00D811BB" w:rsidRDefault="00F97BA1" w:rsidP="002D0BD2">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前</w:t>
            </w:r>
            <w:r w:rsidRPr="00D811BB">
              <w:rPr>
                <w:rFonts w:ascii="標楷體" w:eastAsia="標楷體" w:hAnsi="標楷體" w:hint="eastAsia"/>
                <w:lang w:eastAsia="zh-HK"/>
              </w:rPr>
              <w:t>置協商受理申請暨請求回報</w:t>
            </w:r>
            <w:r w:rsidR="004419D5" w:rsidRPr="00D811BB">
              <w:rPr>
                <w:rFonts w:ascii="標楷體" w:eastAsia="標楷體" w:hAnsi="標楷體" w:hint="eastAsia"/>
                <w:lang w:eastAsia="zh-HK"/>
              </w:rPr>
              <w:t>債權</w:t>
            </w:r>
            <w:r w:rsidRPr="00D811BB">
              <w:rPr>
                <w:rFonts w:ascii="標楷體" w:eastAsia="標楷體" w:hAnsi="標楷體" w:hint="eastAsia"/>
                <w:lang w:eastAsia="zh-HK"/>
              </w:rPr>
              <w:t>通知資料</w:t>
            </w:r>
            <w:r w:rsidRPr="00D811BB">
              <w:rPr>
                <w:rFonts w:ascii="標楷體" w:eastAsia="標楷體" w:hAnsi="標楷體" w:hint="eastAsia"/>
              </w:rPr>
              <w:t>(</w:t>
            </w:r>
            <w:r w:rsidRPr="00D811BB">
              <w:rPr>
                <w:rFonts w:ascii="標楷體" w:eastAsia="標楷體" w:hAnsi="標楷體"/>
              </w:rPr>
              <w:t>JcicZ040</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0</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0.</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0.RcDate</w:t>
            </w:r>
            <w:r w:rsidRPr="00D811BB">
              <w:rPr>
                <w:rFonts w:ascii="標楷體" w:eastAsia="標楷體" w:hAnsi="標楷體" w:hint="eastAsia"/>
              </w:rPr>
              <w:t>)]是否存在，不存在者顯示錯誤訊息</w:t>
            </w:r>
            <w:r w:rsidRPr="00D811BB">
              <w:rPr>
                <w:rFonts w:ascii="標楷體" w:eastAsia="標楷體" w:hAnsi="標楷體" w:hint="eastAsia"/>
                <w:lang w:eastAsia="zh-HK"/>
              </w:rPr>
              <w:t>"</w:t>
            </w:r>
            <w:r w:rsidR="00406438" w:rsidRPr="00D811BB">
              <w:rPr>
                <w:rFonts w:ascii="標楷體" w:eastAsia="標楷體" w:hAnsi="標楷體" w:hint="eastAsia"/>
                <w:lang w:eastAsia="zh-HK"/>
              </w:rPr>
              <w:t>E0005:新增資料時，發生錯誤(</w:t>
            </w:r>
            <w:r w:rsidRPr="00D811BB">
              <w:rPr>
                <w:rFonts w:ascii="標楷體" w:eastAsia="標楷體" w:hAnsi="標楷體" w:hint="eastAsia"/>
              </w:rPr>
              <w:t>未曾報送過'40':前置協商受理申請暨請求回報債權通知</w:t>
            </w:r>
            <w:r w:rsidR="00406438" w:rsidRPr="00D811BB">
              <w:rPr>
                <w:rFonts w:ascii="標楷體" w:eastAsia="標楷體" w:hAnsi="標楷體" w:hint="eastAsia"/>
              </w:rPr>
              <w:t>)</w:t>
            </w:r>
            <w:r w:rsidRPr="00D811BB">
              <w:rPr>
                <w:rFonts w:ascii="標楷體" w:eastAsia="標楷體" w:hAnsi="標楷體" w:hint="eastAsia"/>
                <w:lang w:eastAsia="zh-HK"/>
              </w:rPr>
              <w:t>"</w:t>
            </w:r>
          </w:p>
          <w:p w14:paraId="218DAAEC" w14:textId="77777777" w:rsidR="00F97BA1" w:rsidRPr="00D811BB" w:rsidRDefault="00F97BA1" w:rsidP="00406438">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52E2DEE6" w14:textId="6FCDAD4B" w:rsidR="00F97BA1" w:rsidRPr="00D811BB" w:rsidRDefault="002D0BD2" w:rsidP="00406438">
            <w:pPr>
              <w:rPr>
                <w:rFonts w:ascii="標楷體" w:eastAsia="標楷體" w:hAnsi="標楷體"/>
                <w:lang w:eastAsia="zh-HK"/>
              </w:rPr>
            </w:pPr>
            <w:r w:rsidRPr="00D811BB">
              <w:rPr>
                <w:rFonts w:ascii="標楷體" w:eastAsia="標楷體" w:hAnsi="標楷體"/>
              </w:rPr>
              <w:t>4</w:t>
            </w:r>
            <w:r w:rsidR="00F97BA1" w:rsidRPr="00D811BB">
              <w:rPr>
                <w:rFonts w:ascii="標楷體" w:eastAsia="標楷體" w:hAnsi="標楷體" w:hint="eastAsia"/>
              </w:rPr>
              <w:t>.</w:t>
            </w:r>
            <w:r w:rsidR="00F97BA1" w:rsidRPr="00D811BB">
              <w:rPr>
                <w:rFonts w:ascii="標楷體" w:eastAsia="標楷體" w:hAnsi="標楷體" w:hint="eastAsia"/>
                <w:lang w:eastAsia="zh-HK"/>
              </w:rPr>
              <w:t>新增</w:t>
            </w:r>
            <w:r w:rsidR="00F97BA1" w:rsidRPr="00D811BB">
              <w:rPr>
                <w:rFonts w:ascii="標楷體" w:eastAsia="標楷體" w:hAnsi="標楷體" w:hint="eastAsia"/>
              </w:rPr>
              <w:t>請求同意債務清償方案通知資料</w:t>
            </w:r>
          </w:p>
        </w:tc>
      </w:tr>
      <w:tr w:rsidR="00F97BA1" w:rsidRPr="00D811BB" w14:paraId="0F79EB6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60DC737"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9A06B49"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40B559"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5348A09D"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D811BB" w14:paraId="194D89A7"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468AD7" w14:textId="77777777" w:rsidR="00F97BA1" w:rsidRPr="00D811BB" w:rsidRDefault="00F97BA1"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4931D9" w14:textId="77777777" w:rsidR="00F97BA1" w:rsidRPr="00D811BB" w:rsidRDefault="00F97BA1"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0A2035"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26AF2" w14:textId="77777777" w:rsidR="00F97BA1" w:rsidRPr="00D811BB" w:rsidRDefault="00F97BA1" w:rsidP="00406438">
            <w:pPr>
              <w:jc w:val="center"/>
              <w:rPr>
                <w:rFonts w:ascii="標楷體" w:eastAsia="標楷體" w:hAnsi="標楷體"/>
              </w:rPr>
            </w:pPr>
            <w:r w:rsidRPr="00D811BB">
              <w:rPr>
                <w:rFonts w:ascii="標楷體" w:eastAsia="標楷體" w:hAnsi="標楷體" w:hint="eastAsia"/>
              </w:rPr>
              <w:t>處理邏輯及注意事項</w:t>
            </w:r>
          </w:p>
        </w:tc>
      </w:tr>
      <w:tr w:rsidR="00F97BA1" w:rsidRPr="00D811BB" w14:paraId="512F2173"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EA686F0" w14:textId="77777777" w:rsidR="00F97BA1" w:rsidRPr="00D811BB" w:rsidRDefault="00F97BA1"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59372A9" w14:textId="77777777" w:rsidR="00F97BA1" w:rsidRPr="00D811BB" w:rsidRDefault="00F97BA1"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A2B68D" w14:textId="77777777" w:rsidR="00F97BA1" w:rsidRPr="00D811BB" w:rsidRDefault="00F97BA1"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423469" w14:textId="77777777" w:rsidR="00F97BA1" w:rsidRPr="00D811BB" w:rsidRDefault="00F97BA1"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E17D47" w14:textId="77777777" w:rsidR="00F97BA1" w:rsidRPr="00D811BB" w:rsidRDefault="00F97BA1"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900488" w14:textId="77777777" w:rsidR="00F97BA1" w:rsidRPr="00D811BB" w:rsidRDefault="00F97BA1"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0A9313" w14:textId="77777777" w:rsidR="00F97BA1" w:rsidRPr="00D811BB" w:rsidRDefault="00F97BA1"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CB90630" w14:textId="77777777" w:rsidR="00F97BA1" w:rsidRPr="00D811BB" w:rsidRDefault="00F97BA1" w:rsidP="00406438">
            <w:pPr>
              <w:widowControl/>
              <w:rPr>
                <w:rFonts w:ascii="標楷體" w:eastAsia="標楷體" w:hAnsi="標楷體"/>
              </w:rPr>
            </w:pPr>
          </w:p>
        </w:tc>
      </w:tr>
      <w:tr w:rsidR="00F97BA1" w:rsidRPr="00D811BB" w14:paraId="0DBF9E0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231398" w14:textId="77777777" w:rsidR="00F97BA1" w:rsidRPr="00D811BB" w:rsidRDefault="00F97BA1"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4B36764" w14:textId="77777777" w:rsidR="00F97BA1" w:rsidRPr="00D811BB" w:rsidRDefault="00F97BA1"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1923182"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21B53" w14:textId="77777777" w:rsidR="00F97BA1" w:rsidRPr="00D811BB" w:rsidRDefault="00F97BA1" w:rsidP="001D597D">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A5F037D"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159F0F"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3FBAF"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5B3E5F" w14:textId="77777777" w:rsidR="00F97BA1" w:rsidRPr="00D811BB" w:rsidRDefault="00F97BA1" w:rsidP="00406438">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B74752B" w14:textId="77777777" w:rsidR="00F97BA1" w:rsidRPr="00D811BB" w:rsidRDefault="00F97BA1" w:rsidP="00406438">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TranKey</w:t>
            </w:r>
          </w:p>
        </w:tc>
      </w:tr>
      <w:tr w:rsidR="00F97BA1" w:rsidRPr="00D811BB" w14:paraId="5F43ED5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D6CBA" w14:textId="77777777" w:rsidR="00F97BA1" w:rsidRPr="00D811BB" w:rsidRDefault="00F97B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E0BF51" w14:textId="77777777" w:rsidR="00F97BA1" w:rsidRPr="00D811BB" w:rsidRDefault="00F97BA1"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3182C32"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41C42"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CF341"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CCA4D"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99C9A"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955D" w14:textId="77777777" w:rsidR="00F97BA1" w:rsidRPr="00D811BB" w:rsidRDefault="00F97BA1" w:rsidP="00406438">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F97BA1" w:rsidRPr="00D811BB" w14:paraId="196CEA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44924" w14:textId="77777777" w:rsidR="00F97BA1" w:rsidRPr="00D811BB" w:rsidRDefault="00F97BA1"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A6C88F" w14:textId="77777777" w:rsidR="00F97BA1" w:rsidRPr="00D811BB" w:rsidRDefault="00F97BA1"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691807"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CB849B"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13C3"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21F76E"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E1DC4"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68A3C6" w14:textId="77777777" w:rsidR="00F97BA1" w:rsidRPr="00D811BB" w:rsidRDefault="00F97BA1" w:rsidP="00406438">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D5FA5EB" w14:textId="77777777" w:rsidR="00F97BA1" w:rsidRPr="00D811BB" w:rsidRDefault="00F97BA1" w:rsidP="00406438">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CustId</w:t>
            </w:r>
          </w:p>
        </w:tc>
      </w:tr>
      <w:tr w:rsidR="00F97BA1" w:rsidRPr="00D811BB" w14:paraId="3269B87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40BE7" w14:textId="77777777" w:rsidR="00F97BA1" w:rsidRPr="00D811BB" w:rsidRDefault="00F97BA1"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8F9459B" w14:textId="77777777" w:rsidR="00F97BA1" w:rsidRPr="00D811BB" w:rsidRDefault="00F97BA1"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F016FD"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EC3ED" w14:textId="77777777" w:rsidR="00F97BA1" w:rsidRPr="00D811BB" w:rsidRDefault="00F97BA1" w:rsidP="001D597D">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19F10AB"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4F6B74"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A1A3B"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2D2226" w14:textId="77777777" w:rsidR="00F97BA1" w:rsidRPr="00D811BB" w:rsidRDefault="00F97BA1" w:rsidP="00406438">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F83E80A" w14:textId="77777777" w:rsidR="00F97BA1" w:rsidRPr="00D811BB" w:rsidRDefault="00F97BA1" w:rsidP="00406438">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4.SubmitKey</w:t>
            </w:r>
          </w:p>
        </w:tc>
      </w:tr>
      <w:tr w:rsidR="00F97BA1" w:rsidRPr="00D811BB" w14:paraId="6C2FECF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6E914" w14:textId="77777777" w:rsidR="00F97BA1" w:rsidRPr="00D811BB" w:rsidRDefault="00F97BA1"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BB8660D" w14:textId="77777777" w:rsidR="00F97BA1" w:rsidRPr="00D811BB" w:rsidRDefault="00F97BA1" w:rsidP="00406438">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F97BA1" w:rsidRPr="00D811BB" w14:paraId="24149CA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3B840" w14:textId="77777777" w:rsidR="00F97BA1" w:rsidRPr="00D811BB" w:rsidRDefault="00F97B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018FB" w14:textId="77777777" w:rsidR="00F97BA1" w:rsidRPr="00D811BB" w:rsidRDefault="00F97BA1"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2B5C0E"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5D21"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C7EDF"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C2094"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DAB95D"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05F854" w14:textId="77777777" w:rsidR="00F97BA1" w:rsidRPr="00D811BB" w:rsidRDefault="00F97BA1" w:rsidP="00406438">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F97BA1" w:rsidRPr="00D811BB" w14:paraId="50FC77A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AD9D5" w14:textId="77777777" w:rsidR="00F97BA1" w:rsidRPr="00D811BB" w:rsidRDefault="00F97BA1"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213A370" w14:textId="77777777" w:rsidR="00F97BA1" w:rsidRPr="00D811BB" w:rsidRDefault="00F97BA1"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1B81D" w14:textId="77777777" w:rsidR="00F97BA1" w:rsidRPr="00D811BB" w:rsidRDefault="00F97BA1" w:rsidP="001D597D">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B0DB65"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DD87A2"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938CE" w14:textId="77777777" w:rsidR="00F97BA1" w:rsidRPr="00D811BB" w:rsidRDefault="00F97BA1"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1F50057" w14:textId="77777777" w:rsidR="00F97BA1" w:rsidRPr="00D811BB" w:rsidRDefault="00F97BA1"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1AEAB7"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日期，檢核條件:</w:t>
            </w:r>
          </w:p>
          <w:p w14:paraId="06AB318C" w14:textId="77777777" w:rsidR="00F97BA1" w:rsidRPr="00D811BB" w:rsidRDefault="00F97BA1" w:rsidP="0040643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0986AC6" w14:textId="77777777" w:rsidR="00F97BA1" w:rsidRPr="00D811BB" w:rsidRDefault="00F97BA1" w:rsidP="0040643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245207F" w14:textId="77777777" w:rsidR="00F97BA1" w:rsidRPr="00D811BB" w:rsidRDefault="00F97BA1" w:rsidP="00406438">
            <w:pPr>
              <w:ind w:left="204" w:hangingChars="85" w:hanging="204"/>
              <w:rPr>
                <w:rFonts w:ascii="標楷體" w:eastAsia="標楷體" w:hAnsi="標楷體"/>
              </w:rPr>
            </w:pPr>
            <w:r w:rsidRPr="00D811BB">
              <w:rPr>
                <w:rFonts w:ascii="標楷體" w:eastAsia="標楷體" w:hAnsi="標楷體" w:hint="eastAsia"/>
              </w:rPr>
              <w:t>2.JcicZ044.</w:t>
            </w:r>
            <w:r w:rsidRPr="00D811BB">
              <w:rPr>
                <w:rFonts w:ascii="標楷體" w:eastAsia="標楷體" w:hAnsi="標楷體"/>
              </w:rPr>
              <w:t>RcDate</w:t>
            </w:r>
          </w:p>
        </w:tc>
      </w:tr>
      <w:tr w:rsidR="00F97BA1" w:rsidRPr="00D811BB" w14:paraId="00F7450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67758" w14:textId="77777777" w:rsidR="00F97BA1" w:rsidRPr="00D811BB" w:rsidRDefault="00F97BA1" w:rsidP="001D597D">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9D1740" w14:textId="77777777" w:rsidR="00F97BA1" w:rsidRPr="00D811BB" w:rsidRDefault="00F97BA1" w:rsidP="001D597D">
            <w:pPr>
              <w:rPr>
                <w:rFonts w:ascii="標楷體" w:eastAsia="標楷體" w:hAnsi="標楷體"/>
              </w:rPr>
            </w:pPr>
            <w:r w:rsidRPr="00D811B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291D981" w14:textId="77777777" w:rsidR="00F97BA1" w:rsidRPr="00D811BB" w:rsidRDefault="00F97BA1" w:rsidP="001D597D">
            <w:pPr>
              <w:rPr>
                <w:rFonts w:ascii="標楷體" w:eastAsia="標楷體" w:hAnsi="標楷體"/>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051F457"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179C94" w14:textId="77777777" w:rsidR="00F97BA1" w:rsidRPr="00D811BB" w:rsidRDefault="00F97BA1" w:rsidP="001D597D">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ebtCode</w:t>
            </w:r>
          </w:p>
          <w:p w14:paraId="0BDE8DB2" w14:textId="77777777" w:rsidR="00F97BA1" w:rsidRPr="00D811BB" w:rsidRDefault="00F97BA1" w:rsidP="001D597D">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3EE946B" w14:textId="28C0F316" w:rsidR="00F97BA1" w:rsidRPr="00D811BB" w:rsidRDefault="00F97BA1" w:rsidP="001D597D">
            <w:pPr>
              <w:rPr>
                <w:rFonts w:ascii="標楷體" w:eastAsia="標楷體" w:hAnsi="標楷體"/>
                <w:color w:val="000000"/>
                <w:lang w:eastAsia="zh-HK"/>
              </w:rPr>
            </w:pPr>
            <w:r w:rsidRPr="00D811BB">
              <w:rPr>
                <w:rFonts w:ascii="標楷體" w:eastAsia="標楷體" w:hAnsi="標楷體"/>
                <w:color w:val="000000"/>
                <w:lang w:eastAsia="zh-HK"/>
              </w:rPr>
              <w:t>11</w:t>
            </w:r>
            <w:r w:rsidR="002D0BD2" w:rsidRPr="00D811BB">
              <w:rPr>
                <w:rFonts w:ascii="標楷體" w:eastAsia="標楷體" w:hAnsi="標楷體"/>
                <w:color w:val="000000"/>
                <w:lang w:eastAsia="zh-HK"/>
              </w:rPr>
              <w:t>.</w:t>
            </w:r>
            <w:r w:rsidRPr="00D811BB">
              <w:rPr>
                <w:rFonts w:ascii="標楷體" w:eastAsia="標楷體" w:hAnsi="標楷體" w:hint="eastAsia"/>
                <w:color w:val="000000"/>
                <w:lang w:eastAsia="zh-HK"/>
              </w:rPr>
              <w:t>投資或創業失敗</w:t>
            </w:r>
          </w:p>
          <w:p w14:paraId="7425A0CC"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1</w:t>
            </w:r>
            <w:r w:rsidRPr="00D811BB">
              <w:rPr>
                <w:rFonts w:ascii="標楷體" w:eastAsia="標楷體" w:hAnsi="標楷體"/>
                <w:color w:val="000000"/>
              </w:rPr>
              <w:t>2.</w:t>
            </w:r>
            <w:r w:rsidRPr="00D811BB">
              <w:rPr>
                <w:rFonts w:ascii="標楷體" w:eastAsia="標楷體" w:hAnsi="標楷體" w:hint="eastAsia"/>
                <w:color w:val="000000"/>
              </w:rPr>
              <w:t>因消費而積欠債</w:t>
            </w:r>
          </w:p>
          <w:p w14:paraId="22C0B3E6" w14:textId="3ED977AA" w:rsidR="00F97BA1"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務</w:t>
            </w:r>
          </w:p>
          <w:p w14:paraId="23E7836C"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13.遭逢重大傷病或</w:t>
            </w:r>
          </w:p>
          <w:p w14:paraId="37D08502" w14:textId="7F90FF16"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災變</w:t>
            </w:r>
          </w:p>
          <w:p w14:paraId="775E5719"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14.個人與家庭收入</w:t>
            </w:r>
          </w:p>
          <w:p w14:paraId="39211E21"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減少(含失業、減</w:t>
            </w:r>
          </w:p>
          <w:p w14:paraId="7896EB4C" w14:textId="26EFC949"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薪)</w:t>
            </w:r>
          </w:p>
          <w:p w14:paraId="087031AC"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15.收入穩定但支付</w:t>
            </w:r>
          </w:p>
          <w:p w14:paraId="5DBE5098"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超過能力可負擔</w:t>
            </w:r>
          </w:p>
          <w:p w14:paraId="6B89B879"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之費用、如昂貴</w:t>
            </w:r>
          </w:p>
          <w:p w14:paraId="5F5B8FA6"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lastRenderedPageBreak/>
              <w:t xml:space="preserve">   交易、補習費或</w:t>
            </w:r>
          </w:p>
          <w:p w14:paraId="759BA4A3" w14:textId="77777777"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購置汽車、不動</w:t>
            </w:r>
          </w:p>
          <w:p w14:paraId="5809CD7C" w14:textId="6A6FFB96" w:rsidR="002D0BD2" w:rsidRPr="00D811BB" w:rsidRDefault="002D0BD2" w:rsidP="001D597D">
            <w:pPr>
              <w:rPr>
                <w:rFonts w:ascii="標楷體" w:eastAsia="標楷體" w:hAnsi="標楷體"/>
                <w:color w:val="000000"/>
              </w:rPr>
            </w:pPr>
            <w:r w:rsidRPr="00D811BB">
              <w:rPr>
                <w:rFonts w:ascii="標楷體" w:eastAsia="標楷體" w:hAnsi="標楷體" w:hint="eastAsia"/>
                <w:color w:val="000000"/>
              </w:rPr>
              <w:t xml:space="preserve">   產</w:t>
            </w:r>
          </w:p>
          <w:p w14:paraId="7D3D7C2C" w14:textId="77777777" w:rsidR="00D16770" w:rsidRPr="00D811BB" w:rsidRDefault="00D16770" w:rsidP="001D597D">
            <w:pPr>
              <w:rPr>
                <w:rFonts w:ascii="標楷體" w:eastAsia="標楷體" w:hAnsi="標楷體"/>
                <w:color w:val="000000"/>
              </w:rPr>
            </w:pPr>
            <w:r w:rsidRPr="00D811BB">
              <w:rPr>
                <w:rFonts w:ascii="標楷體" w:eastAsia="標楷體" w:hAnsi="標楷體" w:hint="eastAsia"/>
                <w:color w:val="000000"/>
              </w:rPr>
              <w:t>16.收入穩定但因自</w:t>
            </w:r>
          </w:p>
          <w:p w14:paraId="0D07BBA7" w14:textId="77777777" w:rsidR="00D16770" w:rsidRPr="00D811BB" w:rsidRDefault="00D16770" w:rsidP="001D597D">
            <w:pPr>
              <w:rPr>
                <w:rFonts w:ascii="標楷體" w:eastAsia="標楷體" w:hAnsi="標楷體"/>
                <w:color w:val="000000"/>
              </w:rPr>
            </w:pPr>
            <w:r w:rsidRPr="00D811BB">
              <w:rPr>
                <w:rFonts w:ascii="標楷體" w:eastAsia="標楷體" w:hAnsi="標楷體" w:hint="eastAsia"/>
                <w:color w:val="000000"/>
              </w:rPr>
              <w:t xml:space="preserve">   宅貸款月付金提</w:t>
            </w:r>
          </w:p>
          <w:p w14:paraId="26F02FC5" w14:textId="77777777" w:rsidR="00D16770" w:rsidRPr="00D811BB" w:rsidRDefault="00D16770" w:rsidP="001D597D">
            <w:pPr>
              <w:rPr>
                <w:rFonts w:ascii="標楷體" w:eastAsia="標楷體" w:hAnsi="標楷體"/>
                <w:color w:val="000000"/>
              </w:rPr>
            </w:pPr>
            <w:r w:rsidRPr="00D811BB">
              <w:rPr>
                <w:rFonts w:ascii="標楷體" w:eastAsia="標楷體" w:hAnsi="標楷體" w:hint="eastAsia"/>
                <w:color w:val="000000"/>
              </w:rPr>
              <w:t xml:space="preserve">   高，導致無法負</w:t>
            </w:r>
          </w:p>
          <w:p w14:paraId="6513A5CC" w14:textId="3F287B6F" w:rsidR="00D16770" w:rsidRPr="00D811BB" w:rsidRDefault="00D16770" w:rsidP="001D597D">
            <w:pPr>
              <w:rPr>
                <w:rFonts w:ascii="標楷體" w:eastAsia="標楷體" w:hAnsi="標楷體"/>
                <w:color w:val="000000"/>
              </w:rPr>
            </w:pPr>
            <w:r w:rsidRPr="00D811BB">
              <w:rPr>
                <w:rFonts w:ascii="標楷體" w:eastAsia="標楷體" w:hAnsi="標楷體" w:hint="eastAsia"/>
                <w:color w:val="000000"/>
              </w:rPr>
              <w:t xml:space="preserve">   荷</w:t>
            </w:r>
          </w:p>
          <w:p w14:paraId="0F1430A3" w14:textId="76FB1A97" w:rsidR="00D16770" w:rsidRPr="00D811BB" w:rsidRDefault="00D16770" w:rsidP="001D597D">
            <w:pPr>
              <w:rPr>
                <w:rFonts w:ascii="標楷體" w:eastAsia="標楷體" w:hAnsi="標楷體"/>
                <w:color w:val="000000"/>
              </w:rPr>
            </w:pPr>
            <w:r w:rsidRPr="00D811BB">
              <w:rPr>
                <w:rFonts w:ascii="標楷體" w:eastAsia="標楷體" w:hAnsi="標楷體" w:hint="eastAsia"/>
                <w:color w:val="000000"/>
              </w:rPr>
              <w:t>17.被詐騙集團詐騙</w:t>
            </w:r>
          </w:p>
          <w:p w14:paraId="43F7560A" w14:textId="77777777" w:rsidR="00D16770" w:rsidRPr="00D811BB" w:rsidRDefault="00D16770" w:rsidP="001D597D">
            <w:pPr>
              <w:rPr>
                <w:rFonts w:ascii="標楷體" w:eastAsia="標楷體" w:hAnsi="標楷體"/>
                <w:color w:val="000000"/>
              </w:rPr>
            </w:pPr>
            <w:r w:rsidRPr="00D811BB">
              <w:rPr>
                <w:rFonts w:ascii="標楷體" w:eastAsia="標楷體" w:hAnsi="標楷體" w:hint="eastAsia"/>
                <w:color w:val="000000"/>
              </w:rPr>
              <w:t>18.為他人作保證或</w:t>
            </w:r>
          </w:p>
          <w:p w14:paraId="1A37FD55" w14:textId="47178900" w:rsidR="00D16770" w:rsidRPr="00D811BB" w:rsidRDefault="00D16770" w:rsidP="001D597D">
            <w:pPr>
              <w:rPr>
                <w:rFonts w:ascii="標楷體" w:eastAsia="標楷體" w:hAnsi="標楷體"/>
                <w:color w:val="000000"/>
              </w:rPr>
            </w:pPr>
            <w:r w:rsidRPr="00D811BB">
              <w:rPr>
                <w:rFonts w:ascii="標楷體" w:eastAsia="標楷體" w:hAnsi="標楷體" w:hint="eastAsia"/>
                <w:color w:val="000000"/>
              </w:rPr>
              <w:t xml:space="preserve">   遭人倒賬</w:t>
            </w:r>
          </w:p>
          <w:p w14:paraId="1A617C67" w14:textId="6AF6218C" w:rsidR="00F97BA1" w:rsidRPr="00D811BB" w:rsidRDefault="00D16770" w:rsidP="00D16770">
            <w:pPr>
              <w:rPr>
                <w:rFonts w:ascii="標楷體" w:eastAsia="標楷體" w:hAnsi="標楷體"/>
              </w:rPr>
            </w:pPr>
            <w:r w:rsidRPr="00D811BB">
              <w:rPr>
                <w:rFonts w:ascii="標楷體" w:eastAsia="標楷體" w:hAnsi="標楷體" w:hint="eastAsia"/>
                <w:color w:val="000000"/>
              </w:rPr>
              <w:t>19.</w:t>
            </w:r>
            <w:r w:rsidRPr="00D811B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28EE3ABC" w14:textId="77777777" w:rsidR="00F97BA1" w:rsidRPr="00D811BB" w:rsidRDefault="00F97BA1" w:rsidP="001D597D">
            <w:pPr>
              <w:rPr>
                <w:rFonts w:ascii="標楷體" w:eastAsia="標楷體" w:hAnsi="標楷體"/>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650046E"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C6CA66"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代碼，檢核條件:</w:t>
            </w:r>
          </w:p>
          <w:p w14:paraId="234F8E1D" w14:textId="77777777" w:rsidR="00F97BA1" w:rsidRPr="00D811BB" w:rsidRDefault="00F97BA1" w:rsidP="00406438">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E0BA6F5" w14:textId="77777777" w:rsidR="00F97BA1" w:rsidRPr="00D811BB" w:rsidRDefault="00F97BA1" w:rsidP="00406438">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010D639"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DebtCode</w:t>
            </w:r>
          </w:p>
        </w:tc>
      </w:tr>
      <w:tr w:rsidR="00F97BA1" w:rsidRPr="00D811BB" w14:paraId="21CFAAF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F6B0B" w14:textId="77777777" w:rsidR="00F97BA1" w:rsidRPr="00D811BB" w:rsidRDefault="00F97BA1" w:rsidP="001D597D">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5A4E81"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負債主因</w:t>
            </w:r>
            <w:r w:rsidRPr="00D811B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6482711B" w14:textId="77777777" w:rsidR="00F97BA1" w:rsidRPr="00D811BB" w:rsidRDefault="00F97BA1" w:rsidP="001D597D">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3A10E1"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677D4"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64FF606"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E47AD"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30AFA8" w14:textId="77777777" w:rsidR="00F97BA1" w:rsidRPr="00D811BB" w:rsidRDefault="00F97BA1" w:rsidP="00406438">
            <w:pPr>
              <w:rPr>
                <w:rFonts w:ascii="標楷體" w:eastAsia="標楷體" w:hAnsi="標楷體"/>
                <w:color w:val="000000"/>
              </w:rPr>
            </w:pPr>
            <w:r w:rsidRPr="00D811BB">
              <w:rPr>
                <w:rFonts w:ascii="標楷體" w:eastAsia="標楷體" w:hAnsi="標楷體" w:hint="eastAsia"/>
                <w:color w:val="000000" w:themeColor="text1"/>
              </w:rPr>
              <w:t>自動顯示</w:t>
            </w:r>
          </w:p>
        </w:tc>
      </w:tr>
      <w:tr w:rsidR="00F97BA1" w:rsidRPr="00D811BB" w14:paraId="04E072E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E3446"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882EE9"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547C4D13"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A5C717"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39A7E"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DAA526" w14:textId="42CE9CB3"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FE6053"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D7262E" w14:textId="6A901E07" w:rsidR="00F97BA1" w:rsidRPr="00D811BB" w:rsidRDefault="00F97BA1" w:rsidP="00086BA5">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4.NonGageAmt</w:t>
            </w:r>
          </w:p>
        </w:tc>
      </w:tr>
      <w:tr w:rsidR="00992AF1" w:rsidRPr="00D811BB" w14:paraId="3BFB49C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190B1" w14:textId="6E628D74" w:rsidR="00992AF1" w:rsidRPr="00D811BB" w:rsidRDefault="00992AF1" w:rsidP="001D597D">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1287B3E" w14:textId="6E116757" w:rsidR="00992AF1" w:rsidRPr="00D811BB" w:rsidRDefault="00992AF1" w:rsidP="001D597D">
            <w:pPr>
              <w:rPr>
                <w:rFonts w:ascii="標楷體" w:eastAsia="標楷體" w:hAnsi="標楷體"/>
                <w:color w:val="000000"/>
              </w:rPr>
            </w:pPr>
            <w:r w:rsidRPr="00D811BB">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790CC20D" w14:textId="12A32F1C" w:rsidR="00992AF1" w:rsidRPr="00D811BB" w:rsidRDefault="00992AF1" w:rsidP="001D597D">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97D71D4" w14:textId="77777777" w:rsidR="00992AF1" w:rsidRPr="00D811BB" w:rsidRDefault="00992AF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4D969" w14:textId="77777777" w:rsidR="00992AF1" w:rsidRPr="00D811BB" w:rsidRDefault="00992AF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F9573AC" w14:textId="77777777" w:rsidR="00992AF1" w:rsidRPr="00D811BB" w:rsidRDefault="00992AF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38837" w14:textId="425EA760" w:rsidR="00992AF1" w:rsidRPr="00D811BB" w:rsidRDefault="00992AF1"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00A495" w14:textId="77777777" w:rsidR="00992AF1" w:rsidRPr="00D811BB" w:rsidRDefault="00992AF1" w:rsidP="00086BA5">
            <w:pPr>
              <w:rPr>
                <w:rFonts w:ascii="標楷體" w:eastAsia="標楷體" w:hAnsi="標楷體"/>
              </w:rPr>
            </w:pPr>
            <w:r w:rsidRPr="00D811BB">
              <w:rPr>
                <w:rFonts w:ascii="標楷體" w:eastAsia="標楷體" w:hAnsi="標楷體" w:hint="eastAsia"/>
              </w:rPr>
              <w:t>1.限輸入文數字</w:t>
            </w:r>
          </w:p>
          <w:p w14:paraId="0BFB3103" w14:textId="77777777" w:rsidR="00992AF1" w:rsidRPr="00D811BB" w:rsidRDefault="00992AF1" w:rsidP="00086BA5">
            <w:pPr>
              <w:rPr>
                <w:rFonts w:ascii="標楷體" w:eastAsia="標楷體" w:hAnsi="標楷體"/>
              </w:rPr>
            </w:pPr>
            <w:r w:rsidRPr="00D811BB">
              <w:rPr>
                <w:rFonts w:ascii="標楷體" w:eastAsia="標楷體" w:hAnsi="標楷體" w:hint="eastAsia"/>
              </w:rPr>
              <w:t>2.若不為空白，檢核條件:</w:t>
            </w:r>
          </w:p>
          <w:p w14:paraId="04D4C908" w14:textId="77777777" w:rsidR="00992AF1" w:rsidRPr="00D811BB" w:rsidRDefault="00992AF1" w:rsidP="00086BA5">
            <w:pPr>
              <w:rPr>
                <w:rFonts w:ascii="標楷體" w:eastAsia="標楷體" w:hAnsi="標楷體"/>
              </w:rPr>
            </w:pPr>
            <w:r w:rsidRPr="00D811BB">
              <w:rPr>
                <w:rFonts w:ascii="標楷體" w:eastAsia="標楷體" w:hAnsi="標楷體" w:hint="eastAsia"/>
              </w:rPr>
              <w:t xml:space="preserve">  限輸入英數字/V(NL)</w:t>
            </w:r>
          </w:p>
          <w:p w14:paraId="780D9432" w14:textId="35003A8B" w:rsidR="00992AF1" w:rsidRPr="00D811BB" w:rsidRDefault="00992AF1" w:rsidP="00086BA5">
            <w:pPr>
              <w:rPr>
                <w:rFonts w:ascii="標楷體" w:eastAsia="標楷體" w:hAnsi="標楷體"/>
              </w:rPr>
            </w:pPr>
            <w:r w:rsidRPr="00D811BB">
              <w:rPr>
                <w:rFonts w:ascii="標楷體" w:eastAsia="標楷體" w:hAnsi="標楷體" w:hint="eastAsia"/>
              </w:rPr>
              <w:t>3.</w:t>
            </w:r>
            <w:r w:rsidRPr="00D811BB">
              <w:rPr>
                <w:rFonts w:ascii="標楷體" w:eastAsia="標楷體" w:hAnsi="標楷體" w:hint="eastAsia"/>
                <w:color w:val="000000"/>
              </w:rPr>
              <w:t>JcicZ044.Gr</w:t>
            </w:r>
            <w:r w:rsidRPr="00D811BB">
              <w:rPr>
                <w:rFonts w:ascii="標楷體" w:eastAsia="標楷體" w:hAnsi="標楷體"/>
                <w:color w:val="000000"/>
              </w:rPr>
              <w:t>adeType</w:t>
            </w:r>
          </w:p>
        </w:tc>
      </w:tr>
      <w:tr w:rsidR="00F97BA1" w:rsidRPr="00D811BB" w14:paraId="2D9EA83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5BB20" w14:textId="0140AE9F"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E0889F9"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8A1FD01"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74109E"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3D89"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7B9D32"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4A3446"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9C4223E"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p>
          <w:p w14:paraId="546282EF" w14:textId="70AE1F4B" w:rsidR="00F97BA1" w:rsidRPr="00D811BB" w:rsidRDefault="00F97BA1" w:rsidP="00406438">
            <w:pPr>
              <w:ind w:left="240" w:hangingChars="100" w:hanging="240"/>
              <w:rPr>
                <w:rFonts w:ascii="標楷體" w:eastAsia="標楷體" w:hAnsi="標楷體"/>
              </w:rPr>
            </w:pPr>
            <w:r w:rsidRPr="00D811BB">
              <w:rPr>
                <w:rFonts w:ascii="標楷體" w:eastAsia="標楷體" w:hAnsi="標楷體" w:hint="eastAsia"/>
              </w:rPr>
              <w:t>2.如果[屬二階段還款方案之階段註記</w:t>
            </w:r>
            <w:r w:rsidRPr="00D811BB">
              <w:rPr>
                <w:rFonts w:ascii="標楷體" w:eastAsia="標楷體" w:hAnsi="標楷體"/>
              </w:rPr>
              <w:t>]</w:t>
            </w:r>
            <w:r w:rsidRPr="00D811BB">
              <w:rPr>
                <w:rFonts w:ascii="標楷體" w:eastAsia="標楷體" w:hAnsi="標楷體" w:hint="eastAsia"/>
              </w:rPr>
              <w:t>填報值為"</w:t>
            </w:r>
            <w:r w:rsidRPr="00D811BB">
              <w:rPr>
                <w:rFonts w:ascii="標楷體" w:eastAsia="標楷體" w:hAnsi="標楷體"/>
              </w:rPr>
              <w:t>1</w:t>
            </w:r>
            <w:r w:rsidRPr="00D811BB">
              <w:rPr>
                <w:rFonts w:ascii="標楷體" w:eastAsia="標楷體" w:hAnsi="標楷體" w:hint="eastAsia"/>
              </w:rPr>
              <w:t>"，本欄需輸入固定值"</w:t>
            </w:r>
            <w:r w:rsidRPr="00D811BB">
              <w:rPr>
                <w:rFonts w:ascii="標楷體" w:eastAsia="標楷體" w:hAnsi="標楷體"/>
              </w:rPr>
              <w:t>072</w:t>
            </w:r>
            <w:r w:rsidRPr="00D811BB">
              <w:rPr>
                <w:rFonts w:ascii="標楷體" w:eastAsia="標楷體" w:hAnsi="標楷體" w:hint="eastAsia"/>
              </w:rPr>
              <w:t>"</w:t>
            </w:r>
          </w:p>
          <w:p w14:paraId="6245DF91" w14:textId="77777777" w:rsidR="00F97BA1" w:rsidRPr="00D811BB" w:rsidRDefault="00F97BA1" w:rsidP="00406438">
            <w:pPr>
              <w:ind w:left="240" w:hangingChars="100" w:hanging="240"/>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44.Period</w:t>
            </w:r>
          </w:p>
        </w:tc>
      </w:tr>
      <w:tr w:rsidR="00F97BA1" w:rsidRPr="00D811BB" w14:paraId="1506881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877C9" w14:textId="37066E01"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083521"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1EB2E66"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65FB8D4"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425238"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58E079"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8494A"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71072B9" w14:textId="77777777" w:rsidR="00F97BA1" w:rsidRPr="00D811BB" w:rsidRDefault="00F97BA1" w:rsidP="00406438">
            <w:pPr>
              <w:ind w:left="240" w:hangingChars="100" w:hanging="240"/>
              <w:rPr>
                <w:rFonts w:ascii="標楷體" w:eastAsia="標楷體" w:hAnsi="標楷體"/>
              </w:rPr>
            </w:pPr>
            <w:r w:rsidRPr="00D811BB">
              <w:rPr>
                <w:rFonts w:ascii="標楷體" w:eastAsia="標楷體" w:hAnsi="標楷體" w:hint="eastAsia"/>
              </w:rPr>
              <w:t>1.限輸入數字</w:t>
            </w:r>
          </w:p>
          <w:p w14:paraId="2D0E110E" w14:textId="70B3AC32" w:rsidR="00F97BA1" w:rsidRPr="00D811BB" w:rsidRDefault="00F97BA1" w:rsidP="00406438">
            <w:pPr>
              <w:ind w:left="240" w:hangingChars="100" w:hanging="240"/>
              <w:rPr>
                <w:rFonts w:ascii="標楷體" w:eastAsia="標楷體" w:hAnsi="標楷體"/>
              </w:rPr>
            </w:pPr>
            <w:r w:rsidRPr="00D811BB">
              <w:rPr>
                <w:rFonts w:ascii="標楷體" w:eastAsia="標楷體" w:hAnsi="標楷體" w:hint="eastAsia"/>
              </w:rPr>
              <w:t>2.如果[屬二階段還款方案之階段註記</w:t>
            </w:r>
            <w:r w:rsidRPr="00D811BB">
              <w:rPr>
                <w:rFonts w:ascii="標楷體" w:eastAsia="標楷體" w:hAnsi="標楷體"/>
              </w:rPr>
              <w:t>]</w:t>
            </w:r>
            <w:r w:rsidRPr="00D811BB">
              <w:rPr>
                <w:rFonts w:ascii="標楷體" w:eastAsia="標楷體" w:hAnsi="標楷體" w:hint="eastAsia"/>
              </w:rPr>
              <w:t>填報值為"</w:t>
            </w:r>
            <w:r w:rsidRPr="00D811BB">
              <w:rPr>
                <w:rFonts w:ascii="標楷體" w:eastAsia="標楷體" w:hAnsi="標楷體"/>
              </w:rPr>
              <w:t>1</w:t>
            </w:r>
            <w:r w:rsidRPr="00D811BB">
              <w:rPr>
                <w:rFonts w:ascii="標楷體" w:eastAsia="標楷體" w:hAnsi="標楷體" w:hint="eastAsia"/>
              </w:rPr>
              <w:t>"，本欄需輸入固定值"</w:t>
            </w:r>
            <w:r w:rsidRPr="00D811BB">
              <w:rPr>
                <w:rFonts w:ascii="標楷體" w:eastAsia="標楷體" w:hAnsi="標楷體"/>
              </w:rPr>
              <w:t>00.00</w:t>
            </w:r>
            <w:r w:rsidRPr="00D811BB">
              <w:rPr>
                <w:rFonts w:ascii="標楷體" w:eastAsia="標楷體" w:hAnsi="標楷體" w:hint="eastAsia"/>
              </w:rPr>
              <w:t>"</w:t>
            </w:r>
          </w:p>
          <w:p w14:paraId="0FB10481" w14:textId="77777777" w:rsidR="00F97BA1" w:rsidRPr="00D811BB" w:rsidRDefault="00F97BA1" w:rsidP="00406438">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44.Rate</w:t>
            </w:r>
          </w:p>
        </w:tc>
      </w:tr>
      <w:tr w:rsidR="00F97BA1" w:rsidRPr="00D811BB" w14:paraId="41E619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032F9" w14:textId="2021570A"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AD05904"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65F3D122"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AAE7A8"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5FDDD"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68B4FD"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F44678"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4404D66"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4.MonthPayAmt</w:t>
            </w:r>
          </w:p>
        </w:tc>
      </w:tr>
      <w:tr w:rsidR="00F97BA1" w:rsidRPr="00D811BB" w14:paraId="330EA5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8757C" w14:textId="254F02A1"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F3FEFBD"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42DCE965"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F2A953"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56A2A2"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A9CD49" w14:textId="559E5CBE"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353858"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968E2F" w14:textId="06264BFA" w:rsidR="00F97BA1" w:rsidRPr="00D811BB" w:rsidRDefault="00F97BA1" w:rsidP="003C3834">
            <w:pPr>
              <w:ind w:left="240" w:hangingChars="100" w:hanging="240"/>
              <w:rPr>
                <w:rFonts w:ascii="標楷體" w:eastAsia="標楷體" w:hAnsi="標楷體"/>
              </w:rPr>
            </w:pPr>
            <w:r w:rsidRPr="00D811BB">
              <w:rPr>
                <w:rFonts w:ascii="標楷體" w:eastAsia="標楷體" w:hAnsi="標楷體" w:hint="eastAsia"/>
              </w:rPr>
              <w:t>1.限輸入數字</w:t>
            </w:r>
          </w:p>
          <w:p w14:paraId="49D95E97"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ReceYearIncome</w:t>
            </w:r>
          </w:p>
        </w:tc>
      </w:tr>
      <w:tr w:rsidR="00F97BA1" w:rsidRPr="00D811BB" w14:paraId="34D7BF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275EE" w14:textId="1F2C2E8D"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A30587"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6417CC41" w14:textId="77777777" w:rsidR="00F97BA1" w:rsidRPr="00D811BB" w:rsidRDefault="00F97BA1" w:rsidP="001D597D">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003CD02"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B7"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F9023AC" w14:textId="77777777" w:rsidR="00F97BA1" w:rsidRPr="00D811BB" w:rsidRDefault="00F97BA1"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7B53FD5"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5EB55D"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檢核條件:</w:t>
            </w:r>
          </w:p>
          <w:p w14:paraId="6B3750F9" w14:textId="3C7F80F5" w:rsidR="009C669B" w:rsidRPr="00D811BB" w:rsidRDefault="009C669B" w:rsidP="00406438">
            <w:pPr>
              <w:ind w:leftChars="100" w:left="600" w:hangingChars="150" w:hanging="360"/>
              <w:rPr>
                <w:rFonts w:ascii="標楷體" w:eastAsia="標楷體" w:hAnsi="標楷體"/>
              </w:rPr>
            </w:pPr>
            <w:r w:rsidRPr="00D811BB">
              <w:rPr>
                <w:rFonts w:ascii="標楷體" w:eastAsia="標楷體" w:hAnsi="標楷體" w:hint="eastAsia"/>
              </w:rPr>
              <w:lastRenderedPageBreak/>
              <w:t>不可為0/</w:t>
            </w:r>
            <w:r w:rsidRPr="00D811BB">
              <w:rPr>
                <w:rFonts w:ascii="標楷體" w:eastAsia="標楷體" w:hAnsi="標楷體"/>
              </w:rPr>
              <w:t>V(3</w:t>
            </w:r>
            <w:r w:rsidR="00992AF1" w:rsidRPr="00D811BB">
              <w:rPr>
                <w:rFonts w:ascii="標楷體" w:eastAsia="標楷體" w:hAnsi="標楷體"/>
              </w:rPr>
              <w:t>,</w:t>
            </w:r>
            <w:r w:rsidRPr="00D811BB">
              <w:rPr>
                <w:rFonts w:ascii="標楷體" w:eastAsia="標楷體" w:hAnsi="標楷體"/>
              </w:rPr>
              <w:t>0)</w:t>
            </w:r>
          </w:p>
          <w:p w14:paraId="6C69E088"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ReceYear</w:t>
            </w:r>
          </w:p>
        </w:tc>
      </w:tr>
      <w:tr w:rsidR="00F97BA1" w:rsidRPr="00D811BB" w14:paraId="0D421BD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C993D1" w14:textId="34BF2417"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77388BF1"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4F5DA6A5"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6CED8CA"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F96D9"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2AD806" w14:textId="4F156C0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E4C2D"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6B27E63" w14:textId="757096A4" w:rsidR="00F97BA1" w:rsidRPr="00D811BB" w:rsidRDefault="00F97BA1" w:rsidP="00086BA5">
            <w:pPr>
              <w:rPr>
                <w:rFonts w:ascii="標楷體" w:eastAsia="標楷體" w:hAnsi="標楷體"/>
              </w:rPr>
            </w:pPr>
            <w:r w:rsidRPr="00D811BB">
              <w:rPr>
                <w:rFonts w:ascii="標楷體" w:eastAsia="標楷體" w:hAnsi="標楷體" w:hint="eastAsia"/>
              </w:rPr>
              <w:t>1.限輸入數字</w:t>
            </w:r>
          </w:p>
          <w:p w14:paraId="38A78265"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ReceYear2Income</w:t>
            </w:r>
          </w:p>
        </w:tc>
      </w:tr>
      <w:tr w:rsidR="00F97BA1" w:rsidRPr="00D811BB" w14:paraId="272238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337F1E" w14:textId="311DE5B2"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EA08495"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F0B0413" w14:textId="77777777" w:rsidR="00F97BA1" w:rsidRPr="00D811BB" w:rsidRDefault="00F97BA1" w:rsidP="001D597D">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A80C5E"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EF4638"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65A48A" w14:textId="77777777" w:rsidR="00F97BA1" w:rsidRPr="00D811BB" w:rsidRDefault="00F97BA1"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6625F1"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ECA3FEE"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檢核條件:</w:t>
            </w:r>
          </w:p>
          <w:p w14:paraId="6BE46FAC" w14:textId="713BD421" w:rsidR="009C669B" w:rsidRPr="00D811BB" w:rsidRDefault="009C669B" w:rsidP="00406438">
            <w:pPr>
              <w:ind w:leftChars="100" w:left="600" w:hangingChars="150" w:hanging="360"/>
              <w:rPr>
                <w:rFonts w:ascii="標楷體" w:eastAsia="標楷體" w:hAnsi="標楷體"/>
              </w:rPr>
            </w:pPr>
            <w:r w:rsidRPr="00D811BB">
              <w:rPr>
                <w:rFonts w:ascii="標楷體" w:eastAsia="標楷體" w:hAnsi="標楷體" w:hint="eastAsia"/>
              </w:rPr>
              <w:t>不可為0/</w:t>
            </w:r>
            <w:r w:rsidRPr="00D811BB">
              <w:rPr>
                <w:rFonts w:ascii="標楷體" w:eastAsia="標楷體" w:hAnsi="標楷體"/>
              </w:rPr>
              <w:t>V(</w:t>
            </w:r>
            <w:r w:rsidR="00992AF1" w:rsidRPr="00D811BB">
              <w:rPr>
                <w:rFonts w:ascii="標楷體" w:eastAsia="標楷體" w:hAnsi="標楷體"/>
              </w:rPr>
              <w:t>2,</w:t>
            </w:r>
            <w:r w:rsidRPr="00D811BB">
              <w:rPr>
                <w:rFonts w:ascii="標楷體" w:eastAsia="標楷體" w:hAnsi="標楷體"/>
              </w:rPr>
              <w:t>0)</w:t>
            </w:r>
          </w:p>
          <w:p w14:paraId="3BE6FA6F"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ReceYear2</w:t>
            </w:r>
          </w:p>
        </w:tc>
      </w:tr>
      <w:tr w:rsidR="00F97BA1" w:rsidRPr="00D811BB" w14:paraId="666095E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D7914" w14:textId="70E10EE5"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AAE81A"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7E97269A"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0D736"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F06F"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E0A68C" w14:textId="7BAB300F"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6202A1"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A53E936" w14:textId="44FD3E7C" w:rsidR="00F97BA1" w:rsidRPr="00D811BB" w:rsidRDefault="00F97BA1" w:rsidP="003C3834">
            <w:pPr>
              <w:ind w:left="240" w:hangingChars="100" w:hanging="240"/>
              <w:rPr>
                <w:rFonts w:ascii="標楷體" w:eastAsia="標楷體" w:hAnsi="標楷體"/>
              </w:rPr>
            </w:pPr>
            <w:r w:rsidRPr="00D811BB">
              <w:rPr>
                <w:rFonts w:ascii="標楷體" w:eastAsia="標楷體" w:hAnsi="標楷體" w:hint="eastAsia"/>
              </w:rPr>
              <w:t>1.限輸入數字</w:t>
            </w:r>
          </w:p>
          <w:p w14:paraId="0026AA51" w14:textId="77777777" w:rsidR="00F97BA1" w:rsidRPr="00D811BB" w:rsidRDefault="00F97BA1" w:rsidP="00406438">
            <w:pPr>
              <w:rPr>
                <w:rFonts w:ascii="標楷體" w:eastAsia="標楷體" w:hAnsi="標楷體"/>
                <w:spacing w:val="-8"/>
              </w:rPr>
            </w:pPr>
            <w:r w:rsidRPr="00D811BB">
              <w:rPr>
                <w:rFonts w:ascii="標楷體" w:eastAsia="標楷體" w:hAnsi="標楷體" w:hint="eastAsia"/>
                <w:color w:val="000000"/>
                <w:spacing w:val="-8"/>
              </w:rPr>
              <w:t>2.JcicZ044.CurrentMonthIncome</w:t>
            </w:r>
          </w:p>
        </w:tc>
      </w:tr>
      <w:tr w:rsidR="00F97BA1" w:rsidRPr="00D811BB" w14:paraId="3AE0CE3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63ACC4" w14:textId="0836D780"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4E7A801"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26250F2C"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6C3D888"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6D988"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E4279F" w14:textId="1139705F"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D0EA36"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453291A" w14:textId="6743E441" w:rsidR="003C3834" w:rsidRPr="00D811BB" w:rsidRDefault="003C3834" w:rsidP="003C3834">
            <w:pPr>
              <w:ind w:left="240" w:hangingChars="100" w:hanging="240"/>
              <w:rPr>
                <w:rFonts w:ascii="標楷體" w:eastAsia="標楷體" w:hAnsi="標楷體"/>
              </w:rPr>
            </w:pPr>
            <w:r w:rsidRPr="00D811BB">
              <w:rPr>
                <w:rFonts w:ascii="標楷體" w:eastAsia="標楷體" w:hAnsi="標楷體" w:hint="eastAsia"/>
              </w:rPr>
              <w:t>1.限輸入數字</w:t>
            </w:r>
          </w:p>
          <w:p w14:paraId="28756643" w14:textId="4F7DFE38" w:rsidR="00F97BA1" w:rsidRPr="00D811BB" w:rsidRDefault="00F97BA1" w:rsidP="003C3834">
            <w:pPr>
              <w:rPr>
                <w:rFonts w:ascii="標楷體" w:eastAsia="標楷體" w:hAnsi="標楷體"/>
              </w:rPr>
            </w:pPr>
            <w:r w:rsidRPr="00D811BB">
              <w:rPr>
                <w:rFonts w:ascii="標楷體" w:eastAsia="標楷體" w:hAnsi="標楷體" w:hint="eastAsia"/>
                <w:color w:val="000000"/>
              </w:rPr>
              <w:t>2.JcicZ044.LivingCost</w:t>
            </w:r>
          </w:p>
        </w:tc>
      </w:tr>
      <w:tr w:rsidR="00F97BA1" w:rsidRPr="00D811BB" w14:paraId="4313157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3DE75" w14:textId="6B9913FE"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58A1D78"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4E99852C"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7296B722"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C7E80"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8DC4BF"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1C1D5"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541A712" w14:textId="77777777" w:rsidR="00B272BB" w:rsidRPr="00D811BB" w:rsidRDefault="00F97BA1" w:rsidP="00B272BB">
            <w:pPr>
              <w:ind w:left="240" w:hangingChars="100" w:hanging="240"/>
              <w:rPr>
                <w:rFonts w:ascii="標楷體" w:eastAsia="標楷體" w:hAnsi="標楷體"/>
              </w:rPr>
            </w:pPr>
            <w:r w:rsidRPr="00D811BB">
              <w:rPr>
                <w:rFonts w:ascii="標楷體" w:eastAsia="標楷體" w:hAnsi="標楷體" w:hint="eastAsia"/>
              </w:rPr>
              <w:t>1.限輸入文數字</w:t>
            </w:r>
          </w:p>
          <w:p w14:paraId="10B32159" w14:textId="47C39541" w:rsidR="00F97BA1" w:rsidRPr="00D811BB" w:rsidRDefault="00F97BA1" w:rsidP="00B272BB">
            <w:pPr>
              <w:ind w:left="240" w:hangingChars="100" w:hanging="240"/>
              <w:rPr>
                <w:rFonts w:ascii="標楷體" w:eastAsia="標楷體" w:hAnsi="標楷體"/>
              </w:rPr>
            </w:pPr>
            <w:r w:rsidRPr="00D811BB">
              <w:rPr>
                <w:rFonts w:ascii="標楷體" w:eastAsia="標楷體" w:hAnsi="標楷體" w:hint="eastAsia"/>
                <w:color w:val="000000"/>
              </w:rPr>
              <w:t>2.JcicZ044.CompName</w:t>
            </w:r>
          </w:p>
        </w:tc>
      </w:tr>
      <w:tr w:rsidR="00B272BB" w:rsidRPr="00D811BB" w14:paraId="761FB7F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C6B86" w14:textId="11677AC8" w:rsidR="00B272BB" w:rsidRPr="00D811BB" w:rsidRDefault="00B272BB" w:rsidP="00B272BB">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925CAF9" w14:textId="77777777" w:rsidR="00B272BB" w:rsidRPr="00D811BB" w:rsidRDefault="00B272BB" w:rsidP="00B272BB">
            <w:pPr>
              <w:rPr>
                <w:rFonts w:ascii="標楷體" w:eastAsia="標楷體" w:hAnsi="標楷體"/>
                <w:color w:val="000000"/>
              </w:rPr>
            </w:pPr>
            <w:r w:rsidRPr="00D811B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9E87D62" w14:textId="77777777" w:rsidR="00B272BB" w:rsidRPr="00D811BB" w:rsidRDefault="00B272BB" w:rsidP="00B272BB">
            <w:pPr>
              <w:rPr>
                <w:rFonts w:ascii="標楷體" w:eastAsia="標楷體" w:hAnsi="標楷體"/>
                <w:color w:val="000000"/>
              </w:rPr>
            </w:pPr>
            <w:r w:rsidRPr="00D811B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471F0B04" w14:textId="77777777" w:rsidR="00B272BB" w:rsidRPr="00D811BB" w:rsidRDefault="00B272BB" w:rsidP="00B272B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6804F" w14:textId="77777777" w:rsidR="00B272BB" w:rsidRPr="00D811BB" w:rsidRDefault="00B272BB" w:rsidP="00B272B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7A500BB" w14:textId="77777777" w:rsidR="00B272BB" w:rsidRPr="00D811BB" w:rsidRDefault="00B272BB" w:rsidP="00B272B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1A0251" w14:textId="77777777" w:rsidR="00B272BB" w:rsidRPr="00D811BB" w:rsidRDefault="00B272BB" w:rsidP="00B272BB">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E92A317" w14:textId="77777777" w:rsidR="00B272BB" w:rsidRPr="00D811BB" w:rsidRDefault="00B272BB" w:rsidP="00B272BB">
            <w:pPr>
              <w:ind w:left="240" w:hangingChars="100" w:hanging="240"/>
              <w:rPr>
                <w:rFonts w:ascii="標楷體" w:eastAsia="標楷體" w:hAnsi="標楷體"/>
              </w:rPr>
            </w:pPr>
            <w:r w:rsidRPr="00D811BB">
              <w:rPr>
                <w:rFonts w:ascii="標楷體" w:eastAsia="標楷體" w:hAnsi="標楷體" w:hint="eastAsia"/>
              </w:rPr>
              <w:t>1.限輸入文數字，若不為空白，檢核條件：</w:t>
            </w:r>
          </w:p>
          <w:p w14:paraId="0A878C7D" w14:textId="77777777" w:rsidR="00B272BB" w:rsidRPr="00D811BB" w:rsidRDefault="00B272BB" w:rsidP="00B272BB">
            <w:pPr>
              <w:ind w:left="240" w:hangingChars="100" w:hanging="240"/>
              <w:rPr>
                <w:rFonts w:ascii="標楷體" w:eastAsia="標楷體" w:hAnsi="標楷體"/>
              </w:rPr>
            </w:pPr>
            <w:r w:rsidRPr="00D811BB">
              <w:rPr>
                <w:rFonts w:ascii="標楷體" w:eastAsia="標楷體" w:hAnsi="標楷體" w:hint="eastAsia"/>
              </w:rPr>
              <w:t xml:space="preserve">  統一編號格式/A(ID_UNINO)</w:t>
            </w:r>
          </w:p>
          <w:p w14:paraId="2BE11CEF" w14:textId="0D2556E1" w:rsidR="00B272BB" w:rsidRPr="00D811BB" w:rsidRDefault="00B272BB" w:rsidP="00B272BB">
            <w:pPr>
              <w:rPr>
                <w:rFonts w:ascii="標楷體" w:eastAsia="標楷體" w:hAnsi="標楷體"/>
              </w:rPr>
            </w:pPr>
            <w:r w:rsidRPr="00D811BB">
              <w:rPr>
                <w:rFonts w:ascii="標楷體" w:eastAsia="標楷體" w:hAnsi="標楷體" w:hint="eastAsia"/>
                <w:color w:val="000000"/>
              </w:rPr>
              <w:t>2.JcicZ044.CompId</w:t>
            </w:r>
          </w:p>
        </w:tc>
      </w:tr>
      <w:tr w:rsidR="00F97BA1" w:rsidRPr="00D811BB" w14:paraId="4B1175C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E07E74" w14:textId="2F8EF65C"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460032D"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2266C9CA"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C580859"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5207D"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FC334D" w14:textId="63DBFD94"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8ED49"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8B42093" w14:textId="2B187006" w:rsidR="00F97BA1" w:rsidRPr="00D811BB" w:rsidRDefault="00F97BA1" w:rsidP="003C3834">
            <w:pPr>
              <w:ind w:left="240" w:hangingChars="100" w:hanging="240"/>
              <w:rPr>
                <w:rFonts w:ascii="標楷體" w:eastAsia="標楷體" w:hAnsi="標楷體"/>
              </w:rPr>
            </w:pPr>
            <w:r w:rsidRPr="00D811BB">
              <w:rPr>
                <w:rFonts w:ascii="標楷體" w:eastAsia="標楷體" w:hAnsi="標楷體" w:hint="eastAsia"/>
              </w:rPr>
              <w:t>1.限輸入數字</w:t>
            </w:r>
          </w:p>
          <w:p w14:paraId="3152A85B"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CarCnt</w:t>
            </w:r>
          </w:p>
        </w:tc>
      </w:tr>
      <w:tr w:rsidR="00F97BA1" w:rsidRPr="00D811BB" w14:paraId="5C98B06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F9759" w14:textId="356777EA"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BE258B"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34B33B36"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AF347CE"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684B9"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4EE93B5" w14:textId="1DB55B3D"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5732C"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ED71587" w14:textId="766EFD2E" w:rsidR="003C3834" w:rsidRPr="00D811BB" w:rsidRDefault="003C3834" w:rsidP="003C3834">
            <w:pPr>
              <w:ind w:left="240" w:hangingChars="100" w:hanging="240"/>
              <w:rPr>
                <w:rFonts w:ascii="標楷體" w:eastAsia="標楷體" w:hAnsi="標楷體"/>
              </w:rPr>
            </w:pPr>
            <w:r w:rsidRPr="00D811BB">
              <w:rPr>
                <w:rFonts w:ascii="標楷體" w:eastAsia="標楷體" w:hAnsi="標楷體" w:hint="eastAsia"/>
              </w:rPr>
              <w:t>1.限輸入數字</w:t>
            </w:r>
          </w:p>
          <w:p w14:paraId="655DDA9D"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HouseCnt</w:t>
            </w:r>
          </w:p>
        </w:tc>
      </w:tr>
      <w:tr w:rsidR="00F97BA1" w:rsidRPr="00D811BB" w14:paraId="731714E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3FA17" w14:textId="403D1824"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B8E37AB"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79FA89DD"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87CEF6"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1B6798"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61FCD8" w14:textId="439BCF0B"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DE760"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85C3A1D" w14:textId="7FB729DE" w:rsidR="003C3834" w:rsidRPr="00D811BB" w:rsidRDefault="003C3834" w:rsidP="003C3834">
            <w:pPr>
              <w:ind w:left="240" w:hangingChars="100" w:hanging="240"/>
              <w:rPr>
                <w:rFonts w:ascii="標楷體" w:eastAsia="標楷體" w:hAnsi="標楷體"/>
              </w:rPr>
            </w:pPr>
            <w:r w:rsidRPr="00D811BB">
              <w:rPr>
                <w:rFonts w:ascii="標楷體" w:eastAsia="標楷體" w:hAnsi="標楷體" w:hint="eastAsia"/>
              </w:rPr>
              <w:t>1.限輸入數字</w:t>
            </w:r>
          </w:p>
          <w:p w14:paraId="1D0F680A" w14:textId="77777777" w:rsidR="00F97BA1" w:rsidRPr="00D811BB" w:rsidRDefault="00F97BA1" w:rsidP="00406438">
            <w:pPr>
              <w:rPr>
                <w:rFonts w:ascii="標楷體" w:eastAsia="標楷體" w:hAnsi="標楷體"/>
              </w:rPr>
            </w:pPr>
            <w:r w:rsidRPr="00D811BB">
              <w:rPr>
                <w:rFonts w:ascii="標楷體" w:eastAsia="標楷體" w:hAnsi="標楷體" w:hint="eastAsia"/>
                <w:color w:val="000000"/>
              </w:rPr>
              <w:t>2.JcicZ044.LandCnt</w:t>
            </w:r>
          </w:p>
        </w:tc>
      </w:tr>
      <w:tr w:rsidR="00F97BA1" w:rsidRPr="00D811BB" w14:paraId="261DAEB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9065B" w14:textId="351BF1A1"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EC5AC66"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407388A4"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B4DCF46"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158625"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C831DA"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D4E10"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7189BCC"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4.ChildCnt</w:t>
            </w:r>
          </w:p>
        </w:tc>
      </w:tr>
      <w:tr w:rsidR="00F97BA1" w:rsidRPr="00D811BB" w14:paraId="766393B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C54307" w14:textId="6B2ECC1C"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A9507D"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2F81A94C"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C4892F1"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39E239"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860CC"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665E0"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4CF0E47"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4.ChildRate</w:t>
            </w:r>
          </w:p>
        </w:tc>
      </w:tr>
      <w:tr w:rsidR="00F97BA1" w:rsidRPr="00D811BB" w14:paraId="2ECCD3E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65F64" w14:textId="566D17FD"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0C267B0A"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B4ADDD7"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2D4537"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52D17"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05FAA96"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03787"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FEF368"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4.ParentCnt</w:t>
            </w:r>
          </w:p>
        </w:tc>
      </w:tr>
      <w:tr w:rsidR="00F97BA1" w:rsidRPr="00D811BB" w14:paraId="16EDD84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EAB105" w14:textId="098F10E8"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0095CDB5"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0E0157C6"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491082F"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F3E82C"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A1E97A7"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CE04C"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D259C67"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4.ParentRate</w:t>
            </w:r>
          </w:p>
        </w:tc>
      </w:tr>
      <w:tr w:rsidR="00F97BA1" w:rsidRPr="00D811BB" w14:paraId="21FE29E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E48B3" w14:textId="6E353977"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687C403"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177576A"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6183C8"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095650"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411FEB"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4094"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E244F2D"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t>2.JcicZ044.MouthCnt</w:t>
            </w:r>
          </w:p>
        </w:tc>
      </w:tr>
      <w:tr w:rsidR="00F97BA1" w:rsidRPr="00D811BB" w14:paraId="61C6E8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9AFB88" w14:textId="4543C8FD"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AB05E1C"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其他法定撫</w:t>
            </w:r>
            <w:r w:rsidRPr="00D811BB">
              <w:rPr>
                <w:rFonts w:ascii="標楷體" w:eastAsia="標楷體" w:hAnsi="標楷體" w:hint="eastAsia"/>
                <w:color w:val="000000"/>
              </w:rPr>
              <w:lastRenderedPageBreak/>
              <w:t>養人之責任比率</w:t>
            </w:r>
          </w:p>
        </w:tc>
        <w:tc>
          <w:tcPr>
            <w:tcW w:w="709" w:type="dxa"/>
            <w:tcBorders>
              <w:top w:val="single" w:sz="4" w:space="0" w:color="auto"/>
              <w:left w:val="single" w:sz="4" w:space="0" w:color="auto"/>
              <w:bottom w:val="single" w:sz="4" w:space="0" w:color="auto"/>
              <w:right w:val="single" w:sz="4" w:space="0" w:color="auto"/>
            </w:tcBorders>
          </w:tcPr>
          <w:p w14:paraId="2B171983"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lastRenderedPageBreak/>
              <w:t>5</w:t>
            </w:r>
          </w:p>
        </w:tc>
        <w:tc>
          <w:tcPr>
            <w:tcW w:w="708" w:type="dxa"/>
            <w:tcBorders>
              <w:top w:val="single" w:sz="4" w:space="0" w:color="auto"/>
              <w:left w:val="single" w:sz="4" w:space="0" w:color="auto"/>
              <w:bottom w:val="single" w:sz="4" w:space="0" w:color="auto"/>
              <w:right w:val="single" w:sz="4" w:space="0" w:color="auto"/>
            </w:tcBorders>
          </w:tcPr>
          <w:p w14:paraId="303A790D"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2C5FB"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B21B5A"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03E7D"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F9FF61" w14:textId="77777777" w:rsidR="00F97BA1" w:rsidRPr="00D811BB" w:rsidRDefault="00F97BA1" w:rsidP="00406438">
            <w:pPr>
              <w:rPr>
                <w:rFonts w:ascii="標楷體" w:eastAsia="標楷體" w:hAnsi="標楷體"/>
              </w:rPr>
            </w:pPr>
            <w:r w:rsidRPr="00D811BB">
              <w:rPr>
                <w:rFonts w:ascii="標楷體" w:eastAsia="標楷體" w:hAnsi="標楷體" w:hint="eastAsia"/>
              </w:rPr>
              <w:t>1.限輸入數字</w:t>
            </w:r>
            <w:r w:rsidRPr="00D811BB">
              <w:rPr>
                <w:rFonts w:ascii="標楷體" w:eastAsia="標楷體" w:hAnsi="標楷體" w:hint="eastAsia"/>
                <w:color w:val="000000"/>
              </w:rPr>
              <w:lastRenderedPageBreak/>
              <w:t>2.JcicZ044.MouthRate</w:t>
            </w:r>
          </w:p>
        </w:tc>
      </w:tr>
      <w:tr w:rsidR="007F0724" w:rsidRPr="00D811BB" w14:paraId="68443B44" w14:textId="77777777" w:rsidTr="0015065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3FA8AB" w14:textId="77777777" w:rsidR="007F0724" w:rsidRPr="00D811BB" w:rsidRDefault="007F0724" w:rsidP="007F0724">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34F2F8EC" w14:textId="076F0D64" w:rsidR="007F0724" w:rsidRPr="00D811BB" w:rsidRDefault="007F0724" w:rsidP="007F0724">
            <w:pPr>
              <w:ind w:left="240" w:hangingChars="100" w:hanging="240"/>
              <w:rPr>
                <w:rFonts w:ascii="標楷體" w:eastAsia="標楷體" w:hAnsi="標楷體"/>
              </w:rPr>
            </w:pPr>
            <w:r w:rsidRPr="00D811BB">
              <w:rPr>
                <w:rFonts w:ascii="標楷體" w:eastAsia="標楷體" w:hAnsi="標楷體" w:hint="eastAsia"/>
              </w:rPr>
              <w:t>若[屬二階段還款方案之階段註記</w:t>
            </w:r>
            <w:r w:rsidRPr="00D811BB">
              <w:rPr>
                <w:rFonts w:ascii="標楷體" w:eastAsia="標楷體" w:hAnsi="標楷體"/>
              </w:rPr>
              <w:t>]</w:t>
            </w:r>
            <w:r w:rsidRPr="00D811BB">
              <w:rPr>
                <w:rFonts w:ascii="標楷體" w:eastAsia="標楷體" w:hAnsi="標楷體" w:hint="eastAsia"/>
              </w:rPr>
              <w:t>等於1，計算[</w:t>
            </w:r>
            <w:r w:rsidRPr="00D811BB">
              <w:rPr>
                <w:rFonts w:ascii="標楷體" w:eastAsia="標楷體" w:hAnsi="標楷體"/>
              </w:rPr>
              <w:t>無擔保金融債務協商總金額</w:t>
            </w:r>
            <w:r w:rsidRPr="00D811BB">
              <w:rPr>
                <w:rFonts w:ascii="標楷體" w:eastAsia="標楷體" w:hAnsi="標楷體" w:hint="eastAsia"/>
              </w:rPr>
              <w:t>]- [</w:t>
            </w:r>
            <w:r w:rsidRPr="00D811BB">
              <w:rPr>
                <w:rFonts w:ascii="標楷體" w:eastAsia="標楷體" w:hAnsi="標楷體"/>
              </w:rPr>
              <w:t>協商方案估計月付金</w:t>
            </w:r>
            <w:r w:rsidRPr="00D811BB">
              <w:rPr>
                <w:rFonts w:ascii="標楷體" w:eastAsia="標楷體" w:hAnsi="標楷體" w:hint="eastAsia"/>
              </w:rPr>
              <w:t>]*71並填入[</w:t>
            </w:r>
            <w:r w:rsidRPr="00D811BB">
              <w:rPr>
                <w:rFonts w:ascii="標楷體" w:eastAsia="標楷體" w:hAnsi="標楷體" w:hint="eastAsia"/>
                <w:color w:val="000000"/>
              </w:rPr>
              <w:t>第一階段最後一期應繳金額</w:t>
            </w:r>
            <w:r w:rsidRPr="00D811BB">
              <w:rPr>
                <w:rFonts w:ascii="標楷體" w:eastAsia="標楷體" w:hAnsi="標楷體" w:hint="eastAsia"/>
              </w:rPr>
              <w:t>]</w:t>
            </w:r>
          </w:p>
        </w:tc>
      </w:tr>
      <w:tr w:rsidR="00F97BA1" w:rsidRPr="00D811BB" w14:paraId="0FD9C1B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0BDD16" w14:textId="356B70DC"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2</w:t>
            </w:r>
            <w:r w:rsidRPr="00D811B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22D841C"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7320E52"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5C4C10"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DEC759"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6926A64"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0835A0"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7FE16E9" w14:textId="77777777" w:rsidR="00F97BA1" w:rsidRPr="00D811BB" w:rsidRDefault="00F97BA1" w:rsidP="00406438">
            <w:pPr>
              <w:ind w:left="240" w:hangingChars="100" w:hanging="240"/>
              <w:rPr>
                <w:rFonts w:ascii="標楷體" w:eastAsia="標楷體" w:hAnsi="標楷體"/>
              </w:rPr>
            </w:pPr>
            <w:r w:rsidRPr="00D811BB">
              <w:rPr>
                <w:rFonts w:ascii="標楷體" w:eastAsia="標楷體" w:hAnsi="標楷體" w:hint="eastAsia"/>
              </w:rPr>
              <w:t>1.限輸入數字</w:t>
            </w:r>
          </w:p>
          <w:p w14:paraId="3C3D1EF7" w14:textId="26DD55E3" w:rsidR="00F97BA1" w:rsidRPr="00D811BB" w:rsidRDefault="007F0724" w:rsidP="00406438">
            <w:pPr>
              <w:rPr>
                <w:rFonts w:ascii="標楷體" w:eastAsia="標楷體" w:hAnsi="標楷體"/>
              </w:rPr>
            </w:pPr>
            <w:r w:rsidRPr="00D811BB">
              <w:rPr>
                <w:rFonts w:ascii="標楷體" w:eastAsia="標楷體" w:hAnsi="標楷體" w:hint="eastAsia"/>
                <w:color w:val="000000"/>
              </w:rPr>
              <w:t>2</w:t>
            </w:r>
            <w:r w:rsidR="00F97BA1" w:rsidRPr="00D811BB">
              <w:rPr>
                <w:rFonts w:ascii="標楷體" w:eastAsia="標楷體" w:hAnsi="標楷體" w:hint="eastAsia"/>
                <w:color w:val="000000"/>
              </w:rPr>
              <w:t>.JcicZ044.PayLastAmt</w:t>
            </w:r>
          </w:p>
        </w:tc>
      </w:tr>
      <w:tr w:rsidR="00F97BA1" w:rsidRPr="00D811BB" w14:paraId="5E6E8A0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E8ACF2" w14:textId="63EE9ED4" w:rsidR="00F97BA1" w:rsidRPr="00D811BB" w:rsidRDefault="00992AF1" w:rsidP="001D597D">
            <w:pPr>
              <w:rPr>
                <w:rFonts w:ascii="標楷體" w:eastAsia="標楷體" w:hAnsi="標楷體"/>
                <w:color w:val="000000"/>
              </w:rPr>
            </w:pPr>
            <w:r w:rsidRPr="00D811B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0C3F8D3E"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7D1A4861"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457AEAA"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4B2A8"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D6BD76"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F16F6"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F8E4911" w14:textId="15E49ECC" w:rsidR="00730FFE" w:rsidRPr="00D811BB" w:rsidRDefault="00F97BA1" w:rsidP="00406438">
            <w:pPr>
              <w:rPr>
                <w:rFonts w:ascii="標楷體" w:eastAsia="標楷體" w:hAnsi="標楷體"/>
              </w:rPr>
            </w:pPr>
            <w:r w:rsidRPr="00D811BB">
              <w:rPr>
                <w:rFonts w:ascii="標楷體" w:eastAsia="標楷體" w:hAnsi="標楷體" w:hint="eastAsia"/>
              </w:rPr>
              <w:t>1.限輸入數字</w:t>
            </w:r>
          </w:p>
          <w:p w14:paraId="490B5C3A" w14:textId="77777777" w:rsidR="00730FFE" w:rsidRPr="00D811BB" w:rsidRDefault="00730FFE" w:rsidP="00406438">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00177EEA" w:rsidRPr="00D811BB">
              <w:rPr>
                <w:rFonts w:ascii="標楷體" w:eastAsia="標楷體" w:hAnsi="標楷體" w:hint="eastAsia"/>
              </w:rPr>
              <w:t>若[屬二階段還款方案之階段</w:t>
            </w:r>
          </w:p>
          <w:p w14:paraId="497A8269" w14:textId="2257A39A" w:rsidR="00730FFE" w:rsidRPr="00D811BB" w:rsidRDefault="00177EEA" w:rsidP="00177EEA">
            <w:pPr>
              <w:ind w:firstLineChars="100" w:firstLine="240"/>
              <w:rPr>
                <w:rFonts w:ascii="標楷體" w:eastAsia="標楷體" w:hAnsi="標楷體"/>
              </w:rPr>
            </w:pPr>
            <w:r w:rsidRPr="00D811BB">
              <w:rPr>
                <w:rFonts w:ascii="標楷體" w:eastAsia="標楷體" w:hAnsi="標楷體" w:hint="eastAsia"/>
              </w:rPr>
              <w:t>註記]等於</w:t>
            </w:r>
            <w:r w:rsidR="00730FFE" w:rsidRPr="00D811BB">
              <w:rPr>
                <w:rFonts w:ascii="標楷體" w:eastAsia="標楷體" w:hAnsi="標楷體"/>
              </w:rPr>
              <w:t>1</w:t>
            </w:r>
            <w:r w:rsidRPr="00D811BB">
              <w:rPr>
                <w:rFonts w:ascii="標楷體" w:eastAsia="標楷體" w:hAnsi="標楷體" w:hint="eastAsia"/>
              </w:rPr>
              <w:t>，檢核條件</w:t>
            </w:r>
            <w:r w:rsidR="00730FFE" w:rsidRPr="00D811BB">
              <w:rPr>
                <w:rFonts w:ascii="標楷體" w:eastAsia="標楷體" w:hAnsi="標楷體" w:hint="eastAsia"/>
              </w:rPr>
              <w:t>:</w:t>
            </w:r>
          </w:p>
          <w:p w14:paraId="59B79A35" w14:textId="3A7F439E" w:rsidR="00177EEA" w:rsidRPr="00D811BB" w:rsidRDefault="00177EEA" w:rsidP="00177EEA">
            <w:pPr>
              <w:ind w:firstLineChars="100" w:firstLine="240"/>
              <w:rPr>
                <w:rFonts w:ascii="標楷體" w:eastAsia="標楷體" w:hAnsi="標楷體"/>
              </w:rPr>
            </w:pPr>
            <w:r w:rsidRPr="00D811BB">
              <w:rPr>
                <w:rFonts w:ascii="標楷體" w:eastAsia="標楷體" w:hAnsi="標楷體" w:hint="eastAsia"/>
              </w:rPr>
              <w:t>不可為0/V(2,0)</w:t>
            </w:r>
          </w:p>
          <w:p w14:paraId="24C17E20" w14:textId="088461D2" w:rsidR="00730FFE" w:rsidRPr="00D811BB" w:rsidRDefault="00730FFE" w:rsidP="00730FFE">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若[屬二階段還款方案之階段</w:t>
            </w:r>
          </w:p>
          <w:p w14:paraId="69EEAAF9" w14:textId="77777777" w:rsidR="00730FFE" w:rsidRPr="00D811BB" w:rsidRDefault="00730FFE" w:rsidP="00730FFE">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3F51D326" w14:textId="1C552EFA" w:rsidR="00730FFE" w:rsidRPr="00D811BB" w:rsidRDefault="00730FFE" w:rsidP="00730FFE">
            <w:pPr>
              <w:rPr>
                <w:rFonts w:ascii="標楷體" w:eastAsia="標楷體" w:hAnsi="標楷體"/>
              </w:rPr>
            </w:pPr>
            <w:r w:rsidRPr="00D811BB">
              <w:rPr>
                <w:rFonts w:ascii="標楷體" w:eastAsia="標楷體" w:hAnsi="標楷體" w:hint="eastAsia"/>
              </w:rPr>
              <w:t xml:space="preserve">  入</w:t>
            </w:r>
          </w:p>
          <w:p w14:paraId="62908C98" w14:textId="4035827F" w:rsidR="00F97BA1" w:rsidRPr="00D811BB" w:rsidRDefault="00730FFE" w:rsidP="00406438">
            <w:pPr>
              <w:rPr>
                <w:rFonts w:ascii="標楷體" w:eastAsia="標楷體" w:hAnsi="標楷體"/>
              </w:rPr>
            </w:pPr>
            <w:r w:rsidRPr="00D811BB">
              <w:rPr>
                <w:rFonts w:ascii="標楷體" w:eastAsia="標楷體" w:hAnsi="標楷體" w:hint="eastAsia"/>
                <w:color w:val="000000"/>
              </w:rPr>
              <w:t>4</w:t>
            </w:r>
            <w:r w:rsidR="00F97BA1" w:rsidRPr="00D811BB">
              <w:rPr>
                <w:rFonts w:ascii="標楷體" w:eastAsia="標楷體" w:hAnsi="標楷體" w:hint="eastAsia"/>
                <w:color w:val="000000"/>
              </w:rPr>
              <w:t>.JcicZ044.Period2</w:t>
            </w:r>
          </w:p>
        </w:tc>
      </w:tr>
      <w:tr w:rsidR="00F97BA1" w:rsidRPr="00D811BB" w14:paraId="1644A98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1C3BF" w14:textId="733273C0"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3</w:t>
            </w:r>
            <w:r w:rsidRPr="00D811B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BAF5FBD"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1F897FA"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EAFBC8"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9F6B6"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40A606F"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264A1"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14FA2C5" w14:textId="77777777" w:rsidR="00730FFE" w:rsidRPr="00D811BB" w:rsidRDefault="00730FFE" w:rsidP="00730FFE">
            <w:pPr>
              <w:rPr>
                <w:rFonts w:ascii="標楷體" w:eastAsia="標楷體" w:hAnsi="標楷體"/>
              </w:rPr>
            </w:pPr>
            <w:r w:rsidRPr="00D811BB">
              <w:rPr>
                <w:rFonts w:ascii="標楷體" w:eastAsia="標楷體" w:hAnsi="標楷體" w:hint="eastAsia"/>
              </w:rPr>
              <w:t>1.限輸入數字</w:t>
            </w:r>
          </w:p>
          <w:p w14:paraId="1724458C" w14:textId="77777777" w:rsidR="00730FFE" w:rsidRPr="00D811BB" w:rsidRDefault="00730FFE" w:rsidP="00730FFE">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屬二階段還款方案之階段</w:t>
            </w:r>
          </w:p>
          <w:p w14:paraId="658CC793" w14:textId="77777777" w:rsidR="00730FFE" w:rsidRPr="00D811BB" w:rsidRDefault="00730FFE" w:rsidP="00730FFE">
            <w:pPr>
              <w:ind w:firstLineChars="100" w:firstLine="240"/>
              <w:rPr>
                <w:rFonts w:ascii="標楷體" w:eastAsia="標楷體" w:hAnsi="標楷體"/>
              </w:rPr>
            </w:pPr>
            <w:r w:rsidRPr="00D811BB">
              <w:rPr>
                <w:rFonts w:ascii="標楷體" w:eastAsia="標楷體" w:hAnsi="標楷體" w:hint="eastAsia"/>
              </w:rPr>
              <w:t>註記]等於</w:t>
            </w:r>
            <w:r w:rsidRPr="00D811BB">
              <w:rPr>
                <w:rFonts w:ascii="標楷體" w:eastAsia="標楷體" w:hAnsi="標楷體"/>
              </w:rPr>
              <w:t>1</w:t>
            </w:r>
            <w:r w:rsidRPr="00D811BB">
              <w:rPr>
                <w:rFonts w:ascii="標楷體" w:eastAsia="標楷體" w:hAnsi="標楷體" w:hint="eastAsia"/>
              </w:rPr>
              <w:t>，檢核條件:</w:t>
            </w:r>
          </w:p>
          <w:p w14:paraId="64D149B0" w14:textId="77777777" w:rsidR="00730FFE" w:rsidRPr="00D811BB" w:rsidRDefault="00730FFE" w:rsidP="00730FFE">
            <w:pPr>
              <w:ind w:firstLineChars="100" w:firstLine="240"/>
              <w:rPr>
                <w:rFonts w:ascii="標楷體" w:eastAsia="標楷體" w:hAnsi="標楷體"/>
              </w:rPr>
            </w:pPr>
            <w:r w:rsidRPr="00D811BB">
              <w:rPr>
                <w:rFonts w:ascii="標楷體" w:eastAsia="標楷體" w:hAnsi="標楷體" w:hint="eastAsia"/>
              </w:rPr>
              <w:t>不可為0/V(2,0)</w:t>
            </w:r>
          </w:p>
          <w:p w14:paraId="4C04C55F" w14:textId="77777777" w:rsidR="00730FFE" w:rsidRPr="00D811BB" w:rsidRDefault="00730FFE" w:rsidP="00730FFE">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若[屬二階段還款方案之階段</w:t>
            </w:r>
          </w:p>
          <w:p w14:paraId="6E149E95" w14:textId="77777777" w:rsidR="00730FFE" w:rsidRPr="00D811BB" w:rsidRDefault="00730FFE" w:rsidP="00730FFE">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2814A880" w14:textId="77777777" w:rsidR="00730FFE" w:rsidRPr="00D811BB" w:rsidRDefault="00730FFE" w:rsidP="00730FFE">
            <w:pPr>
              <w:rPr>
                <w:rFonts w:ascii="標楷體" w:eastAsia="標楷體" w:hAnsi="標楷體"/>
              </w:rPr>
            </w:pPr>
            <w:r w:rsidRPr="00D811BB">
              <w:rPr>
                <w:rFonts w:ascii="標楷體" w:eastAsia="標楷體" w:hAnsi="標楷體" w:hint="eastAsia"/>
              </w:rPr>
              <w:t xml:space="preserve">  入</w:t>
            </w:r>
          </w:p>
          <w:p w14:paraId="0B7B5A52" w14:textId="304BDBCC" w:rsidR="00F97BA1" w:rsidRPr="00D811BB" w:rsidRDefault="00730FFE" w:rsidP="00406438">
            <w:pPr>
              <w:rPr>
                <w:rFonts w:ascii="標楷體" w:eastAsia="標楷體" w:hAnsi="標楷體"/>
              </w:rPr>
            </w:pPr>
            <w:r w:rsidRPr="00D811BB">
              <w:rPr>
                <w:rFonts w:ascii="標楷體" w:eastAsia="標楷體" w:hAnsi="標楷體" w:hint="eastAsia"/>
                <w:color w:val="000000"/>
              </w:rPr>
              <w:t>4</w:t>
            </w:r>
            <w:r w:rsidR="00F97BA1" w:rsidRPr="00D811BB">
              <w:rPr>
                <w:rFonts w:ascii="標楷體" w:eastAsia="標楷體" w:hAnsi="標楷體" w:hint="eastAsia"/>
                <w:color w:val="000000"/>
              </w:rPr>
              <w:t>.JcicZ044.Rate2</w:t>
            </w:r>
          </w:p>
        </w:tc>
      </w:tr>
      <w:tr w:rsidR="00F97BA1" w:rsidRPr="00D811BB" w14:paraId="73EE0B2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273F55" w14:textId="488B4A36"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3</w:t>
            </w:r>
            <w:r w:rsidRPr="00D811B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73B583AE"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1589A851"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D0AF9E0"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0E709"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4C03E2"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DD71B"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D2EC88" w14:textId="77777777" w:rsidR="00730FFE" w:rsidRPr="00D811BB" w:rsidRDefault="00730FFE" w:rsidP="00730FFE">
            <w:pPr>
              <w:rPr>
                <w:rFonts w:ascii="標楷體" w:eastAsia="標楷體" w:hAnsi="標楷體"/>
              </w:rPr>
            </w:pPr>
            <w:r w:rsidRPr="00D811BB">
              <w:rPr>
                <w:rFonts w:ascii="標楷體" w:eastAsia="標楷體" w:hAnsi="標楷體" w:hint="eastAsia"/>
              </w:rPr>
              <w:t>1.限輸入數字</w:t>
            </w:r>
          </w:p>
          <w:p w14:paraId="70C8CFAE" w14:textId="77777777" w:rsidR="00730FFE" w:rsidRPr="00D811BB" w:rsidRDefault="00730FFE" w:rsidP="00730FFE">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屬二階段還款方案之階段</w:t>
            </w:r>
          </w:p>
          <w:p w14:paraId="62D441D8" w14:textId="77777777" w:rsidR="00730FFE" w:rsidRPr="00D811BB" w:rsidRDefault="00730FFE" w:rsidP="00730FFE">
            <w:pPr>
              <w:ind w:firstLineChars="100" w:firstLine="240"/>
              <w:rPr>
                <w:rFonts w:ascii="標楷體" w:eastAsia="標楷體" w:hAnsi="標楷體"/>
              </w:rPr>
            </w:pPr>
            <w:r w:rsidRPr="00D811BB">
              <w:rPr>
                <w:rFonts w:ascii="標楷體" w:eastAsia="標楷體" w:hAnsi="標楷體" w:hint="eastAsia"/>
              </w:rPr>
              <w:t>註記]等於</w:t>
            </w:r>
            <w:r w:rsidRPr="00D811BB">
              <w:rPr>
                <w:rFonts w:ascii="標楷體" w:eastAsia="標楷體" w:hAnsi="標楷體"/>
              </w:rPr>
              <w:t>1</w:t>
            </w:r>
            <w:r w:rsidRPr="00D811BB">
              <w:rPr>
                <w:rFonts w:ascii="標楷體" w:eastAsia="標楷體" w:hAnsi="標楷體" w:hint="eastAsia"/>
              </w:rPr>
              <w:t>，檢核條件:</w:t>
            </w:r>
          </w:p>
          <w:p w14:paraId="03EEE127" w14:textId="77777777" w:rsidR="00730FFE" w:rsidRPr="00D811BB" w:rsidRDefault="00730FFE" w:rsidP="00730FFE">
            <w:pPr>
              <w:ind w:firstLineChars="100" w:firstLine="240"/>
              <w:rPr>
                <w:rFonts w:ascii="標楷體" w:eastAsia="標楷體" w:hAnsi="標楷體"/>
              </w:rPr>
            </w:pPr>
            <w:r w:rsidRPr="00D811BB">
              <w:rPr>
                <w:rFonts w:ascii="標楷體" w:eastAsia="標楷體" w:hAnsi="標楷體" w:hint="eastAsia"/>
              </w:rPr>
              <w:t>不可為0/V(2,0)</w:t>
            </w:r>
          </w:p>
          <w:p w14:paraId="7E4034EF" w14:textId="77777777" w:rsidR="00730FFE" w:rsidRPr="00D811BB" w:rsidRDefault="00730FFE" w:rsidP="00730FFE">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若[屬二階段還款方案之階段</w:t>
            </w:r>
          </w:p>
          <w:p w14:paraId="003BB5A1" w14:textId="77777777" w:rsidR="00730FFE" w:rsidRPr="00D811BB" w:rsidRDefault="00730FFE" w:rsidP="00730FFE">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0DB39E42" w14:textId="77777777" w:rsidR="00730FFE" w:rsidRPr="00D811BB" w:rsidRDefault="00730FFE" w:rsidP="00730FFE">
            <w:pPr>
              <w:rPr>
                <w:rFonts w:ascii="標楷體" w:eastAsia="標楷體" w:hAnsi="標楷體"/>
              </w:rPr>
            </w:pPr>
            <w:r w:rsidRPr="00D811BB">
              <w:rPr>
                <w:rFonts w:ascii="標楷體" w:eastAsia="標楷體" w:hAnsi="標楷體" w:hint="eastAsia"/>
              </w:rPr>
              <w:t xml:space="preserve">  入</w:t>
            </w:r>
          </w:p>
          <w:p w14:paraId="40721720" w14:textId="77CF96B4" w:rsidR="00F97BA1" w:rsidRPr="00D811BB" w:rsidRDefault="00730FFE" w:rsidP="00406438">
            <w:pPr>
              <w:rPr>
                <w:rFonts w:ascii="標楷體" w:eastAsia="標楷體" w:hAnsi="標楷體"/>
              </w:rPr>
            </w:pPr>
            <w:r w:rsidRPr="00D811BB">
              <w:rPr>
                <w:rFonts w:ascii="標楷體" w:eastAsia="標楷體" w:hAnsi="標楷體" w:hint="eastAsia"/>
                <w:color w:val="000000"/>
              </w:rPr>
              <w:t>4</w:t>
            </w:r>
            <w:r w:rsidR="00F97BA1" w:rsidRPr="00D811BB">
              <w:rPr>
                <w:rFonts w:ascii="標楷體" w:eastAsia="標楷體" w:hAnsi="標楷體" w:hint="eastAsia"/>
                <w:color w:val="000000"/>
              </w:rPr>
              <w:t>.JcicZ044.MonthPayAmt2</w:t>
            </w:r>
          </w:p>
        </w:tc>
      </w:tr>
      <w:tr w:rsidR="00F97BA1" w:rsidRPr="00D811BB" w14:paraId="381585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2FB469" w14:textId="2093DB21" w:rsidR="00F97BA1" w:rsidRPr="00D811BB" w:rsidRDefault="00992AF1" w:rsidP="001D597D">
            <w:pPr>
              <w:rPr>
                <w:rFonts w:ascii="標楷體" w:eastAsia="標楷體" w:hAnsi="標楷體"/>
                <w:color w:val="000000"/>
              </w:rPr>
            </w:pPr>
            <w:r w:rsidRPr="00D811BB">
              <w:rPr>
                <w:rFonts w:ascii="標楷體" w:eastAsia="標楷體" w:hAnsi="標楷體" w:hint="eastAsia"/>
                <w:color w:val="000000"/>
              </w:rPr>
              <w:t>3</w:t>
            </w:r>
            <w:r w:rsidRPr="00D811B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5728EBBF"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57E8E2CA"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514882"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776FE"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77CF153"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42CB27" w14:textId="77777777" w:rsidR="00F97BA1" w:rsidRPr="00D811BB" w:rsidRDefault="00F97BA1"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08710" w14:textId="77777777" w:rsidR="00730FFE" w:rsidRPr="00D811BB" w:rsidRDefault="00730FFE" w:rsidP="00730FFE">
            <w:pPr>
              <w:rPr>
                <w:rFonts w:ascii="標楷體" w:eastAsia="標楷體" w:hAnsi="標楷體"/>
              </w:rPr>
            </w:pPr>
            <w:r w:rsidRPr="00D811BB">
              <w:rPr>
                <w:rFonts w:ascii="標楷體" w:eastAsia="標楷體" w:hAnsi="標楷體" w:hint="eastAsia"/>
              </w:rPr>
              <w:t>1.限輸入數字</w:t>
            </w:r>
          </w:p>
          <w:p w14:paraId="24AA4D5A" w14:textId="77777777" w:rsidR="00730FFE" w:rsidRPr="00D811BB" w:rsidRDefault="00730FFE" w:rsidP="00730FFE">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屬二階段還款方案之階段</w:t>
            </w:r>
          </w:p>
          <w:p w14:paraId="346635AF" w14:textId="77777777" w:rsidR="00730FFE" w:rsidRPr="00D811BB" w:rsidRDefault="00730FFE" w:rsidP="00730FFE">
            <w:pPr>
              <w:ind w:firstLineChars="100" w:firstLine="240"/>
              <w:rPr>
                <w:rFonts w:ascii="標楷體" w:eastAsia="標楷體" w:hAnsi="標楷體"/>
              </w:rPr>
            </w:pPr>
            <w:r w:rsidRPr="00D811BB">
              <w:rPr>
                <w:rFonts w:ascii="標楷體" w:eastAsia="標楷體" w:hAnsi="標楷體" w:hint="eastAsia"/>
              </w:rPr>
              <w:t>註記]等於</w:t>
            </w:r>
            <w:r w:rsidRPr="00D811BB">
              <w:rPr>
                <w:rFonts w:ascii="標楷體" w:eastAsia="標楷體" w:hAnsi="標楷體"/>
              </w:rPr>
              <w:t>1</w:t>
            </w:r>
            <w:r w:rsidRPr="00D811BB">
              <w:rPr>
                <w:rFonts w:ascii="標楷體" w:eastAsia="標楷體" w:hAnsi="標楷體" w:hint="eastAsia"/>
              </w:rPr>
              <w:t>，檢核條件:</w:t>
            </w:r>
          </w:p>
          <w:p w14:paraId="5026590F" w14:textId="77777777" w:rsidR="00730FFE" w:rsidRPr="00D811BB" w:rsidRDefault="00730FFE" w:rsidP="00730FFE">
            <w:pPr>
              <w:ind w:firstLineChars="100" w:firstLine="240"/>
              <w:rPr>
                <w:rFonts w:ascii="標楷體" w:eastAsia="標楷體" w:hAnsi="標楷體"/>
              </w:rPr>
            </w:pPr>
            <w:r w:rsidRPr="00D811BB">
              <w:rPr>
                <w:rFonts w:ascii="標楷體" w:eastAsia="標楷體" w:hAnsi="標楷體" w:hint="eastAsia"/>
              </w:rPr>
              <w:t>不可為0/V(2,0)</w:t>
            </w:r>
          </w:p>
          <w:p w14:paraId="6A337029" w14:textId="77777777" w:rsidR="00730FFE" w:rsidRPr="00D811BB" w:rsidRDefault="00730FFE" w:rsidP="00730FFE">
            <w:pPr>
              <w:rPr>
                <w:rFonts w:ascii="標楷體" w:eastAsia="標楷體" w:hAnsi="標楷體"/>
              </w:rPr>
            </w:pPr>
            <w:r w:rsidRPr="00D811BB">
              <w:rPr>
                <w:rFonts w:ascii="標楷體" w:eastAsia="標楷體" w:hAnsi="標楷體" w:hint="eastAsia"/>
              </w:rPr>
              <w:lastRenderedPageBreak/>
              <w:t>3</w:t>
            </w:r>
            <w:r w:rsidRPr="00D811BB">
              <w:rPr>
                <w:rFonts w:ascii="標楷體" w:eastAsia="標楷體" w:hAnsi="標楷體"/>
              </w:rPr>
              <w:t>.</w:t>
            </w:r>
            <w:r w:rsidRPr="00D811BB">
              <w:rPr>
                <w:rFonts w:ascii="標楷體" w:eastAsia="標楷體" w:hAnsi="標楷體" w:hint="eastAsia"/>
              </w:rPr>
              <w:t>若[屬二階段還款方案之階段</w:t>
            </w:r>
          </w:p>
          <w:p w14:paraId="5262BB52" w14:textId="77777777" w:rsidR="00730FFE" w:rsidRPr="00D811BB" w:rsidRDefault="00730FFE" w:rsidP="00730FFE">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30B91E3E" w14:textId="77777777" w:rsidR="00730FFE" w:rsidRPr="00D811BB" w:rsidRDefault="00730FFE" w:rsidP="00730FFE">
            <w:pPr>
              <w:rPr>
                <w:rFonts w:ascii="標楷體" w:eastAsia="標楷體" w:hAnsi="標楷體"/>
              </w:rPr>
            </w:pPr>
            <w:r w:rsidRPr="00D811BB">
              <w:rPr>
                <w:rFonts w:ascii="標楷體" w:eastAsia="標楷體" w:hAnsi="標楷體" w:hint="eastAsia"/>
              </w:rPr>
              <w:t xml:space="preserve">  入</w:t>
            </w:r>
          </w:p>
          <w:p w14:paraId="50787461" w14:textId="6E46DAE4" w:rsidR="00F97BA1" w:rsidRPr="00D811BB" w:rsidRDefault="00730FFE" w:rsidP="00406438">
            <w:pPr>
              <w:rPr>
                <w:rFonts w:ascii="標楷體" w:eastAsia="標楷體" w:hAnsi="標楷體"/>
              </w:rPr>
            </w:pPr>
            <w:r w:rsidRPr="00D811BB">
              <w:rPr>
                <w:rFonts w:ascii="標楷體" w:eastAsia="標楷體" w:hAnsi="標楷體" w:hint="eastAsia"/>
                <w:color w:val="000000"/>
              </w:rPr>
              <w:t>4</w:t>
            </w:r>
            <w:r w:rsidR="00F97BA1" w:rsidRPr="00D811BB">
              <w:rPr>
                <w:rFonts w:ascii="標楷體" w:eastAsia="標楷體" w:hAnsi="標楷體" w:hint="eastAsia"/>
                <w:color w:val="000000"/>
              </w:rPr>
              <w:t>.JcicZ044.PayLastAmt2</w:t>
            </w:r>
          </w:p>
        </w:tc>
      </w:tr>
      <w:tr w:rsidR="00F97BA1" w:rsidRPr="00D811BB" w14:paraId="1C85300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5E87" w14:textId="1885DCCD" w:rsidR="00F97BA1" w:rsidRPr="00D811BB" w:rsidRDefault="00992AF1" w:rsidP="001D597D">
            <w:pPr>
              <w:rPr>
                <w:rFonts w:ascii="標楷體" w:eastAsia="標楷體" w:hAnsi="標楷體"/>
              </w:rPr>
            </w:pPr>
            <w:r w:rsidRPr="00D811BB">
              <w:rPr>
                <w:rFonts w:ascii="標楷體" w:eastAsia="標楷體" w:hAnsi="標楷體" w:hint="eastAsia"/>
              </w:rPr>
              <w:lastRenderedPageBreak/>
              <w:t>3</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51E119C3" w14:textId="77777777" w:rsidR="00F97BA1" w:rsidRPr="00D811BB" w:rsidRDefault="00F97BA1" w:rsidP="001D597D">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63AEF"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2FCEA5"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77864"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2761D"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29EB95" w14:textId="557471EB" w:rsidR="00F97BA1" w:rsidRPr="00D811BB" w:rsidRDefault="00992AF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80199CE" w14:textId="77777777" w:rsidR="00F97BA1" w:rsidRPr="00D811BB" w:rsidRDefault="00992AF1" w:rsidP="00406438">
            <w:pPr>
              <w:rPr>
                <w:rFonts w:ascii="標楷體" w:eastAsia="標楷體" w:hAnsi="標楷體"/>
                <w:color w:val="000000" w:themeColor="text1"/>
              </w:rPr>
            </w:pPr>
            <w:r w:rsidRPr="00D811BB">
              <w:rPr>
                <w:rFonts w:ascii="標楷體" w:eastAsia="標楷體" w:hAnsi="標楷體" w:hint="eastAsia"/>
                <w:color w:val="000000" w:themeColor="text1"/>
              </w:rPr>
              <w:t>1.</w:t>
            </w:r>
            <w:r w:rsidR="00F97BA1" w:rsidRPr="00D811BB">
              <w:rPr>
                <w:rFonts w:ascii="標楷體" w:eastAsia="標楷體" w:hAnsi="標楷體" w:hint="eastAsia"/>
                <w:color w:val="000000" w:themeColor="text1"/>
              </w:rPr>
              <w:t>自動顯示</w:t>
            </w:r>
          </w:p>
          <w:p w14:paraId="583FA40B" w14:textId="7D4A6DEE" w:rsidR="00992AF1" w:rsidRPr="00D811BB" w:rsidRDefault="00992AF1" w:rsidP="00406438">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color w:val="000000"/>
              </w:rPr>
              <w:t>JcicZ044.</w:t>
            </w:r>
            <w:r w:rsidRPr="00D811BB">
              <w:rPr>
                <w:rFonts w:ascii="標楷體" w:eastAsia="標楷體" w:hAnsi="標楷體"/>
                <w:color w:val="000000"/>
              </w:rPr>
              <w:t>OutJcicDate</w:t>
            </w:r>
          </w:p>
        </w:tc>
      </w:tr>
    </w:tbl>
    <w:p w14:paraId="3C8F99CA"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6C0BA4C9" w14:textId="44C4ECBF" w:rsidR="00F97BA1" w:rsidRPr="00D811BB" w:rsidRDefault="00B272BB" w:rsidP="00F97BA1">
      <w:pPr>
        <w:pStyle w:val="1text"/>
        <w:ind w:left="0"/>
        <w:rPr>
          <w:rFonts w:ascii="標楷體" w:hAnsi="標楷體"/>
        </w:rPr>
      </w:pPr>
      <w:r w:rsidRPr="00D811BB">
        <w:rPr>
          <w:rFonts w:ascii="標楷體" w:hAnsi="標楷體"/>
        </w:rPr>
        <w:drawing>
          <wp:inline distT="0" distB="0" distL="0" distR="0" wp14:anchorId="51BB3CA5" wp14:editId="41CB306C">
            <wp:extent cx="6479540" cy="5231765"/>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5231765"/>
                    </a:xfrm>
                    <a:prstGeom prst="rect">
                      <a:avLst/>
                    </a:prstGeom>
                  </pic:spPr>
                </pic:pic>
              </a:graphicData>
            </a:graphic>
          </wp:inline>
        </w:drawing>
      </w:r>
    </w:p>
    <w:p w14:paraId="15BD9B06"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97BA1" w:rsidRPr="00D811BB" w14:paraId="31FFD30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F0ED27"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C6BEF2"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981239"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功能說明</w:t>
            </w:r>
          </w:p>
        </w:tc>
      </w:tr>
      <w:tr w:rsidR="00F97BA1" w:rsidRPr="00D811BB" w14:paraId="55A9118A"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E5051FF" w14:textId="77777777" w:rsidR="00F97BA1" w:rsidRPr="00D811BB" w:rsidRDefault="00F97BA1"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6666ED"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58749EC" w14:textId="77777777" w:rsidR="00F97BA1" w:rsidRPr="00D811BB" w:rsidRDefault="00F97BA1" w:rsidP="003C3834">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222BA293" w14:textId="77777777" w:rsidR="00F97BA1" w:rsidRPr="00D811BB" w:rsidRDefault="00F97BA1" w:rsidP="003C3834">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7F08B1F2" w14:textId="77777777" w:rsidR="00F97BA1" w:rsidRPr="00D811BB" w:rsidRDefault="00F97BA1" w:rsidP="003C3834">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0B9F9B3C" w14:textId="77777777" w:rsidR="00F97BA1" w:rsidRPr="00D811BB" w:rsidRDefault="00F97BA1" w:rsidP="003C3834">
            <w:pPr>
              <w:ind w:firstLineChars="100" w:firstLine="240"/>
              <w:rPr>
                <w:rFonts w:ascii="標楷體" w:eastAsia="標楷體" w:hAnsi="標楷體"/>
                <w:lang w:eastAsia="zh-HK"/>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lang w:eastAsia="zh-HK"/>
              </w:rPr>
              <w:t>X</w:t>
            </w:r>
            <w:r w:rsidRPr="00D811BB">
              <w:rPr>
                <w:rFonts w:ascii="標楷體" w:eastAsia="標楷體" w:hAnsi="標楷體" w:hint="eastAsia"/>
                <w:lang w:eastAsia="zh-HK"/>
              </w:rPr>
              <w:t>.補件]時,顯示"補件"</w:t>
            </w:r>
          </w:p>
          <w:p w14:paraId="05130C44" w14:textId="77777777" w:rsidR="00F97BA1" w:rsidRPr="00D811BB" w:rsidRDefault="00F97BA1" w:rsidP="003C3834">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46CA3A69" w14:textId="42AA8C71" w:rsidR="00F97BA1" w:rsidRPr="00D811BB" w:rsidRDefault="00F97BA1" w:rsidP="003C3834">
            <w:pPr>
              <w:ind w:left="240" w:hangingChars="100" w:hanging="240"/>
              <w:rPr>
                <w:rFonts w:ascii="標楷體" w:eastAsia="標楷體" w:hAnsi="標楷體"/>
              </w:rPr>
            </w:pPr>
            <w:r w:rsidRPr="00D811BB">
              <w:rPr>
                <w:rFonts w:ascii="標楷體" w:eastAsia="標楷體" w:hAnsi="標楷體" w:hint="eastAsia"/>
                <w:color w:val="000000"/>
              </w:rPr>
              <w:t>3.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請求同意債務清償方案通知資料(</w:t>
            </w:r>
            <w:r w:rsidRPr="00D811BB">
              <w:rPr>
                <w:rFonts w:ascii="標楷體" w:eastAsia="標楷體" w:hAnsi="標楷體"/>
              </w:rPr>
              <w:t>JcicZ044</w:t>
            </w:r>
            <w:r w:rsidRPr="00D811BB">
              <w:rPr>
                <w:rFonts w:ascii="標楷體" w:eastAsia="標楷體" w:hAnsi="標楷體" w:hint="eastAsia"/>
              </w:rPr>
              <w:t>)]該[債務人IDN(</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4.</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4.RcDate</w:t>
            </w:r>
            <w:r w:rsidRPr="00D811BB">
              <w:rPr>
                <w:rFonts w:ascii="標楷體" w:eastAsia="標楷體" w:hAnsi="標楷體" w:hint="eastAsia"/>
              </w:rPr>
              <w:t>)]是否存在，不存在者顯示錯誤訊息"</w:t>
            </w:r>
            <w:r w:rsidR="00406438" w:rsidRPr="00D811BB">
              <w:rPr>
                <w:rFonts w:ascii="標楷體" w:eastAsia="標楷體" w:hAnsi="標楷體" w:hint="eastAsia"/>
              </w:rPr>
              <w:t>E000</w:t>
            </w:r>
            <w:r w:rsidR="00406438" w:rsidRPr="00D811BB">
              <w:rPr>
                <w:rFonts w:ascii="標楷體" w:eastAsia="標楷體" w:hAnsi="標楷體"/>
              </w:rPr>
              <w:t>7</w:t>
            </w:r>
            <w:r w:rsidR="00406438" w:rsidRPr="00D811BB">
              <w:rPr>
                <w:rFonts w:ascii="標楷體" w:eastAsia="標楷體" w:hAnsi="標楷體" w:hint="eastAsia"/>
              </w:rPr>
              <w:t>:更新資料時，發生錯誤(</w:t>
            </w:r>
            <w:r w:rsidR="00406438" w:rsidRPr="00D811BB">
              <w:rPr>
                <w:rFonts w:ascii="標楷體" w:eastAsia="標楷體" w:hAnsi="標楷體"/>
              </w:rPr>
              <w:t>無此更新資料</w:t>
            </w:r>
            <w:r w:rsidR="00406438" w:rsidRPr="00D811BB">
              <w:rPr>
                <w:rFonts w:ascii="標楷體" w:eastAsia="標楷體" w:hAnsi="標楷體" w:hint="eastAsia"/>
              </w:rPr>
              <w:t>)</w:t>
            </w:r>
            <w:r w:rsidRPr="00D811BB">
              <w:rPr>
                <w:rFonts w:ascii="標楷體" w:eastAsia="標楷體" w:hAnsi="標楷體" w:hint="eastAsia"/>
              </w:rPr>
              <w:t>"</w:t>
            </w:r>
          </w:p>
          <w:p w14:paraId="2E587AAE" w14:textId="289F3708" w:rsidR="00F97BA1" w:rsidRPr="00D811BB" w:rsidRDefault="00B272BB" w:rsidP="003C3834">
            <w:pPr>
              <w:ind w:left="240" w:hangingChars="100" w:hanging="240"/>
              <w:rPr>
                <w:rFonts w:ascii="標楷體" w:eastAsia="標楷體" w:hAnsi="標楷體"/>
              </w:rPr>
            </w:pPr>
            <w:r w:rsidRPr="00D811BB">
              <w:rPr>
                <w:rFonts w:ascii="標楷體" w:eastAsia="標楷體" w:hAnsi="標楷體" w:hint="eastAsia"/>
              </w:rPr>
              <w:t>4</w:t>
            </w:r>
            <w:r w:rsidR="00F97BA1" w:rsidRPr="00D811BB">
              <w:rPr>
                <w:rFonts w:ascii="標楷體" w:eastAsia="標楷體" w:hAnsi="標楷體"/>
              </w:rPr>
              <w:t>.</w:t>
            </w:r>
            <w:r w:rsidR="00F97BA1" w:rsidRPr="00D811BB">
              <w:rPr>
                <w:rFonts w:ascii="標楷體" w:eastAsia="標楷體" w:hAnsi="標楷體" w:hint="eastAsia"/>
                <w:color w:val="000000"/>
              </w:rPr>
              <w:t>若[交易代碼]為[</w:t>
            </w:r>
            <w:r w:rsidR="00F97BA1" w:rsidRPr="00D811BB">
              <w:rPr>
                <w:rFonts w:ascii="標楷體" w:eastAsia="標楷體" w:hAnsi="標楷體"/>
                <w:color w:val="000000"/>
              </w:rPr>
              <w:t>C.</w:t>
            </w:r>
            <w:r w:rsidR="00F97BA1" w:rsidRPr="00D811BB">
              <w:rPr>
                <w:rFonts w:ascii="標楷體" w:eastAsia="標楷體" w:hAnsi="標楷體" w:hint="eastAsia"/>
                <w:color w:val="000000"/>
              </w:rPr>
              <w:t>異動]，</w:t>
            </w:r>
            <w:r w:rsidR="00F97BA1" w:rsidRPr="00D811BB">
              <w:rPr>
                <w:rFonts w:ascii="標楷體" w:eastAsia="標楷體" w:hAnsi="標楷體" w:hint="eastAsia"/>
              </w:rPr>
              <w:t>檢核[前置協商相關資料報送例外處理(</w:t>
            </w:r>
            <w:r w:rsidR="00F97BA1" w:rsidRPr="00D811BB">
              <w:rPr>
                <w:rFonts w:ascii="標楷體" w:eastAsia="標楷體" w:hAnsi="標楷體"/>
              </w:rPr>
              <w:t>JcicZ052</w:t>
            </w:r>
            <w:r w:rsidR="00F97BA1" w:rsidRPr="00D811BB">
              <w:rPr>
                <w:rFonts w:ascii="標楷體" w:eastAsia="標楷體" w:hAnsi="標楷體" w:hint="eastAsia"/>
              </w:rPr>
              <w:t>)]該[債務人IDN(</w:t>
            </w:r>
            <w:r w:rsidR="00F97BA1" w:rsidRPr="00D811BB">
              <w:rPr>
                <w:rFonts w:ascii="標楷體" w:eastAsia="標楷體" w:hAnsi="標楷體"/>
              </w:rPr>
              <w:t>JcicZ052</w:t>
            </w:r>
            <w:r w:rsidR="00F97BA1" w:rsidRPr="00D811BB">
              <w:rPr>
                <w:rFonts w:ascii="標楷體" w:eastAsia="標楷體" w:hAnsi="標楷體" w:hint="eastAsia"/>
              </w:rPr>
              <w:t>.</w:t>
            </w:r>
            <w:r w:rsidR="00F97BA1" w:rsidRPr="00D811BB">
              <w:rPr>
                <w:rFonts w:ascii="標楷體" w:eastAsia="標楷體" w:hAnsi="標楷體"/>
              </w:rPr>
              <w:t>CustId</w:t>
            </w:r>
            <w:r w:rsidR="00F97BA1" w:rsidRPr="00D811BB">
              <w:rPr>
                <w:rFonts w:ascii="標楷體" w:eastAsia="標楷體" w:hAnsi="標楷體" w:hint="eastAsia"/>
              </w:rPr>
              <w:t>)]、[報送單位代號(</w:t>
            </w:r>
            <w:r w:rsidR="00F97BA1" w:rsidRPr="00D811BB">
              <w:rPr>
                <w:rFonts w:ascii="標楷體" w:eastAsia="標楷體" w:hAnsi="標楷體"/>
              </w:rPr>
              <w:t>JcicZ052.</w:t>
            </w:r>
            <w:r w:rsidR="00F97BA1" w:rsidRPr="00D811BB">
              <w:rPr>
                <w:rFonts w:ascii="標楷體" w:eastAsia="標楷體" w:hAnsi="標楷體" w:hint="eastAsia"/>
              </w:rPr>
              <w:t>Su</w:t>
            </w:r>
            <w:r w:rsidR="00F97BA1" w:rsidRPr="00D811BB">
              <w:rPr>
                <w:rFonts w:ascii="標楷體" w:eastAsia="標楷體" w:hAnsi="標楷體"/>
              </w:rPr>
              <w:t>bmitKey</w:t>
            </w:r>
            <w:r w:rsidR="00F97BA1" w:rsidRPr="00D811BB">
              <w:rPr>
                <w:rFonts w:ascii="標楷體" w:eastAsia="標楷體" w:hAnsi="標楷體" w:hint="eastAsia"/>
              </w:rPr>
              <w:t>)]、[協商申請日(</w:t>
            </w:r>
            <w:r w:rsidR="00F97BA1" w:rsidRPr="00D811BB">
              <w:rPr>
                <w:rFonts w:ascii="標楷體" w:eastAsia="標楷體" w:hAnsi="標楷體"/>
              </w:rPr>
              <w:t>JcicZ052.RcDate</w:t>
            </w:r>
            <w:r w:rsidR="00F97BA1" w:rsidRPr="00D811BB">
              <w:rPr>
                <w:rFonts w:ascii="標楷體" w:eastAsia="標楷體" w:hAnsi="標楷體" w:hint="eastAsia"/>
              </w:rPr>
              <w:t>)]是否存在。若不存在，檢核[金融機構無擔保債務協議資料檔案(</w:t>
            </w:r>
            <w:r w:rsidR="00F97BA1" w:rsidRPr="00D811BB">
              <w:rPr>
                <w:rFonts w:ascii="標楷體" w:eastAsia="標楷體" w:hAnsi="標楷體"/>
              </w:rPr>
              <w:t>JcicZ047</w:t>
            </w:r>
            <w:r w:rsidR="00F97BA1" w:rsidRPr="00D811BB">
              <w:rPr>
                <w:rFonts w:ascii="標楷體" w:eastAsia="標楷體" w:hAnsi="標楷體" w:hint="eastAsia"/>
              </w:rPr>
              <w:t>)]該[債務人IDN(</w:t>
            </w:r>
            <w:r w:rsidR="00F97BA1" w:rsidRPr="00D811BB">
              <w:rPr>
                <w:rFonts w:ascii="標楷體" w:eastAsia="標楷體" w:hAnsi="標楷體"/>
              </w:rPr>
              <w:t>JcicZ047</w:t>
            </w:r>
            <w:r w:rsidR="00F97BA1" w:rsidRPr="00D811BB">
              <w:rPr>
                <w:rFonts w:ascii="標楷體" w:eastAsia="標楷體" w:hAnsi="標楷體" w:hint="eastAsia"/>
              </w:rPr>
              <w:t>.</w:t>
            </w:r>
            <w:r w:rsidR="00F97BA1" w:rsidRPr="00D811BB">
              <w:rPr>
                <w:rFonts w:ascii="標楷體" w:eastAsia="標楷體" w:hAnsi="標楷體"/>
              </w:rPr>
              <w:t>CustId</w:t>
            </w:r>
            <w:r w:rsidR="00F97BA1" w:rsidRPr="00D811BB">
              <w:rPr>
                <w:rFonts w:ascii="標楷體" w:eastAsia="標楷體" w:hAnsi="標楷體" w:hint="eastAsia"/>
              </w:rPr>
              <w:t>)]、[報送單位代號(</w:t>
            </w:r>
            <w:r w:rsidR="00F97BA1" w:rsidRPr="00D811BB">
              <w:rPr>
                <w:rFonts w:ascii="標楷體" w:eastAsia="標楷體" w:hAnsi="標楷體"/>
              </w:rPr>
              <w:t>JcicZ047.</w:t>
            </w:r>
            <w:r w:rsidR="00F97BA1" w:rsidRPr="00D811BB">
              <w:rPr>
                <w:rFonts w:ascii="標楷體" w:eastAsia="標楷體" w:hAnsi="標楷體" w:hint="eastAsia"/>
              </w:rPr>
              <w:t>Su</w:t>
            </w:r>
            <w:r w:rsidR="00F97BA1" w:rsidRPr="00D811BB">
              <w:rPr>
                <w:rFonts w:ascii="標楷體" w:eastAsia="標楷體" w:hAnsi="標楷體"/>
              </w:rPr>
              <w:t>bmitKey</w:t>
            </w:r>
            <w:r w:rsidR="00F97BA1" w:rsidRPr="00D811BB">
              <w:rPr>
                <w:rFonts w:ascii="標楷體" w:eastAsia="標楷體" w:hAnsi="標楷體" w:hint="eastAsia"/>
              </w:rPr>
              <w:t>)]、[協商申請日(</w:t>
            </w:r>
            <w:r w:rsidR="00F97BA1" w:rsidRPr="00D811BB">
              <w:rPr>
                <w:rFonts w:ascii="標楷體" w:eastAsia="標楷體" w:hAnsi="標楷體"/>
              </w:rPr>
              <w:t>JcicZ047.RcDate</w:t>
            </w:r>
            <w:r w:rsidR="00F97BA1" w:rsidRPr="00D811BB">
              <w:rPr>
                <w:rFonts w:ascii="標楷體" w:eastAsia="標楷體" w:hAnsi="標楷體" w:hint="eastAsia"/>
              </w:rPr>
              <w:t>)]是否存在。若不存在，檢核[請求同意債務清償方案通知資料(</w:t>
            </w:r>
            <w:r w:rsidR="00F97BA1" w:rsidRPr="00D811BB">
              <w:rPr>
                <w:rFonts w:ascii="標楷體" w:eastAsia="標楷體" w:hAnsi="標楷體"/>
              </w:rPr>
              <w:t>JcicZ044</w:t>
            </w:r>
            <w:r w:rsidR="00F97BA1" w:rsidRPr="00D811BB">
              <w:rPr>
                <w:rFonts w:ascii="標楷體" w:eastAsia="標楷體" w:hAnsi="標楷體" w:hint="eastAsia"/>
              </w:rPr>
              <w:t>L</w:t>
            </w:r>
            <w:r w:rsidR="00F97BA1" w:rsidRPr="00D811BB">
              <w:rPr>
                <w:rFonts w:ascii="標楷體" w:eastAsia="標楷體" w:hAnsi="標楷體"/>
              </w:rPr>
              <w:t>og</w:t>
            </w:r>
            <w:r w:rsidR="00F97BA1" w:rsidRPr="00D811BB">
              <w:rPr>
                <w:rFonts w:ascii="標楷體" w:eastAsia="標楷體" w:hAnsi="標楷體" w:hint="eastAsia"/>
              </w:rPr>
              <w:t>)]該</w:t>
            </w:r>
            <w:r w:rsidR="00F97BA1" w:rsidRPr="00D811BB">
              <w:rPr>
                <w:rFonts w:ascii="標楷體" w:eastAsia="標楷體" w:hAnsi="標楷體" w:hint="eastAsia"/>
                <w:color w:val="000000"/>
              </w:rPr>
              <w:t>[流水號(</w:t>
            </w:r>
            <w:r w:rsidR="00F97BA1" w:rsidRPr="00D811BB">
              <w:rPr>
                <w:rFonts w:ascii="標楷體" w:eastAsia="標楷體" w:hAnsi="標楷體"/>
              </w:rPr>
              <w:t>JcicZ044</w:t>
            </w:r>
            <w:r w:rsidR="00F97BA1" w:rsidRPr="00D811BB">
              <w:rPr>
                <w:rFonts w:ascii="標楷體" w:eastAsia="標楷體" w:hAnsi="標楷體" w:hint="eastAsia"/>
              </w:rPr>
              <w:t>Log</w:t>
            </w:r>
            <w:r w:rsidR="00F97BA1" w:rsidRPr="00D811BB">
              <w:rPr>
                <w:rFonts w:ascii="標楷體" w:eastAsia="標楷體" w:hAnsi="標楷體"/>
              </w:rPr>
              <w:t>.</w:t>
            </w:r>
            <w:r w:rsidR="00F97BA1" w:rsidRPr="00D811BB">
              <w:rPr>
                <w:rFonts w:ascii="標楷體" w:eastAsia="標楷體" w:hAnsi="標楷體" w:hint="eastAsia"/>
                <w:color w:val="000000"/>
              </w:rPr>
              <w:t>Ukey)]</w:t>
            </w:r>
            <w:r w:rsidR="00F97BA1" w:rsidRPr="00D811BB">
              <w:rPr>
                <w:rFonts w:ascii="標楷體" w:eastAsia="標楷體" w:hAnsi="標楷體" w:hint="eastAsia"/>
              </w:rPr>
              <w:t>是否存在，已存在者顯示錯誤訊息"E000</w:t>
            </w:r>
            <w:r w:rsidR="00F97BA1" w:rsidRPr="00D811BB">
              <w:rPr>
                <w:rFonts w:ascii="標楷體" w:eastAsia="標楷體" w:hAnsi="標楷體"/>
              </w:rPr>
              <w:t>7</w:t>
            </w:r>
            <w:r w:rsidR="00F97BA1" w:rsidRPr="00D811BB">
              <w:rPr>
                <w:rFonts w:ascii="標楷體" w:eastAsia="標楷體" w:hAnsi="標楷體" w:hint="eastAsia"/>
              </w:rPr>
              <w:t>:</w:t>
            </w:r>
            <w:r w:rsidR="00854A8D" w:rsidRPr="00D811BB">
              <w:rPr>
                <w:rFonts w:ascii="標楷體" w:eastAsia="標楷體" w:hAnsi="標楷體" w:hint="eastAsia"/>
              </w:rPr>
              <w:t xml:space="preserve"> 更新資料時，發生錯誤(</w:t>
            </w:r>
            <w:r w:rsidR="00F97BA1" w:rsidRPr="00D811BB">
              <w:rPr>
                <w:rFonts w:ascii="標楷體" w:eastAsia="標楷體" w:hAnsi="標楷體" w:hint="eastAsia"/>
              </w:rPr>
              <w:t>報送'47':金融機構無擔保債務協議資料前，僅能異動1次.</w:t>
            </w:r>
            <w:r w:rsidR="00854A8D" w:rsidRPr="00D811BB">
              <w:rPr>
                <w:rFonts w:ascii="標楷體" w:eastAsia="標楷體" w:hAnsi="標楷體"/>
              </w:rPr>
              <w:t>)</w:t>
            </w:r>
            <w:r w:rsidR="00F97BA1" w:rsidRPr="00D811BB">
              <w:rPr>
                <w:rFonts w:ascii="標楷體" w:eastAsia="標楷體" w:hAnsi="標楷體" w:hint="eastAsia"/>
              </w:rPr>
              <w:t>"</w:t>
            </w:r>
          </w:p>
          <w:p w14:paraId="136741FA" w14:textId="402FB555" w:rsidR="00F97BA1" w:rsidRPr="00D811BB" w:rsidRDefault="00B272BB" w:rsidP="003C3834">
            <w:pPr>
              <w:ind w:left="240" w:hangingChars="100" w:hanging="240"/>
              <w:rPr>
                <w:rFonts w:ascii="標楷體" w:eastAsia="標楷體" w:hAnsi="標楷體"/>
              </w:rPr>
            </w:pPr>
            <w:r w:rsidRPr="00D811BB">
              <w:rPr>
                <w:rFonts w:ascii="標楷體" w:eastAsia="標楷體" w:hAnsi="標楷體" w:hint="eastAsia"/>
                <w:color w:val="000000"/>
              </w:rPr>
              <w:t>5</w:t>
            </w:r>
            <w:r w:rsidR="00F97BA1" w:rsidRPr="00D811BB">
              <w:rPr>
                <w:rFonts w:ascii="標楷體" w:eastAsia="標楷體" w:hAnsi="標楷體"/>
                <w:color w:val="000000"/>
              </w:rPr>
              <w:t>.</w:t>
            </w:r>
            <w:r w:rsidR="00F97BA1" w:rsidRPr="00D811BB">
              <w:rPr>
                <w:rFonts w:ascii="標楷體" w:eastAsia="標楷體" w:hAnsi="標楷體" w:hint="eastAsia"/>
                <w:color w:val="000000"/>
              </w:rPr>
              <w:t>若[交易代碼]為[</w:t>
            </w:r>
            <w:r w:rsidR="00F97BA1" w:rsidRPr="00D811BB">
              <w:rPr>
                <w:rFonts w:ascii="標楷體" w:eastAsia="標楷體" w:hAnsi="標楷體"/>
                <w:lang w:eastAsia="zh-HK"/>
              </w:rPr>
              <w:t>X</w:t>
            </w:r>
            <w:r w:rsidR="00F97BA1" w:rsidRPr="00D811BB">
              <w:rPr>
                <w:rFonts w:ascii="標楷體" w:eastAsia="標楷體" w:hAnsi="標楷體" w:hint="eastAsia"/>
                <w:lang w:eastAsia="zh-HK"/>
              </w:rPr>
              <w:t>.補件</w:t>
            </w:r>
            <w:r w:rsidR="00F97BA1" w:rsidRPr="00D811BB">
              <w:rPr>
                <w:rFonts w:ascii="標楷體" w:eastAsia="標楷體" w:hAnsi="標楷體" w:hint="eastAsia"/>
                <w:color w:val="000000"/>
              </w:rPr>
              <w:t>]，</w:t>
            </w:r>
            <w:r w:rsidR="00F97BA1" w:rsidRPr="00D811BB">
              <w:rPr>
                <w:rFonts w:ascii="標楷體" w:eastAsia="標楷體" w:hAnsi="標楷體" w:hint="eastAsia"/>
              </w:rPr>
              <w:t>檢核[期數(</w:t>
            </w:r>
            <w:r w:rsidR="00F97BA1" w:rsidRPr="00D811BB">
              <w:rPr>
                <w:rFonts w:ascii="標楷體" w:eastAsia="標楷體" w:hAnsi="標楷體"/>
              </w:rPr>
              <w:t>Period</w:t>
            </w:r>
            <w:r w:rsidR="00F97BA1" w:rsidRPr="00D811BB">
              <w:rPr>
                <w:rFonts w:ascii="標楷體" w:eastAsia="標楷體" w:hAnsi="標楷體" w:hint="eastAsia"/>
              </w:rPr>
              <w:t>)</w:t>
            </w:r>
            <w:r w:rsidR="00F97BA1" w:rsidRPr="00D811BB">
              <w:rPr>
                <w:rFonts w:ascii="標楷體" w:eastAsia="標楷體" w:hAnsi="標楷體"/>
              </w:rPr>
              <w:t>]</w:t>
            </w:r>
            <w:r w:rsidR="00F97BA1" w:rsidRPr="00D811BB">
              <w:rPr>
                <w:rFonts w:ascii="標楷體" w:eastAsia="標楷體" w:hAnsi="標楷體" w:hint="eastAsia"/>
              </w:rPr>
              <w:t>、[利率(</w:t>
            </w:r>
            <w:r w:rsidR="00F97BA1" w:rsidRPr="00D811BB">
              <w:rPr>
                <w:rFonts w:ascii="標楷體" w:eastAsia="標楷體" w:hAnsi="標楷體"/>
              </w:rPr>
              <w:t>Rate</w:t>
            </w:r>
            <w:r w:rsidR="00F97BA1" w:rsidRPr="00D811BB">
              <w:rPr>
                <w:rFonts w:ascii="標楷體" w:eastAsia="標楷體" w:hAnsi="標楷體" w:hint="eastAsia"/>
              </w:rPr>
              <w:t>)</w:t>
            </w:r>
            <w:r w:rsidR="00F97BA1" w:rsidRPr="00D811BB">
              <w:rPr>
                <w:rFonts w:ascii="標楷體" w:eastAsia="標楷體" w:hAnsi="標楷體"/>
              </w:rPr>
              <w:t>]</w:t>
            </w:r>
            <w:r w:rsidR="00F97BA1" w:rsidRPr="00D811BB">
              <w:rPr>
                <w:rFonts w:ascii="標楷體" w:eastAsia="標楷體" w:hAnsi="標楷體" w:hint="eastAsia"/>
              </w:rPr>
              <w:t>2個欄位是否有輸入值，</w:t>
            </w:r>
            <w:r w:rsidR="00F97BA1" w:rsidRPr="00D811BB">
              <w:rPr>
                <w:rFonts w:ascii="標楷體" w:eastAsia="標楷體" w:hAnsi="標楷體"/>
              </w:rPr>
              <w:t>2</w:t>
            </w:r>
            <w:r w:rsidR="00F97BA1" w:rsidRPr="00D811BB">
              <w:rPr>
                <w:rFonts w:ascii="標楷體" w:eastAsia="標楷體" w:hAnsi="標楷體" w:hint="eastAsia"/>
              </w:rPr>
              <w:t>欄中任一欄位空白者，檢核結案通知資料檔案(</w:t>
            </w:r>
            <w:r w:rsidR="00F97BA1" w:rsidRPr="00D811BB">
              <w:rPr>
                <w:rFonts w:ascii="標楷體" w:eastAsia="標楷體" w:hAnsi="標楷體"/>
              </w:rPr>
              <w:t>JcicZ046</w:t>
            </w:r>
            <w:r w:rsidR="00F97BA1" w:rsidRPr="00D811BB">
              <w:rPr>
                <w:rFonts w:ascii="標楷體" w:eastAsia="標楷體" w:hAnsi="標楷體" w:hint="eastAsia"/>
              </w:rPr>
              <w:t>)]該[債務人IDN(</w:t>
            </w:r>
            <w:r w:rsidR="00F97BA1" w:rsidRPr="00D811BB">
              <w:rPr>
                <w:rFonts w:ascii="標楷體" w:eastAsia="標楷體" w:hAnsi="標楷體"/>
              </w:rPr>
              <w:t>JcicZ046</w:t>
            </w:r>
            <w:r w:rsidR="00F97BA1" w:rsidRPr="00D811BB">
              <w:rPr>
                <w:rFonts w:ascii="標楷體" w:eastAsia="標楷體" w:hAnsi="標楷體" w:hint="eastAsia"/>
              </w:rPr>
              <w:t>.</w:t>
            </w:r>
            <w:r w:rsidR="00F97BA1" w:rsidRPr="00D811BB">
              <w:rPr>
                <w:rFonts w:ascii="標楷體" w:eastAsia="標楷體" w:hAnsi="標楷體"/>
              </w:rPr>
              <w:t>CustId</w:t>
            </w:r>
            <w:r w:rsidR="00F97BA1" w:rsidRPr="00D811BB">
              <w:rPr>
                <w:rFonts w:ascii="標楷體" w:eastAsia="標楷體" w:hAnsi="標楷體" w:hint="eastAsia"/>
              </w:rPr>
              <w:t>)]、[報送單位代號(</w:t>
            </w:r>
            <w:r w:rsidR="00F97BA1" w:rsidRPr="00D811BB">
              <w:rPr>
                <w:rFonts w:ascii="標楷體" w:eastAsia="標楷體" w:hAnsi="標楷體"/>
              </w:rPr>
              <w:t>JcicZ046.</w:t>
            </w:r>
            <w:r w:rsidR="00F97BA1" w:rsidRPr="00D811BB">
              <w:rPr>
                <w:rFonts w:ascii="標楷體" w:eastAsia="標楷體" w:hAnsi="標楷體" w:hint="eastAsia"/>
              </w:rPr>
              <w:t>Su</w:t>
            </w:r>
            <w:r w:rsidR="00F97BA1" w:rsidRPr="00D811BB">
              <w:rPr>
                <w:rFonts w:ascii="標楷體" w:eastAsia="標楷體" w:hAnsi="標楷體"/>
              </w:rPr>
              <w:t>bmitKey</w:t>
            </w:r>
            <w:r w:rsidR="00F97BA1" w:rsidRPr="00D811BB">
              <w:rPr>
                <w:rFonts w:ascii="標楷體" w:eastAsia="標楷體" w:hAnsi="標楷體" w:hint="eastAsia"/>
              </w:rPr>
              <w:t>)]、[協商申請日(</w:t>
            </w:r>
            <w:r w:rsidR="00F97BA1" w:rsidRPr="00D811BB">
              <w:rPr>
                <w:rFonts w:ascii="標楷體" w:eastAsia="標楷體" w:hAnsi="標楷體"/>
              </w:rPr>
              <w:t>JcicZ046.RcDate</w:t>
            </w:r>
            <w:r w:rsidR="00F97BA1" w:rsidRPr="00D811BB">
              <w:rPr>
                <w:rFonts w:ascii="標楷體" w:eastAsia="標楷體" w:hAnsi="標楷體" w:hint="eastAsia"/>
              </w:rPr>
              <w:t>)]是否存在。</w:t>
            </w:r>
          </w:p>
          <w:p w14:paraId="7B5AC259" w14:textId="09D46128" w:rsidR="00F97BA1" w:rsidRPr="00D811BB" w:rsidRDefault="00F97BA1" w:rsidP="003C3834">
            <w:pPr>
              <w:ind w:leftChars="100" w:left="600" w:hangingChars="150" w:hanging="360"/>
              <w:rPr>
                <w:rFonts w:ascii="標楷體" w:eastAsia="標楷體" w:hAnsi="標楷體"/>
              </w:rPr>
            </w:pPr>
            <w:r w:rsidRPr="00D811BB">
              <w:rPr>
                <w:rFonts w:ascii="新細明體" w:hAnsi="新細明體" w:cs="新細明體" w:hint="eastAsia"/>
                <w:lang w:eastAsia="zh-HK"/>
              </w:rPr>
              <w:t>⑴</w:t>
            </w:r>
            <w:r w:rsidRPr="00D811BB">
              <w:rPr>
                <w:rFonts w:ascii="標楷體" w:eastAsia="標楷體" w:hAnsi="標楷體" w:hint="eastAsia"/>
              </w:rPr>
              <w:t>.不存在者顯示錯誤訊息"E000</w:t>
            </w:r>
            <w:r w:rsidRPr="00D811BB">
              <w:rPr>
                <w:rFonts w:ascii="標楷體" w:eastAsia="標楷體" w:hAnsi="標楷體"/>
              </w:rPr>
              <w:t>7</w:t>
            </w:r>
            <w:r w:rsidRPr="00D811BB">
              <w:rPr>
                <w:rFonts w:ascii="標楷體" w:eastAsia="標楷體" w:hAnsi="標楷體" w:hint="eastAsia"/>
              </w:rPr>
              <w:t>:</w:t>
            </w:r>
            <w:r w:rsidR="00854A8D" w:rsidRPr="00D811BB">
              <w:rPr>
                <w:rFonts w:ascii="標楷體" w:eastAsia="標楷體" w:hAnsi="標楷體" w:hint="eastAsia"/>
              </w:rPr>
              <w:t xml:space="preserve"> 更新資料時，發生錯誤(</w:t>
            </w:r>
            <w:r w:rsidRPr="00D811BB">
              <w:rPr>
                <w:rFonts w:ascii="標楷體" w:eastAsia="標楷體" w:hAnsi="標楷體"/>
              </w:rPr>
              <w:t>交易代碼為「'X'補件」時，「期數」和「利率」為必要欄位，不可空白</w:t>
            </w:r>
            <w:r w:rsidRPr="00D811BB">
              <w:rPr>
                <w:rFonts w:ascii="標楷體" w:eastAsia="標楷體" w:hAnsi="標楷體" w:hint="eastAsia"/>
              </w:rPr>
              <w:t>.</w:t>
            </w:r>
            <w:r w:rsidR="00854A8D" w:rsidRPr="00D811BB">
              <w:rPr>
                <w:rFonts w:ascii="標楷體" w:eastAsia="標楷體" w:hAnsi="標楷體"/>
              </w:rPr>
              <w:t>)</w:t>
            </w:r>
            <w:r w:rsidRPr="00D811BB">
              <w:rPr>
                <w:rFonts w:ascii="標楷體" w:eastAsia="標楷體" w:hAnsi="標楷體" w:hint="eastAsia"/>
              </w:rPr>
              <w:t>"</w:t>
            </w:r>
          </w:p>
          <w:p w14:paraId="63DEC8D1" w14:textId="5BDB3057" w:rsidR="00F97BA1" w:rsidRPr="00D811BB" w:rsidRDefault="00F97BA1" w:rsidP="003C3834">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已存在者，檢核該檔案[</w:t>
            </w:r>
            <w:r w:rsidRPr="00D811BB">
              <w:rPr>
                <w:rFonts w:ascii="標楷體" w:eastAsia="標楷體" w:hAnsi="標楷體"/>
              </w:rPr>
              <w:t>結案原因</w:t>
            </w:r>
            <w:r w:rsidRPr="00D811BB">
              <w:rPr>
                <w:rFonts w:ascii="標楷體" w:eastAsia="標楷體" w:hAnsi="標楷體" w:hint="eastAsia"/>
              </w:rPr>
              <w:t>代號(</w:t>
            </w:r>
            <w:r w:rsidRPr="00D811BB">
              <w:rPr>
                <w:rFonts w:ascii="標楷體" w:eastAsia="標楷體" w:hAnsi="標楷體"/>
              </w:rPr>
              <w:t>JcicZ046.CloseCode)]</w:t>
            </w:r>
            <w:r w:rsidRPr="00D811BB">
              <w:rPr>
                <w:rFonts w:ascii="標楷體" w:eastAsia="標楷體" w:hAnsi="標楷體" w:hint="eastAsia"/>
              </w:rPr>
              <w:t>是否等於"</w:t>
            </w:r>
            <w:r w:rsidRPr="00D811BB">
              <w:rPr>
                <w:rFonts w:ascii="標楷體" w:eastAsia="標楷體" w:hAnsi="標楷體"/>
              </w:rPr>
              <w:t>21</w:t>
            </w:r>
            <w:r w:rsidRPr="00D811BB">
              <w:rPr>
                <w:rFonts w:ascii="標楷體" w:eastAsia="標楷體" w:hAnsi="標楷體" w:hint="eastAsia"/>
              </w:rPr>
              <w:t>"</w:t>
            </w:r>
            <w:r w:rsidRPr="00D811BB">
              <w:rPr>
                <w:rFonts w:ascii="標楷體" w:eastAsia="標楷體" w:hAnsi="標楷體"/>
              </w:rPr>
              <w:t>:資產大於負債</w:t>
            </w:r>
            <w:r w:rsidRPr="00D811BB">
              <w:rPr>
                <w:rFonts w:ascii="標楷體" w:eastAsia="標楷體" w:hAnsi="標楷體" w:hint="eastAsia"/>
              </w:rPr>
              <w:t>，若不等於顯示錯誤訊息"E000</w:t>
            </w:r>
            <w:r w:rsidRPr="00D811BB">
              <w:rPr>
                <w:rFonts w:ascii="標楷體" w:eastAsia="標楷體" w:hAnsi="標楷體"/>
              </w:rPr>
              <w:t>7</w:t>
            </w:r>
            <w:r w:rsidRPr="00D811BB">
              <w:rPr>
                <w:rFonts w:ascii="標楷體" w:eastAsia="標楷體" w:hAnsi="標楷體" w:hint="eastAsia"/>
              </w:rPr>
              <w:t>:</w:t>
            </w:r>
            <w:r w:rsidRPr="00D811BB">
              <w:rPr>
                <w:rFonts w:ascii="標楷體" w:eastAsia="標楷體" w:hAnsi="標楷體"/>
              </w:rPr>
              <w:t xml:space="preserve"> </w:t>
            </w:r>
            <w:r w:rsidR="00854A8D" w:rsidRPr="00D811BB">
              <w:rPr>
                <w:rFonts w:ascii="標楷體" w:eastAsia="標楷體" w:hAnsi="標楷體" w:hint="eastAsia"/>
              </w:rPr>
              <w:t>更新資料時，發生錯誤(</w:t>
            </w:r>
            <w:r w:rsidRPr="00D811BB">
              <w:rPr>
                <w:rFonts w:ascii="標楷體" w:eastAsia="標楷體" w:hAnsi="標楷體"/>
              </w:rPr>
              <w:t>交易代碼為「'X'補件」時，「期數」和「利率」為必要欄位，不可空白</w:t>
            </w:r>
            <w:r w:rsidRPr="00D811BB">
              <w:rPr>
                <w:rFonts w:ascii="標楷體" w:eastAsia="標楷體" w:hAnsi="標楷體" w:hint="eastAsia"/>
              </w:rPr>
              <w:t>.</w:t>
            </w:r>
            <w:r w:rsidR="00854A8D" w:rsidRPr="00D811BB">
              <w:rPr>
                <w:rFonts w:ascii="標楷體" w:eastAsia="標楷體" w:hAnsi="標楷體"/>
              </w:rPr>
              <w:t>)</w:t>
            </w:r>
            <w:r w:rsidRPr="00D811BB">
              <w:rPr>
                <w:rFonts w:ascii="標楷體" w:eastAsia="標楷體" w:hAnsi="標楷體" w:hint="eastAsia"/>
              </w:rPr>
              <w:t xml:space="preserve">" </w:t>
            </w:r>
          </w:p>
          <w:p w14:paraId="74CAD6C2" w14:textId="77777777" w:rsidR="00F97BA1" w:rsidRPr="00D811BB" w:rsidRDefault="00F97BA1" w:rsidP="003C3834">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49DD2B4" w14:textId="74E0191C" w:rsidR="00F97BA1" w:rsidRPr="00D811BB" w:rsidRDefault="00B272BB" w:rsidP="003C3834">
            <w:pPr>
              <w:rPr>
                <w:rFonts w:ascii="標楷體" w:eastAsia="標楷體" w:hAnsi="標楷體"/>
                <w:lang w:eastAsia="zh-HK"/>
              </w:rPr>
            </w:pPr>
            <w:r w:rsidRPr="00D811BB">
              <w:rPr>
                <w:rFonts w:ascii="標楷體" w:eastAsia="標楷體" w:hAnsi="標楷體" w:hint="eastAsia"/>
              </w:rPr>
              <w:t>6</w:t>
            </w:r>
            <w:r w:rsidR="00F97BA1" w:rsidRPr="00D811BB">
              <w:rPr>
                <w:rFonts w:ascii="標楷體" w:eastAsia="標楷體" w:hAnsi="標楷體" w:hint="eastAsia"/>
              </w:rPr>
              <w:t>.</w:t>
            </w:r>
            <w:r w:rsidR="00F97BA1" w:rsidRPr="00D811BB">
              <w:rPr>
                <w:rFonts w:ascii="標楷體" w:eastAsia="標楷體" w:hAnsi="標楷體" w:hint="eastAsia"/>
                <w:lang w:eastAsia="zh-HK"/>
              </w:rPr>
              <w:t>修改該筆</w:t>
            </w:r>
            <w:r w:rsidR="00F97BA1" w:rsidRPr="00D811BB">
              <w:rPr>
                <w:rFonts w:ascii="標楷體" w:eastAsia="標楷體" w:hAnsi="標楷體" w:hint="eastAsia"/>
              </w:rPr>
              <w:t>請求同意債務清償方案通知資料</w:t>
            </w:r>
          </w:p>
        </w:tc>
      </w:tr>
      <w:tr w:rsidR="00F97BA1" w:rsidRPr="00D811BB" w14:paraId="5D04AB4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212C648"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54D8841"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71061E"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482DC4C9" w14:textId="424B3493" w:rsidR="00730FFE" w:rsidRPr="00D811BB" w:rsidRDefault="00730FFE" w:rsidP="00730FFE">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00B272BB" w:rsidRPr="00D811B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30FFE" w:rsidRPr="00D811BB" w14:paraId="6CE945AF"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32E5C" w14:textId="77777777" w:rsidR="00730FFE" w:rsidRPr="00D811BB" w:rsidRDefault="00730FFE" w:rsidP="00E31C95">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764303" w14:textId="77777777" w:rsidR="00730FFE" w:rsidRPr="00D811BB" w:rsidRDefault="00730FFE" w:rsidP="00E31C95">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F5776C" w14:textId="77777777" w:rsidR="00730FFE" w:rsidRPr="00D811BB" w:rsidRDefault="00730FFE" w:rsidP="00E31C95">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F33FF3" w14:textId="77777777" w:rsidR="00730FFE" w:rsidRPr="00D811BB" w:rsidRDefault="00730FFE" w:rsidP="00E31C95">
            <w:pPr>
              <w:jc w:val="center"/>
              <w:rPr>
                <w:rFonts w:ascii="標楷體" w:eastAsia="標楷體" w:hAnsi="標楷體"/>
              </w:rPr>
            </w:pPr>
            <w:r w:rsidRPr="00D811BB">
              <w:rPr>
                <w:rFonts w:ascii="標楷體" w:eastAsia="標楷體" w:hAnsi="標楷體" w:hint="eastAsia"/>
              </w:rPr>
              <w:t>處理邏輯及注意事項</w:t>
            </w:r>
          </w:p>
        </w:tc>
      </w:tr>
      <w:tr w:rsidR="00730FFE" w:rsidRPr="00D811BB" w14:paraId="06F9F11A"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C2346E1" w14:textId="77777777" w:rsidR="00730FFE" w:rsidRPr="00D811BB" w:rsidRDefault="00730FFE" w:rsidP="00E31C95">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630CC5" w14:textId="77777777" w:rsidR="00730FFE" w:rsidRPr="00D811BB" w:rsidRDefault="00730FFE" w:rsidP="00E31C9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ED8BAC" w14:textId="77777777" w:rsidR="00730FFE" w:rsidRPr="00D811BB" w:rsidRDefault="00730FFE" w:rsidP="00E31C95">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1448D6" w14:textId="77777777" w:rsidR="00730FFE" w:rsidRPr="00D811BB" w:rsidRDefault="00730FFE" w:rsidP="00E31C95">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B3B0BA4" w14:textId="77777777" w:rsidR="00730FFE" w:rsidRPr="00D811BB" w:rsidRDefault="00730FFE" w:rsidP="00E31C95">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3A5A82" w14:textId="77777777" w:rsidR="00730FFE" w:rsidRPr="00D811BB" w:rsidRDefault="00730FFE" w:rsidP="00E31C95">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F1574" w14:textId="77777777" w:rsidR="00730FFE" w:rsidRPr="00D811BB" w:rsidRDefault="00730FFE" w:rsidP="00E31C95">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7D6D017" w14:textId="77777777" w:rsidR="00730FFE" w:rsidRPr="00D811BB" w:rsidRDefault="00730FFE" w:rsidP="00E31C95">
            <w:pPr>
              <w:widowControl/>
              <w:rPr>
                <w:rFonts w:ascii="標楷體" w:eastAsia="標楷體" w:hAnsi="標楷體"/>
              </w:rPr>
            </w:pPr>
          </w:p>
        </w:tc>
      </w:tr>
      <w:tr w:rsidR="00730FFE" w:rsidRPr="00D811BB" w14:paraId="617FAB0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337E8" w14:textId="77777777" w:rsidR="00730FFE" w:rsidRPr="00D811BB" w:rsidRDefault="00730FFE" w:rsidP="00E31C95">
            <w:pPr>
              <w:rPr>
                <w:rFonts w:ascii="標楷體" w:eastAsia="標楷體" w:hAnsi="標楷體"/>
              </w:rPr>
            </w:pPr>
            <w:r w:rsidRPr="00D811B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39A4815E" w14:textId="77777777" w:rsidR="00730FFE" w:rsidRPr="00D811BB" w:rsidRDefault="00730FFE" w:rsidP="00E31C95">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03D4ED"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C89DF" w14:textId="53125600"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740BE" w14:textId="77777777" w:rsidR="00730FFE" w:rsidRPr="00D811BB" w:rsidRDefault="00B272BB" w:rsidP="00E31C95">
            <w:pPr>
              <w:rPr>
                <w:rFonts w:ascii="標楷體" w:eastAsia="標楷體" w:hAnsi="標楷體"/>
              </w:rPr>
            </w:pPr>
            <w:r w:rsidRPr="00D811BB">
              <w:rPr>
                <w:rFonts w:ascii="標楷體" w:eastAsia="標楷體" w:hAnsi="標楷體" w:hint="eastAsia"/>
              </w:rPr>
              <w:t>C.異動</w:t>
            </w:r>
          </w:p>
          <w:p w14:paraId="211220EE" w14:textId="4C914313" w:rsidR="00B272BB" w:rsidRPr="00D811BB" w:rsidRDefault="00B272BB" w:rsidP="00E31C95">
            <w:pPr>
              <w:rPr>
                <w:rFonts w:ascii="標楷體" w:eastAsia="標楷體" w:hAnsi="標楷體"/>
              </w:rPr>
            </w:pPr>
            <w:r w:rsidRPr="00D811BB">
              <w:rPr>
                <w:rFonts w:ascii="標楷體" w:eastAsia="標楷體" w:hAnsi="標楷體"/>
              </w:rPr>
              <w:t>X.</w:t>
            </w:r>
            <w:r w:rsidRPr="00D811BB">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4F861A09" w14:textId="1BD62885" w:rsidR="00730FFE" w:rsidRPr="00D811BB" w:rsidRDefault="00B272BB" w:rsidP="00E31C9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6A1A15C" w14:textId="71E0ED93" w:rsidR="00730FFE" w:rsidRPr="00D811BB" w:rsidRDefault="00B272BB" w:rsidP="00E31C9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EBFDD4C" w14:textId="77777777" w:rsidR="00B272BB" w:rsidRPr="00D811BB" w:rsidRDefault="00730FFE"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00B272BB" w:rsidRPr="00D811BB">
              <w:rPr>
                <w:rFonts w:ascii="標楷體" w:eastAsia="標楷體" w:hAnsi="標楷體" w:hint="eastAsia"/>
                <w:color w:val="000000" w:themeColor="text1"/>
              </w:rPr>
              <w:t>原值，必須輸入代</w:t>
            </w:r>
          </w:p>
          <w:p w14:paraId="5CCB2599" w14:textId="35C5D10B" w:rsidR="00B272BB" w:rsidRPr="00D811BB" w:rsidRDefault="00B272BB" w:rsidP="00E31C95">
            <w:pPr>
              <w:rPr>
                <w:rFonts w:ascii="標楷體" w:eastAsia="標楷體" w:hAnsi="標楷體"/>
                <w:color w:val="000000" w:themeColor="text1"/>
              </w:rPr>
            </w:pPr>
            <w:r w:rsidRPr="00D811BB">
              <w:rPr>
                <w:rFonts w:ascii="標楷體" w:eastAsia="標楷體" w:hAnsi="標楷體" w:hint="eastAsia"/>
                <w:color w:val="000000" w:themeColor="text1"/>
              </w:rPr>
              <w:t xml:space="preserve">  碼，檢核條件:依選單/V(H)</w:t>
            </w:r>
          </w:p>
          <w:p w14:paraId="73C82D52"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TranKey</w:t>
            </w:r>
          </w:p>
        </w:tc>
      </w:tr>
      <w:tr w:rsidR="00730FFE" w:rsidRPr="00D811BB" w14:paraId="10A52C3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04E41" w14:textId="77777777" w:rsidR="00730FFE" w:rsidRPr="00D811BB" w:rsidRDefault="00730FFE"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570E59" w14:textId="77777777" w:rsidR="00730FFE" w:rsidRPr="00D811BB" w:rsidRDefault="00730FFE" w:rsidP="00E31C95">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1CE3430"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F6B3"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8DBD0" w14:textId="77777777" w:rsidR="00730FFE" w:rsidRPr="00D811BB" w:rsidRDefault="00730FF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C5898A"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3A37D8" w14:textId="77777777" w:rsidR="00730FFE" w:rsidRPr="00D811BB" w:rsidRDefault="00730FF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7D2299" w14:textId="77777777" w:rsidR="00730FFE" w:rsidRPr="00D811BB" w:rsidRDefault="00730FFE"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30FFE" w:rsidRPr="00D811BB" w14:paraId="0819950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9DEB49"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45816ED" w14:textId="77777777" w:rsidR="00730FFE" w:rsidRPr="00D811BB" w:rsidRDefault="00730FFE" w:rsidP="00E31C95">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745FE9"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3101"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B4D884" w14:textId="77777777" w:rsidR="00730FFE" w:rsidRPr="00D811BB" w:rsidRDefault="00730FF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32209"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D8431" w14:textId="77777777" w:rsidR="00730FFE" w:rsidRPr="00D811BB" w:rsidRDefault="00730FF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E52C3C" w14:textId="77777777" w:rsidR="00730FFE" w:rsidRPr="00D811BB" w:rsidRDefault="00730FFE"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2DECADF"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CustId</w:t>
            </w:r>
          </w:p>
        </w:tc>
      </w:tr>
      <w:tr w:rsidR="00730FFE" w:rsidRPr="00D811BB" w14:paraId="7E3FC8B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6A9A5" w14:textId="77777777" w:rsidR="00730FFE" w:rsidRPr="00D811BB" w:rsidRDefault="00730FFE" w:rsidP="00E31C95">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B570E0F" w14:textId="77777777" w:rsidR="00730FFE" w:rsidRPr="00D811BB" w:rsidRDefault="00730FFE" w:rsidP="00E31C95">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C33D9A"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F02DB" w14:textId="106228E4"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BD5118" w14:textId="77777777" w:rsidR="00730FFE" w:rsidRPr="00D811BB" w:rsidRDefault="00730FF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CCEC6"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F55F96" w14:textId="77777777" w:rsidR="00730FFE" w:rsidRPr="00D811BB" w:rsidRDefault="00730FF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0FFA4" w14:textId="77777777" w:rsidR="00730FFE" w:rsidRPr="00D811BB" w:rsidRDefault="00730FFE"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03C240C" w14:textId="77777777" w:rsidR="00730FFE" w:rsidRPr="00D811BB" w:rsidRDefault="00730FFE" w:rsidP="00E31C95">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4.SubmitKey</w:t>
            </w:r>
          </w:p>
        </w:tc>
      </w:tr>
      <w:tr w:rsidR="00730FFE" w:rsidRPr="00D811BB" w14:paraId="72C17E0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4AF1B" w14:textId="77777777" w:rsidR="00730FFE" w:rsidRPr="00D811BB" w:rsidRDefault="00730FFE"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EA4B4" w14:textId="77777777" w:rsidR="00730FFE" w:rsidRPr="00D811BB" w:rsidRDefault="00730FFE" w:rsidP="00E31C95">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730FFE" w:rsidRPr="00D811BB" w14:paraId="031127B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BECDF" w14:textId="77777777" w:rsidR="00730FFE" w:rsidRPr="00D811BB" w:rsidRDefault="00730FFE"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8AC7E7" w14:textId="77777777" w:rsidR="00730FFE" w:rsidRPr="00D811BB" w:rsidRDefault="00730FFE" w:rsidP="00E31C95">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23DF27"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4CD21"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E75C1" w14:textId="77777777" w:rsidR="00730FFE" w:rsidRPr="00D811BB" w:rsidRDefault="00730FF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8563D"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135EE" w14:textId="77777777" w:rsidR="00730FFE" w:rsidRPr="00D811BB" w:rsidRDefault="00730FF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BEC827" w14:textId="77777777" w:rsidR="00730FFE" w:rsidRPr="00D811BB" w:rsidRDefault="00730FFE"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30FFE" w:rsidRPr="00D811BB" w14:paraId="4E8C64C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2E072D" w14:textId="77777777" w:rsidR="00730FFE" w:rsidRPr="00D811BB" w:rsidRDefault="00730FFE" w:rsidP="00E31C95">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4D625D0" w14:textId="77777777" w:rsidR="00730FFE" w:rsidRPr="00D811BB" w:rsidRDefault="00730FFE" w:rsidP="00E31C95">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6756C97" w14:textId="7E6FE3D8"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D39008"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495F12" w14:textId="77777777" w:rsidR="00730FFE" w:rsidRPr="00D811BB" w:rsidRDefault="00730FF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D0F90D" w14:textId="219F7C4A"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F3472" w14:textId="3B013288" w:rsidR="00730FFE" w:rsidRPr="00D811BB" w:rsidRDefault="00B272BB"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0299C0" w14:textId="7718B0CC" w:rsidR="00B272BB" w:rsidRPr="00D811BB" w:rsidRDefault="00730FFE" w:rsidP="00E31C95">
            <w:pPr>
              <w:ind w:left="204" w:hangingChars="85" w:hanging="204"/>
              <w:rPr>
                <w:rFonts w:ascii="標楷體" w:eastAsia="標楷體" w:hAnsi="標楷體"/>
                <w:color w:val="000000" w:themeColor="text1"/>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w:t>
            </w:r>
          </w:p>
          <w:p w14:paraId="435FD573" w14:textId="1B8E73F1" w:rsidR="00730FFE" w:rsidRPr="00D811BB" w:rsidRDefault="00730FFE" w:rsidP="00E31C95">
            <w:pPr>
              <w:ind w:left="204" w:hangingChars="85" w:hanging="204"/>
              <w:rPr>
                <w:rFonts w:ascii="標楷體" w:eastAsia="標楷體" w:hAnsi="標楷體"/>
              </w:rPr>
            </w:pPr>
            <w:r w:rsidRPr="00D811BB">
              <w:rPr>
                <w:rFonts w:ascii="標楷體" w:eastAsia="標楷體" w:hAnsi="標楷體" w:hint="eastAsia"/>
              </w:rPr>
              <w:t>2.JcicZ044.</w:t>
            </w:r>
            <w:r w:rsidRPr="00D811BB">
              <w:rPr>
                <w:rFonts w:ascii="標楷體" w:eastAsia="標楷體" w:hAnsi="標楷體"/>
              </w:rPr>
              <w:t>RcDate</w:t>
            </w:r>
          </w:p>
        </w:tc>
      </w:tr>
      <w:tr w:rsidR="00730FFE" w:rsidRPr="00D811BB" w14:paraId="63C4876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033BD9"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1BE2F3"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36DE6C81"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F55DBE"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1A0370" w14:textId="77777777" w:rsidR="00730FFE" w:rsidRPr="00D811BB" w:rsidRDefault="00730FFE" w:rsidP="00E31C95">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ebtCode</w:t>
            </w:r>
          </w:p>
          <w:p w14:paraId="1602A91F" w14:textId="77777777" w:rsidR="00730FFE" w:rsidRPr="00D811BB" w:rsidRDefault="00730FFE" w:rsidP="00E31C95">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F1EBE09" w14:textId="77777777" w:rsidR="00730FFE" w:rsidRPr="00D811BB" w:rsidRDefault="00730FFE" w:rsidP="00E31C95">
            <w:pPr>
              <w:rPr>
                <w:rFonts w:ascii="標楷體" w:eastAsia="標楷體" w:hAnsi="標楷體"/>
                <w:color w:val="000000"/>
                <w:lang w:eastAsia="zh-HK"/>
              </w:rPr>
            </w:pPr>
            <w:r w:rsidRPr="00D811BB">
              <w:rPr>
                <w:rFonts w:ascii="標楷體" w:eastAsia="標楷體" w:hAnsi="標楷體"/>
                <w:color w:val="000000"/>
                <w:lang w:eastAsia="zh-HK"/>
              </w:rPr>
              <w:t>11.</w:t>
            </w:r>
            <w:r w:rsidRPr="00D811BB">
              <w:rPr>
                <w:rFonts w:ascii="標楷體" w:eastAsia="標楷體" w:hAnsi="標楷體" w:hint="eastAsia"/>
                <w:color w:val="000000"/>
                <w:lang w:eastAsia="zh-HK"/>
              </w:rPr>
              <w:t>投資或創業失敗</w:t>
            </w:r>
          </w:p>
          <w:p w14:paraId="596D4CD0"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w:t>
            </w:r>
            <w:r w:rsidRPr="00D811BB">
              <w:rPr>
                <w:rFonts w:ascii="標楷體" w:eastAsia="標楷體" w:hAnsi="標楷體"/>
                <w:color w:val="000000"/>
              </w:rPr>
              <w:t>2.</w:t>
            </w:r>
            <w:r w:rsidRPr="00D811BB">
              <w:rPr>
                <w:rFonts w:ascii="標楷體" w:eastAsia="標楷體" w:hAnsi="標楷體" w:hint="eastAsia"/>
                <w:color w:val="000000"/>
              </w:rPr>
              <w:t>因消費而積欠債</w:t>
            </w:r>
          </w:p>
          <w:p w14:paraId="5128B6FB"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務</w:t>
            </w:r>
          </w:p>
          <w:p w14:paraId="220098D9"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3.遭逢重大傷病或</w:t>
            </w:r>
          </w:p>
          <w:p w14:paraId="0BF4724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災變</w:t>
            </w:r>
          </w:p>
          <w:p w14:paraId="3BD0150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4.個人與家庭收入</w:t>
            </w:r>
          </w:p>
          <w:p w14:paraId="38C2CF0F"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減少(含失業、減</w:t>
            </w:r>
          </w:p>
          <w:p w14:paraId="248E4A6B"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薪)</w:t>
            </w:r>
          </w:p>
          <w:p w14:paraId="01C9A7CB"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5.收入穩定但支付</w:t>
            </w:r>
          </w:p>
          <w:p w14:paraId="3036BDB6"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超過能力可負擔</w:t>
            </w:r>
          </w:p>
          <w:p w14:paraId="3F18B3FB"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之費用、如昂貴</w:t>
            </w:r>
          </w:p>
          <w:p w14:paraId="31BD6BE4"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交易、補習費或</w:t>
            </w:r>
          </w:p>
          <w:p w14:paraId="4AE0DD26"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購置汽車、不動</w:t>
            </w:r>
          </w:p>
          <w:p w14:paraId="2F90D40C"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產</w:t>
            </w:r>
          </w:p>
          <w:p w14:paraId="622390A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lastRenderedPageBreak/>
              <w:t>16.收入穩定但因自</w:t>
            </w:r>
          </w:p>
          <w:p w14:paraId="0971044E"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宅貸款月付金提</w:t>
            </w:r>
          </w:p>
          <w:p w14:paraId="4FBEC93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高，導致無法負</w:t>
            </w:r>
          </w:p>
          <w:p w14:paraId="6539917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荷</w:t>
            </w:r>
          </w:p>
          <w:p w14:paraId="6C8DE681"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7.被詐騙集團詐騙</w:t>
            </w:r>
          </w:p>
          <w:p w14:paraId="1AD0DB20"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8.為他人作保證或</w:t>
            </w:r>
          </w:p>
          <w:p w14:paraId="597322A1"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 xml:space="preserve">   遭人倒賬</w:t>
            </w:r>
          </w:p>
          <w:p w14:paraId="310469AF"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19.</w:t>
            </w:r>
            <w:r w:rsidRPr="00D811BB">
              <w:rPr>
                <w:rFonts w:ascii="標楷體" w:eastAsia="標楷體" w:hAnsi="標楷體" w:hint="eastAsia"/>
                <w:color w:val="000000"/>
                <w:lang w:eastAsia="zh-CN"/>
              </w:rPr>
              <w:t>繼承債務</w:t>
            </w:r>
          </w:p>
        </w:tc>
        <w:tc>
          <w:tcPr>
            <w:tcW w:w="426" w:type="dxa"/>
            <w:tcBorders>
              <w:top w:val="single" w:sz="4" w:space="0" w:color="auto"/>
              <w:left w:val="single" w:sz="4" w:space="0" w:color="auto"/>
              <w:bottom w:val="single" w:sz="4" w:space="0" w:color="auto"/>
              <w:right w:val="single" w:sz="4" w:space="0" w:color="auto"/>
            </w:tcBorders>
          </w:tcPr>
          <w:p w14:paraId="11572755" w14:textId="77777777" w:rsidR="00730FFE" w:rsidRPr="00D811BB" w:rsidRDefault="00730FFE" w:rsidP="00E31C95">
            <w:pPr>
              <w:rPr>
                <w:rFonts w:ascii="標楷體" w:eastAsia="標楷體" w:hAnsi="標楷體"/>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8CA9AA"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D38DBCC" w14:textId="77777777" w:rsidR="00B272BB"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代碼，</w:t>
            </w:r>
          </w:p>
          <w:p w14:paraId="4A55CB07" w14:textId="0B6049EB" w:rsidR="00730FFE" w:rsidRPr="00D811BB" w:rsidRDefault="00B272BB" w:rsidP="00E31C95">
            <w:pPr>
              <w:rPr>
                <w:rFonts w:ascii="標楷體" w:eastAsia="標楷體" w:hAnsi="標楷體"/>
              </w:rPr>
            </w:pPr>
            <w:r w:rsidRPr="00D811BB">
              <w:rPr>
                <w:rFonts w:ascii="標楷體" w:eastAsia="標楷體" w:hAnsi="標楷體" w:hint="eastAsia"/>
              </w:rPr>
              <w:t xml:space="preserve">  </w:t>
            </w:r>
            <w:r w:rsidR="00730FFE" w:rsidRPr="00D811BB">
              <w:rPr>
                <w:rFonts w:ascii="標楷體" w:eastAsia="標楷體" w:hAnsi="標楷體" w:hint="eastAsia"/>
              </w:rPr>
              <w:t>檢核條件:</w:t>
            </w:r>
          </w:p>
          <w:p w14:paraId="585AB770" w14:textId="77777777" w:rsidR="00730FFE" w:rsidRPr="00D811BB" w:rsidRDefault="00730FFE" w:rsidP="00E31C95">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B3C331C" w14:textId="77777777" w:rsidR="00730FFE" w:rsidRPr="00D811BB" w:rsidRDefault="00730FFE" w:rsidP="00E31C95">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F817078"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DebtCode</w:t>
            </w:r>
          </w:p>
        </w:tc>
      </w:tr>
      <w:tr w:rsidR="00730FFE" w:rsidRPr="00D811BB" w14:paraId="3EA5283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8A81A3" w14:textId="77777777" w:rsidR="00730FFE" w:rsidRPr="00D811BB" w:rsidRDefault="00730FFE" w:rsidP="00E31C9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9C052F"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負債主因</w:t>
            </w:r>
            <w:r w:rsidRPr="00D811B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557FB40A" w14:textId="77777777" w:rsidR="00730FFE" w:rsidRPr="00D811BB" w:rsidRDefault="00730FFE"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AC6EA"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1DCC55"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D34C41A"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3F083" w14:textId="77777777" w:rsidR="00730FFE" w:rsidRPr="00D811BB" w:rsidRDefault="00730FF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3EADFA"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themeColor="text1"/>
              </w:rPr>
              <w:t>自動顯示</w:t>
            </w:r>
          </w:p>
        </w:tc>
      </w:tr>
      <w:tr w:rsidR="00730FFE" w:rsidRPr="00D811BB" w14:paraId="57EC134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056C86"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8212BA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1B94200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C9E54A9"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22AB3E"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1026D1"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ADE9BB"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2EC8D0D" w14:textId="0ACF508F" w:rsidR="00730FFE"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NonGageAmt</w:t>
            </w:r>
          </w:p>
        </w:tc>
      </w:tr>
      <w:tr w:rsidR="00730FFE" w:rsidRPr="00D811BB" w14:paraId="293294C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C3F5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905ECE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屬二階段環款方案之階段註記</w:t>
            </w:r>
          </w:p>
        </w:tc>
        <w:tc>
          <w:tcPr>
            <w:tcW w:w="709" w:type="dxa"/>
            <w:tcBorders>
              <w:top w:val="single" w:sz="4" w:space="0" w:color="auto"/>
              <w:left w:val="single" w:sz="4" w:space="0" w:color="auto"/>
              <w:bottom w:val="single" w:sz="4" w:space="0" w:color="auto"/>
              <w:right w:val="single" w:sz="4" w:space="0" w:color="auto"/>
            </w:tcBorders>
          </w:tcPr>
          <w:p w14:paraId="235F2C8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3BBDCA"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ECAF32"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09EF93"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8AF25" w14:textId="77777777" w:rsidR="00730FFE" w:rsidRPr="00D811BB" w:rsidRDefault="00730FFE" w:rsidP="00E31C9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408FE" w14:textId="0608CC91" w:rsidR="00730FFE"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文數字</w:t>
            </w:r>
          </w:p>
          <w:p w14:paraId="5AF9B6FD" w14:textId="77777777" w:rsidR="00730FFE" w:rsidRPr="00D811BB" w:rsidRDefault="00730FFE" w:rsidP="00E31C95">
            <w:pPr>
              <w:rPr>
                <w:rFonts w:ascii="標楷體" w:eastAsia="標楷體" w:hAnsi="標楷體"/>
              </w:rPr>
            </w:pPr>
            <w:r w:rsidRPr="00D811BB">
              <w:rPr>
                <w:rFonts w:ascii="標楷體" w:eastAsia="標楷體" w:hAnsi="標楷體" w:hint="eastAsia"/>
              </w:rPr>
              <w:t>2.若不為空白，檢核條件:</w:t>
            </w:r>
          </w:p>
          <w:p w14:paraId="38EDE306"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限輸入英數字/V(NL)</w:t>
            </w:r>
          </w:p>
          <w:p w14:paraId="192B323A" w14:textId="77777777" w:rsidR="00730FFE" w:rsidRPr="00D811BB" w:rsidRDefault="00730FFE" w:rsidP="00E31C95">
            <w:pPr>
              <w:rPr>
                <w:rFonts w:ascii="標楷體" w:eastAsia="標楷體" w:hAnsi="標楷體"/>
              </w:rPr>
            </w:pPr>
            <w:r w:rsidRPr="00D811BB">
              <w:rPr>
                <w:rFonts w:ascii="標楷體" w:eastAsia="標楷體" w:hAnsi="標楷體" w:hint="eastAsia"/>
              </w:rPr>
              <w:t>3.</w:t>
            </w:r>
            <w:r w:rsidRPr="00D811BB">
              <w:rPr>
                <w:rFonts w:ascii="標楷體" w:eastAsia="標楷體" w:hAnsi="標楷體" w:hint="eastAsia"/>
                <w:color w:val="000000"/>
              </w:rPr>
              <w:t>JcicZ044.Gr</w:t>
            </w:r>
            <w:r w:rsidRPr="00D811BB">
              <w:rPr>
                <w:rFonts w:ascii="標楷體" w:eastAsia="標楷體" w:hAnsi="標楷體"/>
                <w:color w:val="000000"/>
              </w:rPr>
              <w:t>adeType</w:t>
            </w:r>
          </w:p>
        </w:tc>
      </w:tr>
      <w:tr w:rsidR="00730FFE" w:rsidRPr="00D811BB" w14:paraId="550971D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1F7C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C29B8"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2A9652A"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79AD69E"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286DDA"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C0B00D0"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B0361"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2D7595" w14:textId="54EF2972" w:rsidR="00730FFE"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2904AAB3" w14:textId="77777777"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2.如果[屬二階段還款方案之階段註記</w:t>
            </w:r>
            <w:r w:rsidRPr="00D811BB">
              <w:rPr>
                <w:rFonts w:ascii="標楷體" w:eastAsia="標楷體" w:hAnsi="標楷體"/>
              </w:rPr>
              <w:t>]</w:t>
            </w:r>
            <w:r w:rsidRPr="00D811BB">
              <w:rPr>
                <w:rFonts w:ascii="標楷體" w:eastAsia="標楷體" w:hAnsi="標楷體" w:hint="eastAsia"/>
              </w:rPr>
              <w:t>填報值為"</w:t>
            </w:r>
            <w:r w:rsidRPr="00D811BB">
              <w:rPr>
                <w:rFonts w:ascii="標楷體" w:eastAsia="標楷體" w:hAnsi="標楷體"/>
              </w:rPr>
              <w:t>1</w:t>
            </w:r>
            <w:r w:rsidRPr="00D811BB">
              <w:rPr>
                <w:rFonts w:ascii="標楷體" w:eastAsia="標楷體" w:hAnsi="標楷體" w:hint="eastAsia"/>
              </w:rPr>
              <w:t>"，本欄需輸入固定值"</w:t>
            </w:r>
            <w:r w:rsidRPr="00D811BB">
              <w:rPr>
                <w:rFonts w:ascii="標楷體" w:eastAsia="標楷體" w:hAnsi="標楷體"/>
              </w:rPr>
              <w:t>072</w:t>
            </w:r>
            <w:r w:rsidRPr="00D811BB">
              <w:rPr>
                <w:rFonts w:ascii="標楷體" w:eastAsia="標楷體" w:hAnsi="標楷體" w:hint="eastAsia"/>
              </w:rPr>
              <w:t>"</w:t>
            </w:r>
          </w:p>
          <w:p w14:paraId="33155923" w14:textId="77777777" w:rsidR="00730FFE" w:rsidRPr="00D811BB" w:rsidRDefault="00730FFE" w:rsidP="00E31C95">
            <w:pPr>
              <w:ind w:left="240" w:hangingChars="100" w:hanging="240"/>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44.Period</w:t>
            </w:r>
          </w:p>
        </w:tc>
      </w:tr>
      <w:tr w:rsidR="00730FFE" w:rsidRPr="00D811BB" w14:paraId="5431ADF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608AE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0BCFB2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CFB2AEF"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AAAD5AA"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38F22"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D26E3EB"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27CAB"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275A535" w14:textId="141A17F5"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464FAA1C" w14:textId="77777777"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2.如果[屬二階段還款方案之階段註記</w:t>
            </w:r>
            <w:r w:rsidRPr="00D811BB">
              <w:rPr>
                <w:rFonts w:ascii="標楷體" w:eastAsia="標楷體" w:hAnsi="標楷體"/>
              </w:rPr>
              <w:t>]</w:t>
            </w:r>
            <w:r w:rsidRPr="00D811BB">
              <w:rPr>
                <w:rFonts w:ascii="標楷體" w:eastAsia="標楷體" w:hAnsi="標楷體" w:hint="eastAsia"/>
              </w:rPr>
              <w:t>填報值為"</w:t>
            </w:r>
            <w:r w:rsidRPr="00D811BB">
              <w:rPr>
                <w:rFonts w:ascii="標楷體" w:eastAsia="標楷體" w:hAnsi="標楷體"/>
              </w:rPr>
              <w:t>1</w:t>
            </w:r>
            <w:r w:rsidRPr="00D811BB">
              <w:rPr>
                <w:rFonts w:ascii="標楷體" w:eastAsia="標楷體" w:hAnsi="標楷體" w:hint="eastAsia"/>
              </w:rPr>
              <w:t>"，本欄需輸入固定值"</w:t>
            </w:r>
            <w:r w:rsidRPr="00D811BB">
              <w:rPr>
                <w:rFonts w:ascii="標楷體" w:eastAsia="標楷體" w:hAnsi="標楷體"/>
              </w:rPr>
              <w:t>00.00</w:t>
            </w:r>
            <w:r w:rsidRPr="00D811BB">
              <w:rPr>
                <w:rFonts w:ascii="標楷體" w:eastAsia="標楷體" w:hAnsi="標楷體" w:hint="eastAsia"/>
              </w:rPr>
              <w:t>"</w:t>
            </w:r>
          </w:p>
          <w:p w14:paraId="793DD56D" w14:textId="77777777" w:rsidR="00730FFE" w:rsidRPr="00D811BB" w:rsidRDefault="00730FFE" w:rsidP="00E31C95">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44.Rate</w:t>
            </w:r>
          </w:p>
        </w:tc>
      </w:tr>
      <w:tr w:rsidR="00730FFE" w:rsidRPr="00D811BB" w14:paraId="6E0E22B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B777C"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537D9B"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0206679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AC011B9"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74BD33"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8B39F3"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3AF2C0"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27F7091" w14:textId="4F44DD25" w:rsidR="00730FFE"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MonthPayAmt</w:t>
            </w:r>
          </w:p>
        </w:tc>
      </w:tr>
      <w:tr w:rsidR="00730FFE" w:rsidRPr="00D811BB" w14:paraId="0CDF916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6E7F4"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40D56D4"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7EC8DF06"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B20EB7A"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6A2BA"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CD99B3"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E69F4"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C838E22" w14:textId="44802C9A"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7DF075AE"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ReceYearIncome</w:t>
            </w:r>
          </w:p>
        </w:tc>
      </w:tr>
      <w:tr w:rsidR="00730FFE" w:rsidRPr="00D811BB" w14:paraId="33B474E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DA7D6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0AAA59"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7835D399" w14:textId="77777777" w:rsidR="00730FFE" w:rsidRPr="00D811BB" w:rsidRDefault="00730FFE" w:rsidP="00E31C95">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4403886C"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956A2E"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174379" w14:textId="77777777" w:rsidR="00730FFE" w:rsidRPr="00D811BB" w:rsidRDefault="00730FFE" w:rsidP="00E31C9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0844DDA"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59ACE0" w14:textId="77777777" w:rsidR="00B272BB"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02E6DE44" w14:textId="254F4106" w:rsidR="00730FFE" w:rsidRPr="00D811BB" w:rsidRDefault="00B272BB" w:rsidP="00B272BB">
            <w:pPr>
              <w:rPr>
                <w:rFonts w:ascii="標楷體" w:eastAsia="標楷體" w:hAnsi="標楷體"/>
              </w:rPr>
            </w:pPr>
            <w:r w:rsidRPr="00D811BB">
              <w:rPr>
                <w:rFonts w:ascii="標楷體" w:eastAsia="標楷體" w:hAnsi="標楷體" w:hint="eastAsia"/>
              </w:rPr>
              <w:t xml:space="preserve">  </w:t>
            </w:r>
            <w:r w:rsidR="00730FFE" w:rsidRPr="00D811BB">
              <w:rPr>
                <w:rFonts w:ascii="標楷體" w:eastAsia="標楷體" w:hAnsi="標楷體" w:hint="eastAsia"/>
              </w:rPr>
              <w:t>檢核條件:不可為0/</w:t>
            </w:r>
            <w:r w:rsidR="00730FFE" w:rsidRPr="00D811BB">
              <w:rPr>
                <w:rFonts w:ascii="標楷體" w:eastAsia="標楷體" w:hAnsi="標楷體"/>
              </w:rPr>
              <w:t>V(3,0)</w:t>
            </w:r>
          </w:p>
          <w:p w14:paraId="6DE98C33"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ReceYear</w:t>
            </w:r>
          </w:p>
        </w:tc>
      </w:tr>
      <w:tr w:rsidR="00730FFE" w:rsidRPr="00D811BB" w14:paraId="52CADF8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5430B"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19CC4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前二年度綜</w:t>
            </w:r>
            <w:r w:rsidRPr="00D811BB">
              <w:rPr>
                <w:rFonts w:ascii="標楷體" w:eastAsia="標楷體" w:hAnsi="標楷體" w:hint="eastAsia"/>
                <w:color w:val="000000"/>
              </w:rPr>
              <w:lastRenderedPageBreak/>
              <w:t>合所得總額</w:t>
            </w:r>
          </w:p>
        </w:tc>
        <w:tc>
          <w:tcPr>
            <w:tcW w:w="709" w:type="dxa"/>
            <w:tcBorders>
              <w:top w:val="single" w:sz="4" w:space="0" w:color="auto"/>
              <w:left w:val="single" w:sz="4" w:space="0" w:color="auto"/>
              <w:bottom w:val="single" w:sz="4" w:space="0" w:color="auto"/>
              <w:right w:val="single" w:sz="4" w:space="0" w:color="auto"/>
            </w:tcBorders>
          </w:tcPr>
          <w:p w14:paraId="70BE53A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509BE650"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F7132"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062E62"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E2750"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FA70D5E" w14:textId="5B7478AB" w:rsidR="00730FFE"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66B898CD"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lastRenderedPageBreak/>
              <w:t>2.JcicZ044.ReceYear2Income</w:t>
            </w:r>
          </w:p>
        </w:tc>
      </w:tr>
      <w:tr w:rsidR="00730FFE" w:rsidRPr="00D811BB" w14:paraId="56C8529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DAC2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lastRenderedPageBreak/>
              <w:t>14</w:t>
            </w:r>
          </w:p>
        </w:tc>
        <w:tc>
          <w:tcPr>
            <w:tcW w:w="1637" w:type="dxa"/>
            <w:tcBorders>
              <w:top w:val="single" w:sz="4" w:space="0" w:color="auto"/>
              <w:left w:val="single" w:sz="4" w:space="0" w:color="auto"/>
              <w:bottom w:val="single" w:sz="4" w:space="0" w:color="auto"/>
              <w:right w:val="single" w:sz="4" w:space="0" w:color="auto"/>
            </w:tcBorders>
          </w:tcPr>
          <w:p w14:paraId="77F184BE"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077E588D" w14:textId="77777777" w:rsidR="00730FFE" w:rsidRPr="00D811BB" w:rsidRDefault="00730FFE" w:rsidP="00E31C95">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517BF84"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1AD776"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C89FA9" w14:textId="77777777" w:rsidR="00730FFE" w:rsidRPr="00D811BB" w:rsidRDefault="00730FFE" w:rsidP="00E31C9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EA1EF69"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AF5E4B2" w14:textId="77777777" w:rsidR="00B272BB" w:rsidRPr="00D811BB" w:rsidRDefault="00730FFE" w:rsidP="00E31C95">
            <w:pPr>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2D13EB30" w14:textId="02757223" w:rsidR="00730FFE" w:rsidRPr="00D811BB" w:rsidRDefault="00B272BB" w:rsidP="00B272BB">
            <w:pPr>
              <w:rPr>
                <w:rFonts w:ascii="標楷體" w:eastAsia="標楷體" w:hAnsi="標楷體"/>
              </w:rPr>
            </w:pPr>
            <w:r w:rsidRPr="00D811BB">
              <w:rPr>
                <w:rFonts w:ascii="標楷體" w:eastAsia="標楷體" w:hAnsi="標楷體" w:hint="eastAsia"/>
              </w:rPr>
              <w:t xml:space="preserve">  </w:t>
            </w:r>
            <w:r w:rsidR="00730FFE" w:rsidRPr="00D811BB">
              <w:rPr>
                <w:rFonts w:ascii="標楷體" w:eastAsia="標楷體" w:hAnsi="標楷體" w:hint="eastAsia"/>
              </w:rPr>
              <w:t>檢核條件:不可為0/</w:t>
            </w:r>
            <w:r w:rsidR="00730FFE" w:rsidRPr="00D811BB">
              <w:rPr>
                <w:rFonts w:ascii="標楷體" w:eastAsia="標楷體" w:hAnsi="標楷體"/>
              </w:rPr>
              <w:t>V(2,0)</w:t>
            </w:r>
          </w:p>
          <w:p w14:paraId="70325A8A"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ReceYear2</w:t>
            </w:r>
          </w:p>
        </w:tc>
      </w:tr>
      <w:tr w:rsidR="00730FFE" w:rsidRPr="00D811BB" w14:paraId="5638706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68C94"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21BFC68"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26AEF82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1739A62"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678BE"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82F462"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601AF"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DB6541" w14:textId="5C39F36B"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4BC81773" w14:textId="77777777" w:rsidR="00730FFE" w:rsidRPr="00D811BB" w:rsidRDefault="00730FFE" w:rsidP="00E31C95">
            <w:pPr>
              <w:rPr>
                <w:rFonts w:ascii="標楷體" w:eastAsia="標楷體" w:hAnsi="標楷體"/>
                <w:spacing w:val="-8"/>
              </w:rPr>
            </w:pPr>
            <w:r w:rsidRPr="00D811BB">
              <w:rPr>
                <w:rFonts w:ascii="標楷體" w:eastAsia="標楷體" w:hAnsi="標楷體" w:hint="eastAsia"/>
                <w:color w:val="000000"/>
                <w:spacing w:val="-8"/>
              </w:rPr>
              <w:t>2.JcicZ044.CurrentMonthIncome</w:t>
            </w:r>
          </w:p>
        </w:tc>
      </w:tr>
      <w:tr w:rsidR="00730FFE" w:rsidRPr="00D811BB" w14:paraId="1BC474E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3C8F7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58614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4D97EE14"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8954B95"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1768E"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BAE2736"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325C0"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66BF637" w14:textId="62255504"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B272BB"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36D1700D"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LivingCost</w:t>
            </w:r>
          </w:p>
        </w:tc>
      </w:tr>
      <w:tr w:rsidR="00730FFE" w:rsidRPr="00D811BB" w14:paraId="4A6D215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3F2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2727918"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C9C35BA"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0FC620A1"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E74DD"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7361AD9"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B0EB7E"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B4739EF" w14:textId="1010B87C"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文數字</w:t>
            </w:r>
          </w:p>
          <w:p w14:paraId="668654B9"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CompName</w:t>
            </w:r>
          </w:p>
        </w:tc>
      </w:tr>
      <w:tr w:rsidR="00730FFE" w:rsidRPr="00D811BB" w14:paraId="1C232E7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3C750"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1222C51"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570AFA9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8</w:t>
            </w:r>
          </w:p>
        </w:tc>
        <w:tc>
          <w:tcPr>
            <w:tcW w:w="708" w:type="dxa"/>
            <w:tcBorders>
              <w:top w:val="single" w:sz="4" w:space="0" w:color="auto"/>
              <w:left w:val="single" w:sz="4" w:space="0" w:color="auto"/>
              <w:bottom w:val="single" w:sz="4" w:space="0" w:color="auto"/>
              <w:right w:val="single" w:sz="4" w:space="0" w:color="auto"/>
            </w:tcBorders>
          </w:tcPr>
          <w:p w14:paraId="5B3D350C"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8E94C"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A8ADD93"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34FDB"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8FB5D59" w14:textId="4196641D"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文數字，若不為空白，檢核條件：</w:t>
            </w:r>
          </w:p>
          <w:p w14:paraId="30A86CFC" w14:textId="75EBDC7E" w:rsidR="00B272BB" w:rsidRPr="00D811BB" w:rsidRDefault="00B272BB" w:rsidP="00E31C95">
            <w:pPr>
              <w:ind w:left="240" w:hangingChars="100" w:hanging="240"/>
              <w:rPr>
                <w:rFonts w:ascii="標楷體" w:eastAsia="標楷體" w:hAnsi="標楷體"/>
              </w:rPr>
            </w:pPr>
            <w:r w:rsidRPr="00D811BB">
              <w:rPr>
                <w:rFonts w:ascii="標楷體" w:eastAsia="標楷體" w:hAnsi="標楷體" w:hint="eastAsia"/>
              </w:rPr>
              <w:t xml:space="preserve">  統一編號格式/A(ID_UNINO)</w:t>
            </w:r>
          </w:p>
          <w:p w14:paraId="6E390289"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CompId</w:t>
            </w:r>
          </w:p>
        </w:tc>
      </w:tr>
      <w:tr w:rsidR="00730FFE" w:rsidRPr="00D811BB" w14:paraId="5D461BD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60D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B7E82AE"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0F6802A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439EE40"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5C838"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8EE450"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98DFB"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328A383" w14:textId="7E6BD0AF"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49159D73"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CarCnt</w:t>
            </w:r>
          </w:p>
        </w:tc>
      </w:tr>
      <w:tr w:rsidR="00730FFE" w:rsidRPr="00D811BB" w14:paraId="237043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720DB"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7A4674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591AA99E"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EE9ED49"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F006"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44DC3E"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1E3A2"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6467EAB" w14:textId="7CBAA321"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59761E2B"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HouseCnt</w:t>
            </w:r>
          </w:p>
        </w:tc>
      </w:tr>
      <w:tr w:rsidR="00730FFE" w:rsidRPr="00D811BB" w14:paraId="3341D6E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F29F"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86C7B3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BF51A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AAB823B"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FC4C2"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1C3094"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805909"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CE47BC0" w14:textId="605169E9"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346C212F"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2.JcicZ044.LandCnt</w:t>
            </w:r>
          </w:p>
        </w:tc>
      </w:tr>
      <w:tr w:rsidR="00730FFE" w:rsidRPr="00D811BB" w14:paraId="70EDAA5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DE12B0"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57FE1A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6016784"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EECF93C"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25B2B"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51081CC"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04EA5"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34E5DA1F" w14:textId="4676930E" w:rsidR="00730FFE" w:rsidRPr="00D811BB" w:rsidRDefault="00730FFE" w:rsidP="00E31C95">
            <w:pPr>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ChildCnt</w:t>
            </w:r>
          </w:p>
        </w:tc>
      </w:tr>
      <w:tr w:rsidR="00730FFE" w:rsidRPr="00D811BB" w14:paraId="7FF3C57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D4FC1"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BD99220"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4C7CEDC"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057A3B7"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307C7E"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24E5E2"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93EF89"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8592BD8" w14:textId="5DE5A50D" w:rsidR="00730FFE" w:rsidRPr="00D811BB" w:rsidRDefault="00730FFE" w:rsidP="00E31C95">
            <w:pPr>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ChildRate</w:t>
            </w:r>
          </w:p>
        </w:tc>
      </w:tr>
      <w:tr w:rsidR="00730FFE" w:rsidRPr="00D811BB" w14:paraId="3077089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EBA227"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BB87AEC"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6F5097E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1DFA587"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DD939"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E34DDC"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9591"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D2C8854" w14:textId="23F92E44" w:rsidR="00730FFE" w:rsidRPr="00D811BB" w:rsidRDefault="00730FFE" w:rsidP="00E31C95">
            <w:pPr>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ParentCnt</w:t>
            </w:r>
          </w:p>
        </w:tc>
      </w:tr>
      <w:tr w:rsidR="00730FFE" w:rsidRPr="00D811BB" w14:paraId="0C5C994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92198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CE9DCC8"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2C7B9D9"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331A7D3"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003C5E"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B18BF95"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AA461"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F00CA45" w14:textId="30A0B037" w:rsidR="00730FFE" w:rsidRPr="00D811BB" w:rsidRDefault="00730FFE" w:rsidP="00E31C95">
            <w:pPr>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ParentRate</w:t>
            </w:r>
          </w:p>
        </w:tc>
      </w:tr>
      <w:tr w:rsidR="00730FFE" w:rsidRPr="00D811BB" w14:paraId="3C7EB45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0F4F6"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37255B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44FFB5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B6B1878"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68CD6"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8A5AE08"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123CE6"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1B73526" w14:textId="29EDF8ED" w:rsidR="00730FFE" w:rsidRPr="00D811BB" w:rsidRDefault="00730FFE" w:rsidP="00E31C95">
            <w:pPr>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MouthCnt</w:t>
            </w:r>
          </w:p>
        </w:tc>
      </w:tr>
      <w:tr w:rsidR="00730FFE" w:rsidRPr="00D811BB" w14:paraId="23326F3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A518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97606D9"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4FF1A120"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3BF30DB"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C1E812"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1F0E251"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2706DB"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13ED9B3" w14:textId="40BD2882" w:rsidR="00730FFE" w:rsidRPr="00D811BB" w:rsidRDefault="00730FFE" w:rsidP="00E31C95">
            <w:pPr>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r w:rsidRPr="00D811BB">
              <w:rPr>
                <w:rFonts w:ascii="標楷體" w:eastAsia="標楷體" w:hAnsi="標楷體" w:hint="eastAsia"/>
                <w:color w:val="000000"/>
              </w:rPr>
              <w:t>2.JcicZ044.MouthRate</w:t>
            </w:r>
          </w:p>
        </w:tc>
      </w:tr>
      <w:tr w:rsidR="001F7E05" w:rsidRPr="00D811BB" w14:paraId="6A54951C" w14:textId="77777777" w:rsidTr="002A1D0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03122" w14:textId="77777777" w:rsidR="001F7E05" w:rsidRPr="00D811BB" w:rsidRDefault="001F7E05" w:rsidP="00E31C95">
            <w:pPr>
              <w:rPr>
                <w:rFonts w:ascii="標楷體" w:eastAsia="標楷體" w:hAnsi="標楷體"/>
                <w:color w:val="000000"/>
              </w:rPr>
            </w:pPr>
          </w:p>
        </w:tc>
        <w:tc>
          <w:tcPr>
            <w:tcW w:w="9964" w:type="dxa"/>
            <w:gridSpan w:val="7"/>
            <w:tcBorders>
              <w:top w:val="single" w:sz="4" w:space="0" w:color="auto"/>
              <w:left w:val="single" w:sz="4" w:space="0" w:color="auto"/>
              <w:bottom w:val="single" w:sz="4" w:space="0" w:color="auto"/>
              <w:right w:val="single" w:sz="4" w:space="0" w:color="auto"/>
            </w:tcBorders>
          </w:tcPr>
          <w:p w14:paraId="0BE85013" w14:textId="78954CCD" w:rsidR="001F7E05" w:rsidRPr="00D811BB" w:rsidRDefault="001F7E05" w:rsidP="00E31C95">
            <w:pPr>
              <w:rPr>
                <w:rFonts w:ascii="標楷體" w:eastAsia="標楷體" w:hAnsi="標楷體"/>
              </w:rPr>
            </w:pPr>
            <w:r w:rsidRPr="00D811BB">
              <w:rPr>
                <w:rFonts w:ascii="標楷體" w:eastAsia="標楷體" w:hAnsi="標楷體" w:hint="eastAsia"/>
              </w:rPr>
              <w:t>若[屬二階段還款方案之階段註記</w:t>
            </w:r>
            <w:r w:rsidRPr="00D811BB">
              <w:rPr>
                <w:rFonts w:ascii="標楷體" w:eastAsia="標楷體" w:hAnsi="標楷體"/>
              </w:rPr>
              <w:t>]</w:t>
            </w:r>
            <w:r w:rsidRPr="00D811BB">
              <w:rPr>
                <w:rFonts w:ascii="標楷體" w:eastAsia="標楷體" w:hAnsi="標楷體" w:hint="eastAsia"/>
              </w:rPr>
              <w:t>等於1，計算[</w:t>
            </w:r>
            <w:r w:rsidRPr="00D811BB">
              <w:rPr>
                <w:rFonts w:ascii="標楷體" w:eastAsia="標楷體" w:hAnsi="標楷體"/>
              </w:rPr>
              <w:t>無擔保金融債務協商總金額</w:t>
            </w:r>
            <w:r w:rsidRPr="00D811BB">
              <w:rPr>
                <w:rFonts w:ascii="標楷體" w:eastAsia="標楷體" w:hAnsi="標楷體" w:hint="eastAsia"/>
              </w:rPr>
              <w:t>]- [</w:t>
            </w:r>
            <w:r w:rsidRPr="00D811BB">
              <w:rPr>
                <w:rFonts w:ascii="標楷體" w:eastAsia="標楷體" w:hAnsi="標楷體"/>
              </w:rPr>
              <w:t>協商方案估</w:t>
            </w:r>
            <w:r w:rsidRPr="00D811BB">
              <w:rPr>
                <w:rFonts w:ascii="標楷體" w:eastAsia="標楷體" w:hAnsi="標楷體"/>
              </w:rPr>
              <w:lastRenderedPageBreak/>
              <w:t>計月付金</w:t>
            </w:r>
            <w:r w:rsidRPr="00D811BB">
              <w:rPr>
                <w:rFonts w:ascii="標楷體" w:eastAsia="標楷體" w:hAnsi="標楷體" w:hint="eastAsia"/>
              </w:rPr>
              <w:t>]*71</w:t>
            </w:r>
            <w:r w:rsidR="007F0724" w:rsidRPr="00D811BB">
              <w:rPr>
                <w:rFonts w:ascii="標楷體" w:eastAsia="標楷體" w:hAnsi="標楷體" w:hint="eastAsia"/>
              </w:rPr>
              <w:t>並填入[</w:t>
            </w:r>
            <w:r w:rsidR="007F0724" w:rsidRPr="00D811BB">
              <w:rPr>
                <w:rFonts w:ascii="標楷體" w:eastAsia="標楷體" w:hAnsi="標楷體" w:hint="eastAsia"/>
                <w:color w:val="000000"/>
              </w:rPr>
              <w:t>第一階段最後一期應繳金額</w:t>
            </w:r>
            <w:r w:rsidR="007F0724" w:rsidRPr="00D811BB">
              <w:rPr>
                <w:rFonts w:ascii="標楷體" w:eastAsia="標楷體" w:hAnsi="標楷體" w:hint="eastAsia"/>
              </w:rPr>
              <w:t>]</w:t>
            </w:r>
          </w:p>
        </w:tc>
      </w:tr>
      <w:tr w:rsidR="00730FFE" w:rsidRPr="00D811BB" w14:paraId="1A26DA7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E13385"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lastRenderedPageBreak/>
              <w:t>2</w:t>
            </w:r>
            <w:r w:rsidRPr="00D811B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A826B67"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5F3273"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71F2C10"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A23D3"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6D3077"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E924C3"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04343D63" w14:textId="678227D9" w:rsidR="00730FFE" w:rsidRPr="00D811BB" w:rsidRDefault="00730FFE" w:rsidP="00E31C95">
            <w:pPr>
              <w:ind w:left="240" w:hangingChars="100" w:hanging="240"/>
              <w:rPr>
                <w:rFonts w:ascii="標楷體" w:eastAsia="標楷體" w:hAnsi="標楷體"/>
              </w:rPr>
            </w:pPr>
            <w:r w:rsidRPr="00D811BB">
              <w:rPr>
                <w:rFonts w:ascii="標楷體" w:eastAsia="標楷體" w:hAnsi="標楷體" w:hint="eastAsia"/>
              </w:rPr>
              <w:t>1.</w:t>
            </w:r>
            <w:r w:rsidR="001F7E05"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6A7EB65C" w14:textId="2709D8F4" w:rsidR="00730FFE" w:rsidRPr="00D811BB" w:rsidRDefault="001F7E05" w:rsidP="00E31C95">
            <w:pPr>
              <w:rPr>
                <w:rFonts w:ascii="標楷體" w:eastAsia="標楷體" w:hAnsi="標楷體"/>
              </w:rPr>
            </w:pPr>
            <w:r w:rsidRPr="00D811BB">
              <w:rPr>
                <w:rFonts w:ascii="標楷體" w:eastAsia="標楷體" w:hAnsi="標楷體" w:hint="eastAsia"/>
                <w:color w:val="000000"/>
              </w:rPr>
              <w:t>2</w:t>
            </w:r>
            <w:r w:rsidR="00730FFE" w:rsidRPr="00D811BB">
              <w:rPr>
                <w:rFonts w:ascii="標楷體" w:eastAsia="標楷體" w:hAnsi="標楷體" w:hint="eastAsia"/>
                <w:color w:val="000000"/>
              </w:rPr>
              <w:t>.JcicZ044.PayLastAmt</w:t>
            </w:r>
          </w:p>
        </w:tc>
      </w:tr>
      <w:tr w:rsidR="00730FFE" w:rsidRPr="00D811BB" w14:paraId="41E00E8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96CD8E" w14:textId="77777777" w:rsidR="00730FFE" w:rsidRPr="00D811BB" w:rsidRDefault="00730FFE" w:rsidP="00E31C95">
            <w:pPr>
              <w:rPr>
                <w:rFonts w:ascii="標楷體" w:eastAsia="標楷體" w:hAnsi="標楷體"/>
                <w:color w:val="000000"/>
              </w:rPr>
            </w:pPr>
            <w:r w:rsidRPr="00D811BB">
              <w:rPr>
                <w:rFonts w:ascii="標楷體" w:eastAsia="標楷體" w:hAnsi="標楷體"/>
                <w:color w:val="000000"/>
              </w:rPr>
              <w:t>29</w:t>
            </w:r>
          </w:p>
        </w:tc>
        <w:tc>
          <w:tcPr>
            <w:tcW w:w="1637" w:type="dxa"/>
            <w:tcBorders>
              <w:top w:val="single" w:sz="4" w:space="0" w:color="auto"/>
              <w:left w:val="single" w:sz="4" w:space="0" w:color="auto"/>
              <w:bottom w:val="single" w:sz="4" w:space="0" w:color="auto"/>
              <w:right w:val="single" w:sz="4" w:space="0" w:color="auto"/>
            </w:tcBorders>
          </w:tcPr>
          <w:p w14:paraId="3758BCBE"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24D9E09"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6B4B761"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BE498"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AD8BB1"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4AB23"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AB65380" w14:textId="2C66F9A1" w:rsidR="00730FFE" w:rsidRPr="00D811BB" w:rsidRDefault="00730FFE" w:rsidP="00E31C95">
            <w:pPr>
              <w:rPr>
                <w:rFonts w:ascii="標楷體" w:eastAsia="標楷體" w:hAnsi="標楷體"/>
              </w:rPr>
            </w:pPr>
            <w:r w:rsidRPr="00D811BB">
              <w:rPr>
                <w:rFonts w:ascii="標楷體" w:eastAsia="標楷體" w:hAnsi="標楷體" w:hint="eastAsia"/>
              </w:rPr>
              <w:t>1.</w:t>
            </w:r>
            <w:r w:rsidR="007F0724"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1FAE4406"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屬二階段還款方案之階段</w:t>
            </w:r>
          </w:p>
          <w:p w14:paraId="7B744A94"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註記]等於</w:t>
            </w:r>
            <w:r w:rsidRPr="00D811BB">
              <w:rPr>
                <w:rFonts w:ascii="標楷體" w:eastAsia="標楷體" w:hAnsi="標楷體"/>
              </w:rPr>
              <w:t>1</w:t>
            </w:r>
            <w:r w:rsidRPr="00D811BB">
              <w:rPr>
                <w:rFonts w:ascii="標楷體" w:eastAsia="標楷體" w:hAnsi="標楷體" w:hint="eastAsia"/>
              </w:rPr>
              <w:t>，檢核條件:</w:t>
            </w:r>
          </w:p>
          <w:p w14:paraId="375E1D02"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不可為0/V(2,0)</w:t>
            </w:r>
          </w:p>
          <w:p w14:paraId="308B9857" w14:textId="77777777" w:rsidR="00730FFE" w:rsidRPr="00D811BB" w:rsidRDefault="00730FFE" w:rsidP="00E31C95">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若[屬二階段還款方案之階段</w:t>
            </w:r>
          </w:p>
          <w:p w14:paraId="76600770"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5D0A389D"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入</w:t>
            </w:r>
          </w:p>
          <w:p w14:paraId="6C2AD2A6"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4.JcicZ044.Period2</w:t>
            </w:r>
          </w:p>
        </w:tc>
      </w:tr>
      <w:tr w:rsidR="00730FFE" w:rsidRPr="00D811BB" w14:paraId="31B400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B5F49"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3</w:t>
            </w:r>
            <w:r w:rsidRPr="00D811BB">
              <w:rPr>
                <w:rFonts w:ascii="標楷體" w:eastAsia="標楷體" w:hAnsi="標楷體"/>
                <w:color w:val="000000"/>
              </w:rPr>
              <w:t>0</w:t>
            </w:r>
          </w:p>
        </w:tc>
        <w:tc>
          <w:tcPr>
            <w:tcW w:w="1637" w:type="dxa"/>
            <w:tcBorders>
              <w:top w:val="single" w:sz="4" w:space="0" w:color="auto"/>
              <w:left w:val="single" w:sz="4" w:space="0" w:color="auto"/>
              <w:bottom w:val="single" w:sz="4" w:space="0" w:color="auto"/>
              <w:right w:val="single" w:sz="4" w:space="0" w:color="auto"/>
            </w:tcBorders>
          </w:tcPr>
          <w:p w14:paraId="22A35D78"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70459849"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8F0249A"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8F9FD"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B5B25"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45437"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BDF772F" w14:textId="720CA27D" w:rsidR="00730FFE" w:rsidRPr="00D811BB" w:rsidRDefault="00730FFE" w:rsidP="00E31C95">
            <w:pPr>
              <w:rPr>
                <w:rFonts w:ascii="標楷體" w:eastAsia="標楷體" w:hAnsi="標楷體"/>
              </w:rPr>
            </w:pPr>
            <w:r w:rsidRPr="00D811BB">
              <w:rPr>
                <w:rFonts w:ascii="標楷體" w:eastAsia="標楷體" w:hAnsi="標楷體" w:hint="eastAsia"/>
              </w:rPr>
              <w:t>1.</w:t>
            </w:r>
            <w:r w:rsidR="007F0724"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66EBF833"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屬二階段還款方案之階段</w:t>
            </w:r>
          </w:p>
          <w:p w14:paraId="059DAA3A"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註記]等於</w:t>
            </w:r>
            <w:r w:rsidRPr="00D811BB">
              <w:rPr>
                <w:rFonts w:ascii="標楷體" w:eastAsia="標楷體" w:hAnsi="標楷體"/>
              </w:rPr>
              <w:t>1</w:t>
            </w:r>
            <w:r w:rsidRPr="00D811BB">
              <w:rPr>
                <w:rFonts w:ascii="標楷體" w:eastAsia="標楷體" w:hAnsi="標楷體" w:hint="eastAsia"/>
              </w:rPr>
              <w:t>，檢核條件:</w:t>
            </w:r>
          </w:p>
          <w:p w14:paraId="0C98238D"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不可為0/V(2,0)</w:t>
            </w:r>
          </w:p>
          <w:p w14:paraId="43989FB4" w14:textId="77777777" w:rsidR="00730FFE" w:rsidRPr="00D811BB" w:rsidRDefault="00730FFE" w:rsidP="00E31C95">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若[屬二階段還款方案之階段</w:t>
            </w:r>
          </w:p>
          <w:p w14:paraId="5133A12B"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44BAD439"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入</w:t>
            </w:r>
          </w:p>
          <w:p w14:paraId="4E6C743C"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4.JcicZ044.Rate2</w:t>
            </w:r>
          </w:p>
        </w:tc>
      </w:tr>
      <w:tr w:rsidR="00730FFE" w:rsidRPr="00D811BB" w14:paraId="0F8C2E4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E85BD"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3</w:t>
            </w:r>
            <w:r w:rsidRPr="00D811B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4DDD85F7"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6693A8F"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F85405"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BC1603"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CA554E5"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6ACEE"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4151B33" w14:textId="2D642C8F" w:rsidR="00730FFE" w:rsidRPr="00D811BB" w:rsidRDefault="00730FFE" w:rsidP="00E31C95">
            <w:pPr>
              <w:rPr>
                <w:rFonts w:ascii="標楷體" w:eastAsia="標楷體" w:hAnsi="標楷體"/>
              </w:rPr>
            </w:pPr>
            <w:r w:rsidRPr="00D811BB">
              <w:rPr>
                <w:rFonts w:ascii="標楷體" w:eastAsia="標楷體" w:hAnsi="標楷體" w:hint="eastAsia"/>
              </w:rPr>
              <w:t>1.</w:t>
            </w:r>
            <w:r w:rsidR="007F0724"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78C14D37"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屬二階段還款方案之階段</w:t>
            </w:r>
          </w:p>
          <w:p w14:paraId="2ABC2115"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註記]等於</w:t>
            </w:r>
            <w:r w:rsidRPr="00D811BB">
              <w:rPr>
                <w:rFonts w:ascii="標楷體" w:eastAsia="標楷體" w:hAnsi="標楷體"/>
              </w:rPr>
              <w:t>1</w:t>
            </w:r>
            <w:r w:rsidRPr="00D811BB">
              <w:rPr>
                <w:rFonts w:ascii="標楷體" w:eastAsia="標楷體" w:hAnsi="標楷體" w:hint="eastAsia"/>
              </w:rPr>
              <w:t>，檢核條件:</w:t>
            </w:r>
          </w:p>
          <w:p w14:paraId="0E4DDDE7"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不可為0/V(2,0)</w:t>
            </w:r>
          </w:p>
          <w:p w14:paraId="5C468E07" w14:textId="77777777" w:rsidR="00730FFE" w:rsidRPr="00D811BB" w:rsidRDefault="00730FFE" w:rsidP="00E31C95">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若[屬二階段還款方案之階段</w:t>
            </w:r>
          </w:p>
          <w:p w14:paraId="19C39BB4"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00391738"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入</w:t>
            </w:r>
          </w:p>
          <w:p w14:paraId="293C761E"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t>4.JcicZ044.MonthPayAmt2</w:t>
            </w:r>
          </w:p>
        </w:tc>
      </w:tr>
      <w:tr w:rsidR="00730FFE" w:rsidRPr="00D811BB" w14:paraId="0477970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7FF56"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3</w:t>
            </w:r>
            <w:r w:rsidRPr="00D811B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6C6B39CA"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894F962" w14:textId="77777777" w:rsidR="00730FFE" w:rsidRPr="00D811BB" w:rsidRDefault="00730FFE" w:rsidP="00E31C95">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630204F"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544C44" w14:textId="77777777" w:rsidR="00730FFE" w:rsidRPr="00D811BB" w:rsidRDefault="00730FF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EB72E"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61789" w14:textId="77777777" w:rsidR="00730FFE" w:rsidRPr="00D811BB" w:rsidRDefault="00730FFE" w:rsidP="00E31C95">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F81A29B" w14:textId="085239FF" w:rsidR="00730FFE" w:rsidRPr="00D811BB" w:rsidRDefault="00730FFE" w:rsidP="00E31C95">
            <w:pPr>
              <w:rPr>
                <w:rFonts w:ascii="標楷體" w:eastAsia="標楷體" w:hAnsi="標楷體"/>
              </w:rPr>
            </w:pPr>
            <w:r w:rsidRPr="00D811BB">
              <w:rPr>
                <w:rFonts w:ascii="標楷體" w:eastAsia="標楷體" w:hAnsi="標楷體" w:hint="eastAsia"/>
              </w:rPr>
              <w:t>1.</w:t>
            </w:r>
            <w:r w:rsidR="007F0724" w:rsidRPr="00D811BB">
              <w:rPr>
                <w:rFonts w:ascii="標楷體" w:eastAsia="標楷體" w:hAnsi="標楷體" w:hint="eastAsia"/>
                <w:color w:val="000000" w:themeColor="text1"/>
              </w:rPr>
              <w:t>自動顯示原值，</w:t>
            </w:r>
            <w:r w:rsidRPr="00D811BB">
              <w:rPr>
                <w:rFonts w:ascii="標楷體" w:eastAsia="標楷體" w:hAnsi="標楷體" w:hint="eastAsia"/>
              </w:rPr>
              <w:t>限輸入數字</w:t>
            </w:r>
          </w:p>
          <w:p w14:paraId="2B480B39"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若[屬二階段還款方案之階段</w:t>
            </w:r>
          </w:p>
          <w:p w14:paraId="05E34760"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註記]等於</w:t>
            </w:r>
            <w:r w:rsidRPr="00D811BB">
              <w:rPr>
                <w:rFonts w:ascii="標楷體" w:eastAsia="標楷體" w:hAnsi="標楷體"/>
              </w:rPr>
              <w:t>1</w:t>
            </w:r>
            <w:r w:rsidRPr="00D811BB">
              <w:rPr>
                <w:rFonts w:ascii="標楷體" w:eastAsia="標楷體" w:hAnsi="標楷體" w:hint="eastAsia"/>
              </w:rPr>
              <w:t>，檢核條件:</w:t>
            </w:r>
          </w:p>
          <w:p w14:paraId="7B35F428" w14:textId="77777777" w:rsidR="00730FFE" w:rsidRPr="00D811BB" w:rsidRDefault="00730FFE" w:rsidP="00E31C95">
            <w:pPr>
              <w:ind w:firstLineChars="100" w:firstLine="240"/>
              <w:rPr>
                <w:rFonts w:ascii="標楷體" w:eastAsia="標楷體" w:hAnsi="標楷體"/>
              </w:rPr>
            </w:pPr>
            <w:r w:rsidRPr="00D811BB">
              <w:rPr>
                <w:rFonts w:ascii="標楷體" w:eastAsia="標楷體" w:hAnsi="標楷體" w:hint="eastAsia"/>
              </w:rPr>
              <w:t>不可為0/V(2,0)</w:t>
            </w:r>
          </w:p>
          <w:p w14:paraId="5FE48AE8" w14:textId="77777777" w:rsidR="00730FFE" w:rsidRPr="00D811BB" w:rsidRDefault="00730FFE" w:rsidP="00E31C95">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若[屬二階段還款方案之階段</w:t>
            </w:r>
          </w:p>
          <w:p w14:paraId="5DB1C12B"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註記]等於</w:t>
            </w:r>
            <w:r w:rsidRPr="00D811BB">
              <w:rPr>
                <w:rFonts w:ascii="標楷體" w:eastAsia="標楷體" w:hAnsi="標楷體"/>
              </w:rPr>
              <w:t>2</w:t>
            </w:r>
            <w:r w:rsidRPr="00D811BB">
              <w:rPr>
                <w:rFonts w:ascii="標楷體" w:eastAsia="標楷體" w:hAnsi="標楷體" w:hint="eastAsia"/>
              </w:rPr>
              <w:t>，此欄位不需輸</w:t>
            </w:r>
          </w:p>
          <w:p w14:paraId="074C7520" w14:textId="77777777" w:rsidR="00730FFE" w:rsidRPr="00D811BB" w:rsidRDefault="00730FFE" w:rsidP="00E31C95">
            <w:pPr>
              <w:rPr>
                <w:rFonts w:ascii="標楷體" w:eastAsia="標楷體" w:hAnsi="標楷體"/>
              </w:rPr>
            </w:pPr>
            <w:r w:rsidRPr="00D811BB">
              <w:rPr>
                <w:rFonts w:ascii="標楷體" w:eastAsia="標楷體" w:hAnsi="標楷體" w:hint="eastAsia"/>
              </w:rPr>
              <w:t xml:space="preserve">  入</w:t>
            </w:r>
          </w:p>
          <w:p w14:paraId="1B3612AF" w14:textId="77777777" w:rsidR="00730FFE" w:rsidRPr="00D811BB" w:rsidRDefault="00730FFE" w:rsidP="00E31C95">
            <w:pPr>
              <w:rPr>
                <w:rFonts w:ascii="標楷體" w:eastAsia="標楷體" w:hAnsi="標楷體"/>
              </w:rPr>
            </w:pPr>
            <w:r w:rsidRPr="00D811BB">
              <w:rPr>
                <w:rFonts w:ascii="標楷體" w:eastAsia="標楷體" w:hAnsi="標楷體" w:hint="eastAsia"/>
                <w:color w:val="000000"/>
              </w:rPr>
              <w:lastRenderedPageBreak/>
              <w:t>4.JcicZ044.PayLastAmt2</w:t>
            </w:r>
          </w:p>
        </w:tc>
      </w:tr>
      <w:tr w:rsidR="00730FFE" w:rsidRPr="00D811BB" w14:paraId="05CE719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A682B" w14:textId="77777777" w:rsidR="00730FFE" w:rsidRPr="00D811BB" w:rsidRDefault="00730FFE" w:rsidP="00E31C95">
            <w:pPr>
              <w:rPr>
                <w:rFonts w:ascii="標楷體" w:eastAsia="標楷體" w:hAnsi="標楷體"/>
              </w:rPr>
            </w:pPr>
            <w:r w:rsidRPr="00D811BB">
              <w:rPr>
                <w:rFonts w:ascii="標楷體" w:eastAsia="標楷體" w:hAnsi="標楷體" w:hint="eastAsia"/>
              </w:rPr>
              <w:lastRenderedPageBreak/>
              <w:t>3</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0DAB3E66" w14:textId="77777777" w:rsidR="00730FFE" w:rsidRPr="00D811BB" w:rsidRDefault="00730FFE" w:rsidP="00E31C95">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857D6F"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9F5E0" w14:textId="77777777" w:rsidR="00730FFE" w:rsidRPr="00D811BB" w:rsidRDefault="00730FF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A513E" w14:textId="77777777" w:rsidR="00730FFE" w:rsidRPr="00D811BB" w:rsidRDefault="00730FF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9B7A36" w14:textId="77777777" w:rsidR="00730FFE" w:rsidRPr="00D811BB" w:rsidRDefault="00730FF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C366B" w14:textId="77777777" w:rsidR="00730FFE" w:rsidRPr="00D811BB" w:rsidRDefault="00730FF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B087AE" w14:textId="77777777" w:rsidR="00730FFE" w:rsidRPr="00D811BB" w:rsidRDefault="00730FFE" w:rsidP="00E31C95">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451EBC2" w14:textId="77777777" w:rsidR="00730FFE" w:rsidRPr="00D811BB" w:rsidRDefault="00730FFE"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color w:val="000000"/>
              </w:rPr>
              <w:t>JcicZ044.</w:t>
            </w:r>
            <w:r w:rsidRPr="00D811BB">
              <w:rPr>
                <w:rFonts w:ascii="標楷體" w:eastAsia="標楷體" w:hAnsi="標楷體"/>
                <w:color w:val="000000"/>
              </w:rPr>
              <w:t>OutJcicDate</w:t>
            </w:r>
          </w:p>
        </w:tc>
      </w:tr>
    </w:tbl>
    <w:p w14:paraId="11BF48B9" w14:textId="77777777" w:rsidR="00730FFE" w:rsidRPr="00D811BB" w:rsidRDefault="00730FFE" w:rsidP="00730FFE">
      <w:pPr>
        <w:pStyle w:val="a"/>
        <w:numPr>
          <w:ilvl w:val="0"/>
          <w:numId w:val="0"/>
        </w:numPr>
        <w:tabs>
          <w:tab w:val="left" w:pos="480"/>
        </w:tabs>
        <w:spacing w:before="0"/>
        <w:ind w:left="1418"/>
        <w:rPr>
          <w:rFonts w:ascii="標楷體" w:hAnsi="標楷體"/>
        </w:rPr>
      </w:pPr>
    </w:p>
    <w:p w14:paraId="17AE2BD1" w14:textId="11A56924"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0FD3B770" w14:textId="77777777" w:rsidR="00F97BA1" w:rsidRPr="00D811BB" w:rsidRDefault="00F97BA1" w:rsidP="00F97BA1">
      <w:pPr>
        <w:pStyle w:val="1text"/>
        <w:ind w:left="0"/>
        <w:rPr>
          <w:rFonts w:ascii="標楷體" w:hAnsi="標楷體"/>
        </w:rPr>
      </w:pPr>
      <w:r w:rsidRPr="00D811BB">
        <w:rPr>
          <w:rFonts w:ascii="標楷體" w:hAnsi="標楷體"/>
        </w:rPr>
        <w:drawing>
          <wp:inline distT="0" distB="0" distL="0" distR="0" wp14:anchorId="20F55D6C" wp14:editId="000DC796">
            <wp:extent cx="6479540" cy="466788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4667885"/>
                    </a:xfrm>
                    <a:prstGeom prst="rect">
                      <a:avLst/>
                    </a:prstGeom>
                  </pic:spPr>
                </pic:pic>
              </a:graphicData>
            </a:graphic>
          </wp:inline>
        </w:drawing>
      </w:r>
    </w:p>
    <w:p w14:paraId="4830F43E"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97BA1" w:rsidRPr="00D811BB" w14:paraId="2B7F2E9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6BCFA"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5C7D1E"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38A784"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功能說明</w:t>
            </w:r>
          </w:p>
        </w:tc>
      </w:tr>
      <w:tr w:rsidR="00F97BA1" w:rsidRPr="00D811BB" w14:paraId="72D4A3B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2B6D89"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60553"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D711DA"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6299CDA4"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97BA1" w:rsidRPr="00D811BB" w14:paraId="101514DE"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72F9E6" w14:textId="77777777" w:rsidR="00F97BA1" w:rsidRPr="00D811BB" w:rsidRDefault="00F97BA1"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E9C6EA" w14:textId="77777777" w:rsidR="00F97BA1" w:rsidRPr="00D811BB" w:rsidRDefault="00F97BA1"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810176"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1C87C" w14:textId="77777777" w:rsidR="00F97BA1" w:rsidRPr="00D811BB" w:rsidRDefault="00F97BA1" w:rsidP="001D597D">
            <w:pPr>
              <w:rPr>
                <w:rFonts w:ascii="標楷體" w:eastAsia="標楷體" w:hAnsi="標楷體"/>
              </w:rPr>
            </w:pPr>
            <w:r w:rsidRPr="00D811BB">
              <w:rPr>
                <w:rFonts w:ascii="標楷體" w:eastAsia="標楷體" w:hAnsi="標楷體" w:hint="eastAsia"/>
              </w:rPr>
              <w:t>處理邏輯及注意事項</w:t>
            </w:r>
          </w:p>
        </w:tc>
      </w:tr>
      <w:tr w:rsidR="00F97BA1" w:rsidRPr="00D811BB" w14:paraId="76D3B8AD"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3CE37A2" w14:textId="77777777" w:rsidR="00F97BA1" w:rsidRPr="00D811BB" w:rsidRDefault="00F97BA1"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938F10E" w14:textId="77777777" w:rsidR="00F97BA1" w:rsidRPr="00D811BB" w:rsidRDefault="00F97BA1"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884908F" w14:textId="77777777" w:rsidR="00F97BA1" w:rsidRPr="00D811BB" w:rsidRDefault="00F97BA1"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AA9C10" w14:textId="77777777" w:rsidR="00F97BA1" w:rsidRPr="00D811BB" w:rsidRDefault="00F97BA1"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31CAAF" w14:textId="77777777" w:rsidR="00F97BA1" w:rsidRPr="00D811BB" w:rsidRDefault="00F97BA1"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39703F" w14:textId="77777777" w:rsidR="00F97BA1" w:rsidRPr="00D811BB" w:rsidRDefault="00F97BA1"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93DE1B" w14:textId="77777777" w:rsidR="00F97BA1" w:rsidRPr="00D811BB" w:rsidRDefault="00F97BA1"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6BC74A5" w14:textId="77777777" w:rsidR="00F97BA1" w:rsidRPr="00D811BB" w:rsidRDefault="00F97BA1" w:rsidP="001D597D">
            <w:pPr>
              <w:widowControl/>
              <w:rPr>
                <w:rFonts w:ascii="標楷體" w:eastAsia="標楷體" w:hAnsi="標楷體"/>
              </w:rPr>
            </w:pPr>
          </w:p>
        </w:tc>
      </w:tr>
      <w:tr w:rsidR="007F0724" w:rsidRPr="00D811BB" w14:paraId="5EEC0A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C3C7" w14:textId="77777777" w:rsidR="007F0724" w:rsidRPr="00D811BB" w:rsidRDefault="007F0724" w:rsidP="007F0724">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24377BF" w14:textId="77777777" w:rsidR="007F0724" w:rsidRPr="00D811BB" w:rsidRDefault="007F0724" w:rsidP="007F0724">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15594AF"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35BD31"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A7BC71" w14:textId="77777777" w:rsidR="007F0724" w:rsidRPr="00D811BB" w:rsidRDefault="007F0724" w:rsidP="007F072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F52B5D" w14:textId="77777777" w:rsidR="007F0724" w:rsidRPr="00D811BB" w:rsidRDefault="007F0724" w:rsidP="007F072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8D99C6"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FEA5C95"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3513F0A" w14:textId="7CEE940C" w:rsidR="007F0724" w:rsidRPr="00D811BB" w:rsidRDefault="007F0724" w:rsidP="007F0724">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TranKey</w:t>
            </w:r>
          </w:p>
        </w:tc>
      </w:tr>
      <w:tr w:rsidR="00F97BA1" w:rsidRPr="00D811BB" w14:paraId="3207975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641581" w14:textId="77777777" w:rsidR="00F97BA1" w:rsidRPr="00D811BB" w:rsidRDefault="00F97B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99CC7B" w14:textId="77777777" w:rsidR="00F97BA1" w:rsidRPr="00D811BB" w:rsidRDefault="00F97BA1" w:rsidP="001D597D">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94663A0"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68BBE7"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D7166"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41FC8"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431AB"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4A43" w14:textId="77777777" w:rsidR="00F97BA1" w:rsidRPr="00D811BB" w:rsidRDefault="00F97B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F0724" w:rsidRPr="00D811BB" w14:paraId="127413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461536" w14:textId="77777777" w:rsidR="007F0724" w:rsidRPr="00D811BB" w:rsidRDefault="007F0724" w:rsidP="007F0724">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3A89753" w14:textId="77777777" w:rsidR="007F0724" w:rsidRPr="00D811BB" w:rsidRDefault="007F0724" w:rsidP="007F0724">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C23BC5"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BCEA2"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B2DD12" w14:textId="77777777" w:rsidR="007F0724" w:rsidRPr="00D811BB" w:rsidRDefault="007F0724" w:rsidP="007F072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7A233"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6743E"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99EC14"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1562FC9" w14:textId="340277A9"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CustId</w:t>
            </w:r>
          </w:p>
        </w:tc>
      </w:tr>
      <w:tr w:rsidR="007F0724" w:rsidRPr="00D811BB" w14:paraId="28DF019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B5AE9" w14:textId="77777777" w:rsidR="007F0724" w:rsidRPr="00D811BB" w:rsidRDefault="007F0724" w:rsidP="007F0724">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C4B4AA7" w14:textId="77777777" w:rsidR="007F0724" w:rsidRPr="00D811BB" w:rsidRDefault="007F0724" w:rsidP="007F0724">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7BB060"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A2632"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82567" w14:textId="77777777" w:rsidR="007F0724" w:rsidRPr="00D811BB" w:rsidRDefault="007F0724" w:rsidP="007F072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FC712"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4D189"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FCFF0C"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B773FFF" w14:textId="77D11D70"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4.SubmitKey</w:t>
            </w:r>
          </w:p>
        </w:tc>
      </w:tr>
      <w:tr w:rsidR="00F97BA1" w:rsidRPr="00D811BB" w14:paraId="109E9C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BC8C2" w14:textId="77777777" w:rsidR="00F97BA1" w:rsidRPr="00D811BB" w:rsidRDefault="00F97BA1"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616CFB" w14:textId="77777777" w:rsidR="00F97BA1" w:rsidRPr="00D811BB" w:rsidRDefault="00F97BA1"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F97BA1" w:rsidRPr="00D811BB" w14:paraId="233C7A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F9A4E0" w14:textId="77777777" w:rsidR="00F97BA1" w:rsidRPr="00D811BB" w:rsidRDefault="00F97B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736EEBC" w14:textId="77777777" w:rsidR="00F97BA1" w:rsidRPr="00D811BB" w:rsidRDefault="00F97BA1"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714F1B"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48A1C"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634311" w14:textId="77777777" w:rsidR="00F97BA1" w:rsidRPr="00D811BB" w:rsidRDefault="00F97B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0B66C"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31F81"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C82A3" w14:textId="77777777" w:rsidR="00F97BA1" w:rsidRPr="00D811BB" w:rsidRDefault="00F97B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F0724" w:rsidRPr="00D811BB" w14:paraId="3542936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44125C" w14:textId="77777777" w:rsidR="007F0724" w:rsidRPr="00D811BB" w:rsidRDefault="007F0724" w:rsidP="007F0724">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8814BD4" w14:textId="77777777" w:rsidR="007F0724" w:rsidRPr="00D811BB" w:rsidRDefault="007F0724" w:rsidP="007F0724">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347003F"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E150DF"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848A2" w14:textId="77777777" w:rsidR="007F0724" w:rsidRPr="00D811BB" w:rsidRDefault="007F0724" w:rsidP="007F072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3775F3"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B4B1F0"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EC4063"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61B02AD" w14:textId="072F649D" w:rsidR="007F0724" w:rsidRPr="00D811BB" w:rsidRDefault="007F0724" w:rsidP="007F0724">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Rc</w:t>
            </w:r>
            <w:r w:rsidRPr="00D811BB">
              <w:rPr>
                <w:rFonts w:ascii="標楷體" w:eastAsia="標楷體" w:hAnsi="標楷體"/>
              </w:rPr>
              <w:t>Date</w:t>
            </w:r>
          </w:p>
        </w:tc>
      </w:tr>
      <w:tr w:rsidR="007F0724" w:rsidRPr="00D811BB" w14:paraId="6C3559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E5147" w14:textId="77777777" w:rsidR="007F0724" w:rsidRPr="00D811BB" w:rsidRDefault="007F0724" w:rsidP="007F0724">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20EFBA" w14:textId="77777777" w:rsidR="007F0724" w:rsidRPr="00D811BB" w:rsidRDefault="007F0724" w:rsidP="007F0724">
            <w:pPr>
              <w:rPr>
                <w:rFonts w:ascii="標楷體" w:eastAsia="標楷體" w:hAnsi="標楷體"/>
              </w:rPr>
            </w:pPr>
            <w:r w:rsidRPr="00D811B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5E9991BA"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880A2"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EBAE8D" w14:textId="77777777" w:rsidR="007F0724" w:rsidRPr="00D811BB" w:rsidRDefault="007F0724" w:rsidP="007F072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4400C"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9EA9F"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B63E91A"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15A9C91" w14:textId="1CC5FFD1"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DebtCode</w:t>
            </w:r>
          </w:p>
        </w:tc>
      </w:tr>
      <w:tr w:rsidR="00F97BA1" w:rsidRPr="00D811BB" w14:paraId="1F11DC7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60E8F" w14:textId="77777777" w:rsidR="00F97BA1" w:rsidRPr="00D811BB" w:rsidRDefault="00F97BA1" w:rsidP="001D597D">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459662E"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rPr>
              <w:t>負債主因</w:t>
            </w:r>
            <w:r w:rsidRPr="00D811B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34B1D192" w14:textId="77777777" w:rsidR="00F97BA1" w:rsidRPr="00D811BB" w:rsidRDefault="00F97BA1" w:rsidP="001D597D">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C1A63B" w14:textId="77777777" w:rsidR="00F97BA1" w:rsidRPr="00D811BB" w:rsidRDefault="00F97B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2F742" w14:textId="77777777" w:rsidR="00F97BA1" w:rsidRPr="00D811BB" w:rsidRDefault="00F97BA1" w:rsidP="001D597D">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6A45FF0" w14:textId="77777777" w:rsidR="00F97BA1" w:rsidRPr="00D811BB" w:rsidRDefault="00F97B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016688" w14:textId="77777777" w:rsidR="00F97BA1" w:rsidRPr="00D811BB" w:rsidRDefault="00F97B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C76245" w14:textId="77777777" w:rsidR="00F97BA1" w:rsidRPr="00D811BB" w:rsidRDefault="00F97BA1" w:rsidP="001D597D">
            <w:pPr>
              <w:rPr>
                <w:rFonts w:ascii="標楷體" w:eastAsia="標楷體" w:hAnsi="標楷體"/>
                <w:color w:val="000000"/>
              </w:rPr>
            </w:pPr>
            <w:r w:rsidRPr="00D811BB">
              <w:rPr>
                <w:rFonts w:ascii="標楷體" w:eastAsia="標楷體" w:hAnsi="標楷體" w:hint="eastAsia"/>
                <w:color w:val="000000" w:themeColor="text1"/>
              </w:rPr>
              <w:t>自動顯示</w:t>
            </w:r>
          </w:p>
        </w:tc>
      </w:tr>
      <w:tr w:rsidR="007F0724" w:rsidRPr="00D811BB" w14:paraId="5785F5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299C5"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11CF52"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無擔保金融債務協商總金額</w:t>
            </w:r>
          </w:p>
        </w:tc>
        <w:tc>
          <w:tcPr>
            <w:tcW w:w="709" w:type="dxa"/>
            <w:tcBorders>
              <w:top w:val="single" w:sz="4" w:space="0" w:color="auto"/>
              <w:left w:val="single" w:sz="4" w:space="0" w:color="auto"/>
              <w:bottom w:val="single" w:sz="4" w:space="0" w:color="auto"/>
              <w:right w:val="single" w:sz="4" w:space="0" w:color="auto"/>
            </w:tcBorders>
          </w:tcPr>
          <w:p w14:paraId="674B2B78"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CF7AA7"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12D43"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523FF4"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C3A9A"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923F218"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E10D9F2" w14:textId="3516A803"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NonGageAmt</w:t>
            </w:r>
          </w:p>
        </w:tc>
      </w:tr>
      <w:tr w:rsidR="007F0724" w:rsidRPr="00D811BB" w14:paraId="78E0A4C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7D0FC" w14:textId="64387478" w:rsidR="007F0724" w:rsidRPr="00D811BB" w:rsidRDefault="007F0724" w:rsidP="007F0724">
            <w:pPr>
              <w:rPr>
                <w:rFonts w:ascii="標楷體" w:eastAsia="標楷體" w:hAnsi="標楷體"/>
                <w:color w:val="000000"/>
              </w:rPr>
            </w:pPr>
            <w:r w:rsidRPr="00D811B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F794B5C" w14:textId="458BB0B5"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5B4CCCE8"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5DBADF"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D6C7A4"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4B5B51F"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2383B" w14:textId="1B06FAD4"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D16025"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C6424B3" w14:textId="7C625011"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GradeType</w:t>
            </w:r>
          </w:p>
        </w:tc>
      </w:tr>
      <w:tr w:rsidR="007F0724" w:rsidRPr="00D811BB" w14:paraId="1E756B4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14E3E8" w14:textId="6D2E73AC" w:rsidR="007F0724" w:rsidRPr="00D811BB" w:rsidRDefault="007F0724" w:rsidP="007F0724">
            <w:pPr>
              <w:rPr>
                <w:rFonts w:ascii="標楷體" w:eastAsia="標楷體" w:hAnsi="標楷體"/>
                <w:color w:val="000000"/>
              </w:rPr>
            </w:pPr>
            <w:r w:rsidRPr="00D811B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41780C21"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5762774"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D46256"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CD44E0"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3D811BA"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2CE9EE"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4F62A1"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D1735BE" w14:textId="176CE4D5" w:rsidR="007F0724" w:rsidRPr="00D811BB" w:rsidRDefault="007F0724" w:rsidP="007F0724">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Period</w:t>
            </w:r>
          </w:p>
        </w:tc>
      </w:tr>
      <w:tr w:rsidR="007F0724" w:rsidRPr="00D811BB" w14:paraId="6736D5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05D0E" w14:textId="1A2E9F2A" w:rsidR="007F0724" w:rsidRPr="00D811BB" w:rsidRDefault="007F0724" w:rsidP="007F0724">
            <w:pPr>
              <w:rPr>
                <w:rFonts w:ascii="標楷體" w:eastAsia="標楷體" w:hAnsi="標楷體"/>
                <w:color w:val="000000"/>
              </w:rPr>
            </w:pPr>
            <w:r w:rsidRPr="00D811B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381E9DA8"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0992F905"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7F720"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7D50"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54351E"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6537"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DD68C"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0E5B3FD" w14:textId="0810136D"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Rate</w:t>
            </w:r>
          </w:p>
        </w:tc>
      </w:tr>
      <w:tr w:rsidR="007F0724" w:rsidRPr="00D811BB" w14:paraId="3FE053B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94627" w14:textId="6E2E00AD" w:rsidR="007F0724" w:rsidRPr="00D811BB" w:rsidRDefault="007F0724" w:rsidP="007F0724">
            <w:pPr>
              <w:rPr>
                <w:rFonts w:ascii="標楷體" w:eastAsia="標楷體" w:hAnsi="標楷體"/>
                <w:color w:val="000000"/>
              </w:rPr>
            </w:pPr>
            <w:r w:rsidRPr="00D811B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07C51F56"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304FDF90"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06F6F"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FF99D0"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DBCAC03"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FCBB4"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8B8CBB5"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0D67F5A" w14:textId="57321294"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MonthPayAmt</w:t>
            </w:r>
          </w:p>
        </w:tc>
      </w:tr>
      <w:tr w:rsidR="007F0724" w:rsidRPr="00D811BB" w14:paraId="274E01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7AFC1" w14:textId="64C46FA6" w:rsidR="007F0724" w:rsidRPr="00D811BB" w:rsidRDefault="007F0724" w:rsidP="007F0724">
            <w:pPr>
              <w:rPr>
                <w:rFonts w:ascii="標楷體" w:eastAsia="標楷體" w:hAnsi="標楷體"/>
                <w:color w:val="000000"/>
              </w:rPr>
            </w:pPr>
            <w:r w:rsidRPr="00D811B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1E4720"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0C9B3918"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EA167A"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D081B"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5DCE014"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8D4B2A"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3A011C"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8895350" w14:textId="71733FA6"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hint="eastAsia"/>
                <w:color w:val="000000"/>
              </w:rPr>
              <w:t>ReceYearIncome</w:t>
            </w:r>
          </w:p>
        </w:tc>
      </w:tr>
      <w:tr w:rsidR="007F0724" w:rsidRPr="00D811BB" w14:paraId="17EB32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A4F1FE" w14:textId="5CC9A4F5" w:rsidR="007F0724" w:rsidRPr="00D811BB" w:rsidRDefault="007F0724" w:rsidP="007F0724">
            <w:pPr>
              <w:rPr>
                <w:rFonts w:ascii="標楷體" w:eastAsia="標楷體" w:hAnsi="標楷體"/>
                <w:color w:val="000000"/>
              </w:rPr>
            </w:pPr>
            <w:r w:rsidRPr="00D811B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30E48AAC"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4AA8A374"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93711B"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66FC17"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2E1CBAE"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FBD70"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A8FBAB6"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D232265" w14:textId="4BB9175B"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ReceYear</w:t>
            </w:r>
          </w:p>
        </w:tc>
      </w:tr>
      <w:tr w:rsidR="007F0724" w:rsidRPr="00D811BB" w14:paraId="771EF3B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56EE6" w14:textId="724E1A34" w:rsidR="007F0724" w:rsidRPr="00D811BB" w:rsidRDefault="007F0724" w:rsidP="007F0724">
            <w:pPr>
              <w:rPr>
                <w:rFonts w:ascii="標楷體" w:eastAsia="標楷體" w:hAnsi="標楷體"/>
                <w:color w:val="000000"/>
              </w:rPr>
            </w:pPr>
            <w:r w:rsidRPr="00D811B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2C7C2DEB"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32FA6B56"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F48959"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4603A1"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C0631B2"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D5D65"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AA63A1"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9E4BC77" w14:textId="33B22A52"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ReceYear2Income</w:t>
            </w:r>
          </w:p>
        </w:tc>
      </w:tr>
      <w:tr w:rsidR="007F0724" w:rsidRPr="00D811BB" w14:paraId="178816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FFE2" w14:textId="031957E7" w:rsidR="007F0724" w:rsidRPr="00D811BB" w:rsidRDefault="007F0724" w:rsidP="007F0724">
            <w:pPr>
              <w:rPr>
                <w:rFonts w:ascii="標楷體" w:eastAsia="標楷體" w:hAnsi="標楷體"/>
                <w:color w:val="000000"/>
              </w:rPr>
            </w:pPr>
            <w:r w:rsidRPr="00D811B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31FD6EB9"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628D7F27"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53F41A"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869BA"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8CEE12"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5F8C9"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27A668E"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8762576" w14:textId="7ED9A011" w:rsidR="007F0724" w:rsidRPr="00D811BB" w:rsidRDefault="007F0724" w:rsidP="007F0724">
            <w:pPr>
              <w:rPr>
                <w:rFonts w:ascii="標楷體" w:eastAsia="標楷體" w:hAnsi="標楷體"/>
              </w:rPr>
            </w:pPr>
            <w:r w:rsidRPr="00D811BB">
              <w:rPr>
                <w:rFonts w:ascii="標楷體" w:eastAsia="標楷體" w:hAnsi="標楷體" w:hint="eastAsia"/>
              </w:rPr>
              <w:lastRenderedPageBreak/>
              <w:t>2</w:t>
            </w:r>
            <w:r w:rsidRPr="00D811BB">
              <w:rPr>
                <w:rFonts w:ascii="標楷體" w:eastAsia="標楷體" w:hAnsi="標楷體"/>
              </w:rPr>
              <w:t>.JcicZ044.</w:t>
            </w:r>
            <w:r w:rsidRPr="00D811BB">
              <w:rPr>
                <w:rFonts w:ascii="標楷體" w:eastAsia="標楷體" w:hAnsi="標楷體" w:hint="eastAsia"/>
                <w:color w:val="000000"/>
              </w:rPr>
              <w:t>ReceYear2</w:t>
            </w:r>
          </w:p>
        </w:tc>
      </w:tr>
      <w:tr w:rsidR="007F0724" w:rsidRPr="00D811BB" w14:paraId="29D9A5D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1F58A" w14:textId="385B5054" w:rsidR="007F0724" w:rsidRPr="00D811BB" w:rsidRDefault="007F0724" w:rsidP="007F0724">
            <w:pPr>
              <w:rPr>
                <w:rFonts w:ascii="標楷體" w:eastAsia="標楷體" w:hAnsi="標楷體"/>
                <w:color w:val="000000"/>
              </w:rPr>
            </w:pPr>
            <w:r w:rsidRPr="00D811BB">
              <w:rPr>
                <w:rFonts w:ascii="標楷體" w:eastAsia="標楷體" w:hAnsi="標楷體"/>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5DF597A8"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31C7F0C8"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E6CFFF2"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A3D835"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AA354F"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BD92F"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4B65AFD"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EE39652" w14:textId="77777777" w:rsidR="007F0724" w:rsidRPr="00D811BB" w:rsidRDefault="007F0724" w:rsidP="007F0724">
            <w:pPr>
              <w:rPr>
                <w:rFonts w:ascii="標楷體" w:eastAsia="標楷體" w:hAnsi="標楷體"/>
                <w:color w:val="000000"/>
                <w:spacing w:val="-8"/>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spacing w:val="-8"/>
              </w:rPr>
              <w:t xml:space="preserve"> </w:t>
            </w:r>
          </w:p>
          <w:p w14:paraId="2957D6D6" w14:textId="7AE1B04D" w:rsidR="007F0724" w:rsidRPr="00D811BB" w:rsidRDefault="007F0724" w:rsidP="007F0724">
            <w:pPr>
              <w:rPr>
                <w:rFonts w:ascii="標楷體" w:eastAsia="標楷體" w:hAnsi="標楷體"/>
                <w:spacing w:val="-8"/>
              </w:rPr>
            </w:pPr>
            <w:r w:rsidRPr="00D811BB">
              <w:rPr>
                <w:rFonts w:ascii="標楷體" w:eastAsia="標楷體" w:hAnsi="標楷體" w:hint="eastAsia"/>
                <w:color w:val="000000"/>
                <w:spacing w:val="-8"/>
              </w:rPr>
              <w:t xml:space="preserve">  CurrentMonthIncome</w:t>
            </w:r>
          </w:p>
        </w:tc>
      </w:tr>
      <w:tr w:rsidR="007F0724" w:rsidRPr="00D811BB" w14:paraId="7F4FAAB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BBD145" w14:textId="555EB80A" w:rsidR="007F0724" w:rsidRPr="00D811BB" w:rsidRDefault="007F0724" w:rsidP="007F0724">
            <w:pPr>
              <w:rPr>
                <w:rFonts w:ascii="標楷體" w:eastAsia="標楷體" w:hAnsi="標楷體"/>
                <w:color w:val="000000"/>
              </w:rPr>
            </w:pPr>
            <w:r w:rsidRPr="00D811B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49580554"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50D1495F"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8A3E5"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44E9F"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8392012"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04B78"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D073E4F"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4AC413E" w14:textId="59EE3DCE"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SubmitKey</w:t>
            </w:r>
          </w:p>
        </w:tc>
      </w:tr>
      <w:tr w:rsidR="007F0724" w:rsidRPr="00D811BB" w14:paraId="75F396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55C584" w14:textId="1ACC0A4A" w:rsidR="007F0724" w:rsidRPr="00D811BB" w:rsidRDefault="007F0724" w:rsidP="007F0724">
            <w:pPr>
              <w:rPr>
                <w:rFonts w:ascii="標楷體" w:eastAsia="標楷體" w:hAnsi="標楷體"/>
                <w:color w:val="000000"/>
              </w:rPr>
            </w:pPr>
            <w:r w:rsidRPr="00D811B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871CEA"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796D0D2E"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9F852F"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C5566E"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691AB8D"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6F2826"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C5609E"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C64112D" w14:textId="3189B984"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LivingCost</w:t>
            </w:r>
          </w:p>
        </w:tc>
      </w:tr>
      <w:tr w:rsidR="007F0724" w:rsidRPr="00D811BB" w14:paraId="7FAE7F4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02409" w14:textId="2A95EBEA" w:rsidR="007F0724" w:rsidRPr="00D811BB" w:rsidRDefault="007F0724" w:rsidP="007F0724">
            <w:pPr>
              <w:rPr>
                <w:rFonts w:ascii="標楷體" w:eastAsia="標楷體" w:hAnsi="標楷體"/>
                <w:color w:val="000000"/>
              </w:rPr>
            </w:pPr>
            <w:r w:rsidRPr="00D811B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43A32F22"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6653F83A"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66B0D9"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B3E44"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B06A7A"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1B7DD"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80048F"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827888D" w14:textId="0D9683FA"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CompId</w:t>
            </w:r>
          </w:p>
        </w:tc>
      </w:tr>
      <w:tr w:rsidR="007F0724" w:rsidRPr="00D811BB" w14:paraId="595285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6DDBA" w14:textId="3471CE9B" w:rsidR="007F0724" w:rsidRPr="00D811BB" w:rsidRDefault="007F0724" w:rsidP="007F0724">
            <w:pPr>
              <w:rPr>
                <w:rFonts w:ascii="標楷體" w:eastAsia="標楷體" w:hAnsi="標楷體"/>
                <w:color w:val="000000"/>
              </w:rPr>
            </w:pPr>
            <w:r w:rsidRPr="00D811B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385154A"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538EA73A"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B232EA"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8027E"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0645A31"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4C90B"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8AD6AF8"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8016A2A" w14:textId="726FE8FC"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CarCnt</w:t>
            </w:r>
          </w:p>
        </w:tc>
      </w:tr>
      <w:tr w:rsidR="007F0724" w:rsidRPr="00D811BB" w14:paraId="0F4E72A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D695D2" w14:textId="24F4B056" w:rsidR="007F0724" w:rsidRPr="00D811BB" w:rsidRDefault="007F0724" w:rsidP="007F0724">
            <w:pPr>
              <w:rPr>
                <w:rFonts w:ascii="標楷體" w:eastAsia="標楷體" w:hAnsi="標楷體"/>
                <w:color w:val="000000"/>
              </w:rPr>
            </w:pPr>
            <w:r w:rsidRPr="00D811B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3C3E7B98"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44185C0C"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5900C6D"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9AA29"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941A469"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4D2EDB"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C840FFF"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A0B51D0" w14:textId="41E1C141"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HouseCnt</w:t>
            </w:r>
          </w:p>
        </w:tc>
      </w:tr>
      <w:tr w:rsidR="007F0724" w:rsidRPr="00D811BB" w14:paraId="1C98A1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904AB4" w14:textId="20139FA9" w:rsidR="007F0724" w:rsidRPr="00D811BB" w:rsidRDefault="007F0724" w:rsidP="007F0724">
            <w:pPr>
              <w:rPr>
                <w:rFonts w:ascii="標楷體" w:eastAsia="標楷體" w:hAnsi="標楷體"/>
                <w:color w:val="000000"/>
              </w:rPr>
            </w:pPr>
            <w:r w:rsidRPr="00D811B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6D8EA86A"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14DFE039"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A9ABF8"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2AF3"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778ECF"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E6F91"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7221DF"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9FAFBBF" w14:textId="48AB9469"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LandCnt</w:t>
            </w:r>
          </w:p>
        </w:tc>
      </w:tr>
      <w:tr w:rsidR="007F0724" w:rsidRPr="00D811BB" w14:paraId="68D66BA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075FF" w14:textId="3F416534" w:rsidR="007F0724" w:rsidRPr="00D811BB" w:rsidRDefault="007F0724" w:rsidP="007F0724">
            <w:pPr>
              <w:rPr>
                <w:rFonts w:ascii="標楷體" w:eastAsia="標楷體" w:hAnsi="標楷體"/>
                <w:color w:val="000000"/>
              </w:rPr>
            </w:pPr>
            <w:r w:rsidRPr="00D811B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293B77ED"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69749317"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CAF3"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8DD6"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F4879"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C1BDB"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1ADD717"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295687D" w14:textId="0962AE54"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ChildCnt</w:t>
            </w:r>
          </w:p>
        </w:tc>
      </w:tr>
      <w:tr w:rsidR="007F0724" w:rsidRPr="00D811BB" w14:paraId="1D8460E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EC192C" w14:textId="0FC922E4" w:rsidR="007F0724" w:rsidRPr="00D811BB" w:rsidRDefault="007F0724" w:rsidP="007F0724">
            <w:pPr>
              <w:rPr>
                <w:rFonts w:ascii="標楷體" w:eastAsia="標楷體" w:hAnsi="標楷體"/>
                <w:color w:val="000000"/>
              </w:rPr>
            </w:pPr>
            <w:r w:rsidRPr="00D811BB">
              <w:rPr>
                <w:rFonts w:ascii="標楷體" w:eastAsia="標楷體" w:hAnsi="標楷體"/>
                <w:color w:val="000000"/>
              </w:rPr>
              <w:t>23</w:t>
            </w:r>
          </w:p>
        </w:tc>
        <w:tc>
          <w:tcPr>
            <w:tcW w:w="1637" w:type="dxa"/>
            <w:tcBorders>
              <w:top w:val="single" w:sz="4" w:space="0" w:color="auto"/>
              <w:left w:val="single" w:sz="4" w:space="0" w:color="auto"/>
              <w:bottom w:val="single" w:sz="4" w:space="0" w:color="auto"/>
              <w:right w:val="single" w:sz="4" w:space="0" w:color="auto"/>
            </w:tcBorders>
          </w:tcPr>
          <w:p w14:paraId="708E4F00"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1E799EAD"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90713"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12E88"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D02EDF4"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F5540"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C3CCC77"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E264725" w14:textId="400A4775"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ChildRate</w:t>
            </w:r>
          </w:p>
        </w:tc>
      </w:tr>
      <w:tr w:rsidR="007F0724" w:rsidRPr="00D811BB" w14:paraId="43D2688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697E4" w14:textId="3E55DA67" w:rsidR="007F0724" w:rsidRPr="00D811BB" w:rsidRDefault="007F0724" w:rsidP="007F0724">
            <w:pPr>
              <w:rPr>
                <w:rFonts w:ascii="標楷體" w:eastAsia="標楷體" w:hAnsi="標楷體"/>
                <w:color w:val="000000"/>
              </w:rPr>
            </w:pPr>
            <w:r w:rsidRPr="00D811B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187E1073"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749C0C1"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46FB3"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DF9B9"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9203EC"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D26"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F66E89"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C40FA62" w14:textId="50F56A7C"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rentCnt</w:t>
            </w:r>
          </w:p>
        </w:tc>
      </w:tr>
      <w:tr w:rsidR="007F0724" w:rsidRPr="00D811BB" w14:paraId="4ACA5C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1D916" w14:textId="71A7207D" w:rsidR="007F0724" w:rsidRPr="00D811BB" w:rsidRDefault="007F0724" w:rsidP="007F0724">
            <w:pPr>
              <w:rPr>
                <w:rFonts w:ascii="標楷體" w:eastAsia="標楷體" w:hAnsi="標楷體"/>
                <w:color w:val="000000"/>
              </w:rPr>
            </w:pPr>
            <w:r w:rsidRPr="00D811B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33F22877"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6C07204A"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6EA686"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75564"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693E10D"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9626"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BC0E09"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9E61542" w14:textId="6321F062"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rentRate</w:t>
            </w:r>
          </w:p>
        </w:tc>
      </w:tr>
      <w:tr w:rsidR="007F0724" w:rsidRPr="00D811BB" w14:paraId="66D499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E0D7A" w14:textId="5B834333" w:rsidR="007F0724" w:rsidRPr="00D811BB" w:rsidRDefault="007F0724" w:rsidP="007F0724">
            <w:pPr>
              <w:rPr>
                <w:rFonts w:ascii="標楷體" w:eastAsia="標楷體" w:hAnsi="標楷體"/>
                <w:color w:val="000000"/>
              </w:rPr>
            </w:pPr>
            <w:r w:rsidRPr="00D811B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5D67E340"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7585F799"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789142"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696160"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8C975E4"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C99BF"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839544"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5632023" w14:textId="38271838"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MouthCnt</w:t>
            </w:r>
          </w:p>
        </w:tc>
      </w:tr>
      <w:tr w:rsidR="007F0724" w:rsidRPr="00D811BB" w14:paraId="01DCE00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42607" w14:textId="238F39D8" w:rsidR="007F0724" w:rsidRPr="00D811BB" w:rsidRDefault="007F0724" w:rsidP="007F0724">
            <w:pPr>
              <w:rPr>
                <w:rFonts w:ascii="標楷體" w:eastAsia="標楷體" w:hAnsi="標楷體"/>
                <w:color w:val="000000"/>
              </w:rPr>
            </w:pPr>
            <w:r w:rsidRPr="00D811B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D386F9"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0BEDF3A6"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A8DE14"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C76A3"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D402F18"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5B8A6D"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F2E9ED"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CDA6838" w14:textId="33274320"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MouthRate</w:t>
            </w:r>
          </w:p>
        </w:tc>
      </w:tr>
      <w:tr w:rsidR="007F0724" w:rsidRPr="00D811BB" w14:paraId="4DA69E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4FA243"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C10AA2D"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65D3EEA"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436430"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673C5C"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98374BC"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20592"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B64588D"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B3C9180" w14:textId="2B1D36AB"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yLastAmt</w:t>
            </w:r>
          </w:p>
        </w:tc>
      </w:tr>
      <w:tr w:rsidR="007F0724" w:rsidRPr="00D811BB" w14:paraId="71E250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38356"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49723E34"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3EC92110"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064A4A"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CCCCE"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C29BF19"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4E7C4"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44B8CB"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38C2132" w14:textId="17B0A946"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eriod2</w:t>
            </w:r>
          </w:p>
        </w:tc>
      </w:tr>
      <w:tr w:rsidR="007F0724" w:rsidRPr="00D811BB" w14:paraId="544CFB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A40AB"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lastRenderedPageBreak/>
              <w:t>30</w:t>
            </w:r>
          </w:p>
        </w:tc>
        <w:tc>
          <w:tcPr>
            <w:tcW w:w="1637" w:type="dxa"/>
            <w:tcBorders>
              <w:top w:val="single" w:sz="4" w:space="0" w:color="auto"/>
              <w:left w:val="single" w:sz="4" w:space="0" w:color="auto"/>
              <w:bottom w:val="single" w:sz="4" w:space="0" w:color="auto"/>
              <w:right w:val="single" w:sz="4" w:space="0" w:color="auto"/>
            </w:tcBorders>
          </w:tcPr>
          <w:p w14:paraId="5FCFA02F"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B411087"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3E2A2"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A47A7"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5BB399"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5DDEF"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22F7AD"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F1FDC24" w14:textId="1FD722FF"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Rate2</w:t>
            </w:r>
          </w:p>
        </w:tc>
      </w:tr>
      <w:tr w:rsidR="007F0724" w:rsidRPr="00D811BB" w14:paraId="03004D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7DAF"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59AD6E40"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6D6B789F"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FF50C4"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A4359"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86867E"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295D2"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269F14"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F9A717B" w14:textId="0A7B3223"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hint="eastAsia"/>
                <w:color w:val="000000"/>
              </w:rPr>
              <w:t>MonthPayAmt2</w:t>
            </w:r>
          </w:p>
        </w:tc>
      </w:tr>
      <w:tr w:rsidR="007F0724" w:rsidRPr="00D811BB" w14:paraId="22F3FF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AA3531"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45C75EC9" w14:textId="77777777" w:rsidR="007F0724" w:rsidRPr="00D811BB" w:rsidRDefault="007F0724" w:rsidP="007F0724">
            <w:pPr>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C8C2887" w14:textId="77777777" w:rsidR="007F0724" w:rsidRPr="00D811BB" w:rsidRDefault="007F0724" w:rsidP="007F0724">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FB7EE8"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408F82" w14:textId="77777777" w:rsidR="007F0724" w:rsidRPr="00D811BB" w:rsidRDefault="007F0724" w:rsidP="007F0724">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CE2033"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64AA5" w14:textId="77777777" w:rsidR="007F0724" w:rsidRPr="00D811BB" w:rsidRDefault="007F0724" w:rsidP="007F072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DA5B08"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F5AA18B" w14:textId="3950A5E1"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yLastAmt2</w:t>
            </w:r>
          </w:p>
        </w:tc>
      </w:tr>
      <w:tr w:rsidR="007F0724" w:rsidRPr="00D811BB" w14:paraId="7E494A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C1EED" w14:textId="77777777" w:rsidR="007F0724" w:rsidRPr="00D811BB" w:rsidRDefault="007F0724" w:rsidP="007F0724">
            <w:pPr>
              <w:rPr>
                <w:rFonts w:ascii="標楷體" w:eastAsia="標楷體" w:hAnsi="標楷體"/>
              </w:rPr>
            </w:pPr>
            <w:r w:rsidRPr="00D811B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72B28D0" w14:textId="77777777" w:rsidR="007F0724" w:rsidRPr="00D811BB" w:rsidRDefault="007F0724" w:rsidP="007F0724">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DC98EAE"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7357E5" w14:textId="77777777" w:rsidR="007F0724" w:rsidRPr="00D811BB" w:rsidRDefault="007F0724" w:rsidP="007F072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FA5E3" w14:textId="77777777" w:rsidR="007F0724" w:rsidRPr="00D811BB" w:rsidRDefault="007F0724" w:rsidP="007F072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8BCA10" w14:textId="77777777" w:rsidR="007F0724" w:rsidRPr="00D811BB" w:rsidRDefault="007F0724" w:rsidP="007F072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37E0F" w14:textId="77777777" w:rsidR="007F0724" w:rsidRPr="00D811BB" w:rsidRDefault="007F0724" w:rsidP="007F0724">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D8EF98A" w14:textId="77777777" w:rsidR="007F0724" w:rsidRPr="00D811BB" w:rsidRDefault="007F0724" w:rsidP="007F0724">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697F2C5" w14:textId="606B2CFA" w:rsidR="007F0724" w:rsidRPr="00D811BB" w:rsidRDefault="007F0724" w:rsidP="007F072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O</w:t>
            </w:r>
            <w:r w:rsidRPr="00D811BB">
              <w:rPr>
                <w:rFonts w:ascii="標楷體" w:eastAsia="標楷體" w:hAnsi="標楷體"/>
              </w:rPr>
              <w:t>utJcicDate</w:t>
            </w:r>
          </w:p>
        </w:tc>
      </w:tr>
    </w:tbl>
    <w:p w14:paraId="5CA8EB6B"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575C46CE" w14:textId="77777777" w:rsidR="00F97BA1" w:rsidRPr="00D811BB" w:rsidRDefault="00F97BA1" w:rsidP="00F97BA1">
      <w:pPr>
        <w:pStyle w:val="1text"/>
        <w:ind w:left="0"/>
        <w:rPr>
          <w:rFonts w:ascii="標楷體" w:hAnsi="標楷體"/>
        </w:rPr>
      </w:pPr>
      <w:r w:rsidRPr="00D811BB">
        <w:rPr>
          <w:rFonts w:ascii="標楷體" w:hAnsi="標楷體"/>
        </w:rPr>
        <w:drawing>
          <wp:inline distT="0" distB="0" distL="0" distR="0" wp14:anchorId="2BAE86AE" wp14:editId="61719C19">
            <wp:extent cx="6479540" cy="4704080"/>
            <wp:effectExtent l="0" t="0" r="0" b="127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4704080"/>
                    </a:xfrm>
                    <a:prstGeom prst="rect">
                      <a:avLst/>
                    </a:prstGeom>
                  </pic:spPr>
                </pic:pic>
              </a:graphicData>
            </a:graphic>
          </wp:inline>
        </w:drawing>
      </w:r>
    </w:p>
    <w:p w14:paraId="0A152C00" w14:textId="77777777" w:rsidR="00F97BA1" w:rsidRPr="00D811BB" w:rsidRDefault="00F97BA1" w:rsidP="00F97BA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97BA1" w:rsidRPr="00D811BB" w14:paraId="18E4382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45A356"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9801F2"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635F"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lang w:eastAsia="zh-HK"/>
              </w:rPr>
              <w:t>功能說明</w:t>
            </w:r>
          </w:p>
        </w:tc>
      </w:tr>
      <w:tr w:rsidR="00F97BA1" w:rsidRPr="00D811BB" w14:paraId="1FEB259D"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4A5DAD" w14:textId="77777777" w:rsidR="00F97BA1" w:rsidRPr="00D811BB" w:rsidRDefault="00F97BA1" w:rsidP="001D597D">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DF869D8" w14:textId="77777777" w:rsidR="00F97BA1" w:rsidRPr="00D811BB" w:rsidRDefault="00F97BA1" w:rsidP="001D597D">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E0185EB" w14:textId="77777777" w:rsidR="00F97BA1" w:rsidRPr="00D811BB" w:rsidRDefault="00F97BA1" w:rsidP="003C3834">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4B7B6B5A" w14:textId="77777777" w:rsidR="00F97BA1" w:rsidRPr="00D811BB" w:rsidRDefault="00F97BA1" w:rsidP="003C3834">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8D23396" w14:textId="77777777" w:rsidR="00F97BA1" w:rsidRPr="00D811BB" w:rsidRDefault="00F97BA1" w:rsidP="003C3834">
            <w:pPr>
              <w:rPr>
                <w:rFonts w:ascii="標楷體" w:eastAsia="標楷體" w:hAnsi="標楷體"/>
                <w:color w:val="000000"/>
                <w:shd w:val="pct15" w:color="auto" w:fill="FFFFFF"/>
                <w:lang w:eastAsia="zh-HK"/>
              </w:rPr>
            </w:pPr>
            <w:r w:rsidRPr="00D811BB">
              <w:rPr>
                <w:rFonts w:ascii="標楷體" w:eastAsia="標楷體" w:hAnsi="標楷體" w:hint="eastAsia"/>
              </w:rPr>
              <w:lastRenderedPageBreak/>
              <w:t>2.需刷主管卡</w:t>
            </w:r>
          </w:p>
          <w:p w14:paraId="1311DDCF" w14:textId="5C47B454" w:rsidR="00F97BA1" w:rsidRPr="00D811BB" w:rsidRDefault="00F97BA1" w:rsidP="003C3834">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請求同意債務清償方案通知資料</w:t>
            </w:r>
            <w:r w:rsidRPr="00D811BB">
              <w:rPr>
                <w:rFonts w:ascii="標楷體" w:eastAsia="標楷體" w:hAnsi="標楷體" w:hint="eastAsia"/>
              </w:rPr>
              <w:t>(</w:t>
            </w:r>
            <w:r w:rsidRPr="00D811BB">
              <w:rPr>
                <w:rFonts w:ascii="標楷體" w:eastAsia="標楷體" w:hAnsi="標楷體"/>
              </w:rPr>
              <w:t>JcicZ044</w:t>
            </w:r>
            <w:r w:rsidRPr="00D811BB">
              <w:rPr>
                <w:rFonts w:ascii="標楷體" w:eastAsia="標楷體" w:hAnsi="標楷體" w:hint="eastAsia"/>
              </w:rPr>
              <w:t>)]該[債務人IDN(</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4.</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4.RcDate</w:t>
            </w:r>
            <w:r w:rsidRPr="00D811BB">
              <w:rPr>
                <w:rFonts w:ascii="標楷體" w:eastAsia="標楷體" w:hAnsi="標楷體" w:hint="eastAsia"/>
              </w:rPr>
              <w:t>)]是否存在，不存在者</w:t>
            </w:r>
            <w:r w:rsidRPr="00D811BB">
              <w:rPr>
                <w:rFonts w:ascii="標楷體" w:eastAsia="標楷體" w:hAnsi="標楷體" w:hint="eastAsia"/>
                <w:color w:val="000000"/>
                <w:lang w:eastAsia="zh-HK"/>
              </w:rPr>
              <w:t>顯示</w:t>
            </w:r>
            <w:r w:rsidR="004419D5" w:rsidRPr="00D811BB">
              <w:rPr>
                <w:rFonts w:ascii="標楷體" w:eastAsia="標楷體" w:hAnsi="標楷體" w:hint="eastAsia"/>
                <w:color w:val="000000"/>
                <w:lang w:eastAsia="zh-HK"/>
              </w:rPr>
              <w:t>錯誤訊息</w:t>
            </w:r>
            <w:r w:rsidRPr="00D811BB">
              <w:rPr>
                <w:rFonts w:ascii="標楷體" w:eastAsia="標楷體" w:hAnsi="標楷體" w:hint="eastAsia"/>
                <w:color w:val="000000"/>
                <w:lang w:eastAsia="zh-HK"/>
              </w:rPr>
              <w:t>"E000</w:t>
            </w:r>
            <w:r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p>
          <w:p w14:paraId="2F76F949" w14:textId="77777777" w:rsidR="00F97BA1" w:rsidRPr="00D811BB" w:rsidRDefault="00F97BA1" w:rsidP="003C3834">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2462A02" w14:textId="77777777" w:rsidR="00F97BA1" w:rsidRPr="00D811BB" w:rsidRDefault="00F97BA1" w:rsidP="003C3834">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請求同意債務清償方案通知資料</w:t>
            </w:r>
            <w:r w:rsidRPr="00D811BB">
              <w:rPr>
                <w:rFonts w:ascii="標楷體" w:eastAsia="標楷體" w:hAnsi="標楷體" w:hint="eastAsia"/>
              </w:rPr>
              <w:t>(</w:t>
            </w:r>
            <w:r w:rsidRPr="00D811BB">
              <w:rPr>
                <w:rFonts w:ascii="標楷體" w:eastAsia="標楷體" w:hAnsi="標楷體"/>
              </w:rPr>
              <w:t>JcicZ044Log</w:t>
            </w:r>
            <w:r w:rsidRPr="00D811BB">
              <w:rPr>
                <w:rFonts w:ascii="標楷體" w:eastAsia="標楷體" w:hAnsi="標楷體" w:hint="eastAsia"/>
              </w:rPr>
              <w:t>)]該[流水號(</w:t>
            </w:r>
            <w:r w:rsidRPr="00D811BB">
              <w:rPr>
                <w:rFonts w:ascii="標楷體" w:eastAsia="標楷體" w:hAnsi="標楷體"/>
              </w:rPr>
              <w:t>JcicZ044Log.Ukey)</w:t>
            </w:r>
            <w:r w:rsidRPr="00D811BB">
              <w:rPr>
                <w:rFonts w:ascii="標楷體" w:eastAsia="標楷體" w:hAnsi="標楷體" w:hint="eastAsia"/>
              </w:rPr>
              <w:t>]資料是否存在</w:t>
            </w:r>
          </w:p>
          <w:p w14:paraId="58C642F3" w14:textId="77777777" w:rsidR="00F97BA1" w:rsidRPr="00D811BB" w:rsidRDefault="00F97BA1" w:rsidP="003C3834">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回報有擔保債權金額資料</w:t>
            </w:r>
          </w:p>
          <w:p w14:paraId="49035545" w14:textId="77777777" w:rsidR="00F97BA1" w:rsidRPr="00D811BB" w:rsidRDefault="00F97BA1" w:rsidP="003C3834">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rPr>
              <w:t>JcicZ044Log.Ukey)</w:t>
            </w:r>
            <w:r w:rsidRPr="00D811BB">
              <w:rPr>
                <w:rFonts w:ascii="標楷體" w:eastAsia="標楷體" w:hAnsi="標楷體" w:hint="eastAsia"/>
              </w:rPr>
              <w:t>]資料中[建檔日期時間(</w:t>
            </w:r>
            <w:r w:rsidRPr="00D811BB">
              <w:rPr>
                <w:rFonts w:ascii="標楷體" w:eastAsia="標楷體" w:hAnsi="標楷體"/>
              </w:rPr>
              <w:t>CreateDate</w:t>
            </w:r>
            <w:r w:rsidRPr="00D811BB">
              <w:rPr>
                <w:rFonts w:ascii="標楷體" w:eastAsia="標楷體" w:hAnsi="標楷體" w:hint="eastAsia"/>
              </w:rPr>
              <w:t>)]最大的資料</w:t>
            </w:r>
          </w:p>
        </w:tc>
      </w:tr>
      <w:tr w:rsidR="00F97BA1" w:rsidRPr="00D811BB" w14:paraId="03AF8727" w14:textId="77777777" w:rsidTr="001D597D">
        <w:tc>
          <w:tcPr>
            <w:tcW w:w="851" w:type="dxa"/>
            <w:tcBorders>
              <w:top w:val="single" w:sz="4" w:space="0" w:color="auto"/>
              <w:left w:val="single" w:sz="4" w:space="0" w:color="auto"/>
              <w:bottom w:val="single" w:sz="4" w:space="0" w:color="auto"/>
              <w:right w:val="single" w:sz="4" w:space="0" w:color="auto"/>
            </w:tcBorders>
          </w:tcPr>
          <w:p w14:paraId="1B0EC0F1" w14:textId="77777777" w:rsidR="00F97BA1" w:rsidRPr="00D811BB" w:rsidRDefault="00F97BA1"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200CAD47"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1603A76" w14:textId="77777777" w:rsidR="00F97BA1" w:rsidRPr="00D811BB" w:rsidRDefault="00F97B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1A604F18" w14:textId="39A70F03" w:rsidR="007F0724" w:rsidRPr="00D811BB" w:rsidRDefault="007F0724" w:rsidP="007F072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F0724" w:rsidRPr="00D811BB" w14:paraId="1B91DE7D"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C71179" w14:textId="77777777" w:rsidR="007F0724" w:rsidRPr="00D811BB" w:rsidRDefault="007F0724" w:rsidP="00E31C95">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65348" w14:textId="77777777" w:rsidR="007F0724" w:rsidRPr="00D811BB" w:rsidRDefault="007F0724" w:rsidP="00E31C95">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E5C29A" w14:textId="77777777" w:rsidR="007F0724" w:rsidRPr="00D811BB" w:rsidRDefault="007F0724" w:rsidP="00E31C95">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6778CC" w14:textId="77777777" w:rsidR="007F0724" w:rsidRPr="00D811BB" w:rsidRDefault="007F0724" w:rsidP="00E31C95">
            <w:pPr>
              <w:rPr>
                <w:rFonts w:ascii="標楷體" w:eastAsia="標楷體" w:hAnsi="標楷體"/>
              </w:rPr>
            </w:pPr>
            <w:r w:rsidRPr="00D811BB">
              <w:rPr>
                <w:rFonts w:ascii="標楷體" w:eastAsia="標楷體" w:hAnsi="標楷體" w:hint="eastAsia"/>
              </w:rPr>
              <w:t>處理邏輯及注意事項</w:t>
            </w:r>
          </w:p>
        </w:tc>
      </w:tr>
      <w:tr w:rsidR="007F0724" w:rsidRPr="00D811BB" w14:paraId="0A282CB4"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611139D" w14:textId="77777777" w:rsidR="007F0724" w:rsidRPr="00D811BB" w:rsidRDefault="007F0724" w:rsidP="00E31C95">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82A3C57" w14:textId="77777777" w:rsidR="007F0724" w:rsidRPr="00D811BB" w:rsidRDefault="007F0724" w:rsidP="00E31C9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5981F7" w14:textId="77777777" w:rsidR="007F0724" w:rsidRPr="00D811BB" w:rsidRDefault="007F0724" w:rsidP="00E31C95">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DBA897" w14:textId="77777777" w:rsidR="007F0724" w:rsidRPr="00D811BB" w:rsidRDefault="007F0724" w:rsidP="00E31C95">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8DF63C0" w14:textId="77777777" w:rsidR="007F0724" w:rsidRPr="00D811BB" w:rsidRDefault="007F0724" w:rsidP="00E31C95">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028DBF" w14:textId="77777777" w:rsidR="007F0724" w:rsidRPr="00D811BB" w:rsidRDefault="007F0724" w:rsidP="00E31C95">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4BFC9" w14:textId="77777777" w:rsidR="007F0724" w:rsidRPr="00D811BB" w:rsidRDefault="007F0724" w:rsidP="00E31C95">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F3E7556" w14:textId="77777777" w:rsidR="007F0724" w:rsidRPr="00D811BB" w:rsidRDefault="007F0724" w:rsidP="00E31C95">
            <w:pPr>
              <w:widowControl/>
              <w:rPr>
                <w:rFonts w:ascii="標楷體" w:eastAsia="標楷體" w:hAnsi="標楷體"/>
              </w:rPr>
            </w:pPr>
          </w:p>
        </w:tc>
      </w:tr>
      <w:tr w:rsidR="007F0724" w:rsidRPr="00D811BB" w14:paraId="1304E6E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479B4E" w14:textId="77777777" w:rsidR="007F0724" w:rsidRPr="00D811BB" w:rsidRDefault="007F0724" w:rsidP="00E31C95">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01DD5BA" w14:textId="77777777" w:rsidR="007F0724" w:rsidRPr="00D811BB" w:rsidRDefault="007F0724" w:rsidP="00E31C95">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9D2AF8"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86433C"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E3827"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D0476" w14:textId="77777777" w:rsidR="007F0724" w:rsidRPr="00D811BB" w:rsidRDefault="007F072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B109F7"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1D84689"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116CEB5" w14:textId="77777777" w:rsidR="007F0724" w:rsidRPr="00D811BB" w:rsidRDefault="007F0724" w:rsidP="00E31C95">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TranKey</w:t>
            </w:r>
          </w:p>
        </w:tc>
      </w:tr>
      <w:tr w:rsidR="007F0724" w:rsidRPr="00D811BB" w14:paraId="090130D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AC3D2" w14:textId="77777777" w:rsidR="007F0724" w:rsidRPr="00D811BB" w:rsidRDefault="007F0724"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D726F5" w14:textId="77777777" w:rsidR="007F0724" w:rsidRPr="00D811BB" w:rsidRDefault="007F0724" w:rsidP="00E31C95">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FE4C6A"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635F5"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0BB5E"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0C3F1"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9B045" w14:textId="77777777" w:rsidR="007F0724" w:rsidRPr="00D811BB" w:rsidRDefault="007F072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0C17FE"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F0724" w:rsidRPr="00D811BB" w14:paraId="7073D50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BBAE3B"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17C627" w14:textId="77777777" w:rsidR="007F0724" w:rsidRPr="00D811BB" w:rsidRDefault="007F0724" w:rsidP="00E31C95">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19B343"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EFD2A"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2F657"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F16FC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8F43C"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B9E99AE"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E7A9A06"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CustId</w:t>
            </w:r>
          </w:p>
        </w:tc>
      </w:tr>
      <w:tr w:rsidR="007F0724" w:rsidRPr="00D811BB" w14:paraId="76C9EA8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BF9F3F" w14:textId="77777777" w:rsidR="007F0724" w:rsidRPr="00D811BB" w:rsidRDefault="007F0724" w:rsidP="00E31C95">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04CEE8F" w14:textId="77777777" w:rsidR="007F0724" w:rsidRPr="00D811BB" w:rsidRDefault="007F0724" w:rsidP="00E31C95">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68A00B"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09366"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37BE2"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A4600C"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05891F"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6A3F28"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505B3A6"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4.SubmitKey</w:t>
            </w:r>
          </w:p>
        </w:tc>
      </w:tr>
      <w:tr w:rsidR="007F0724" w:rsidRPr="00D811BB" w14:paraId="3F58230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3632CD" w14:textId="77777777" w:rsidR="007F0724" w:rsidRPr="00D811BB" w:rsidRDefault="007F0724"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947B785"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7F0724" w:rsidRPr="00D811BB" w14:paraId="18C5878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3FEAF" w14:textId="77777777" w:rsidR="007F0724" w:rsidRPr="00D811BB" w:rsidRDefault="007F0724"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8E5C2F" w14:textId="77777777" w:rsidR="007F0724" w:rsidRPr="00D811BB" w:rsidRDefault="007F0724" w:rsidP="00E31C95">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736465"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F510D"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5622C"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0414F8"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51F8B" w14:textId="77777777" w:rsidR="007F0724" w:rsidRPr="00D811BB" w:rsidRDefault="007F072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B81335"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F0724" w:rsidRPr="00D811BB" w14:paraId="6BC0F08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D5DD8" w14:textId="77777777" w:rsidR="007F0724" w:rsidRPr="00D811BB" w:rsidRDefault="007F0724" w:rsidP="00E31C95">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3627D2" w14:textId="77777777" w:rsidR="007F0724" w:rsidRPr="00D811BB" w:rsidRDefault="007F0724" w:rsidP="00E31C95">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DA282F9"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76293"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DD6C41"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8EE50F"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65C92"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D4A2AFF"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160704D" w14:textId="77777777" w:rsidR="007F0724" w:rsidRPr="00D811BB" w:rsidRDefault="007F0724" w:rsidP="00E31C95">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Rc</w:t>
            </w:r>
            <w:r w:rsidRPr="00D811BB">
              <w:rPr>
                <w:rFonts w:ascii="標楷體" w:eastAsia="標楷體" w:hAnsi="標楷體"/>
              </w:rPr>
              <w:t>Date</w:t>
            </w:r>
          </w:p>
        </w:tc>
      </w:tr>
      <w:tr w:rsidR="007F0724" w:rsidRPr="00D811BB" w14:paraId="6C358C1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D80125" w14:textId="77777777" w:rsidR="007F0724" w:rsidRPr="00D811BB" w:rsidRDefault="007F0724" w:rsidP="00E31C95">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0B0E44C" w14:textId="77777777" w:rsidR="007F0724" w:rsidRPr="00D811BB" w:rsidRDefault="007F0724" w:rsidP="00E31C95">
            <w:pPr>
              <w:rPr>
                <w:rFonts w:ascii="標楷體" w:eastAsia="標楷體" w:hAnsi="標楷體"/>
              </w:rPr>
            </w:pPr>
            <w:r w:rsidRPr="00D811BB">
              <w:rPr>
                <w:rFonts w:ascii="標楷體" w:eastAsia="標楷體" w:hAnsi="標楷體" w:hint="eastAsia"/>
                <w:color w:val="000000"/>
              </w:rPr>
              <w:t>負債主因</w:t>
            </w:r>
          </w:p>
        </w:tc>
        <w:tc>
          <w:tcPr>
            <w:tcW w:w="709" w:type="dxa"/>
            <w:tcBorders>
              <w:top w:val="single" w:sz="4" w:space="0" w:color="auto"/>
              <w:left w:val="single" w:sz="4" w:space="0" w:color="auto"/>
              <w:bottom w:val="single" w:sz="4" w:space="0" w:color="auto"/>
              <w:right w:val="single" w:sz="4" w:space="0" w:color="auto"/>
            </w:tcBorders>
          </w:tcPr>
          <w:p w14:paraId="4D331B1D"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409C4"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17830F"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BD501"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F75943"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282745"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C776A4A"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DebtCode</w:t>
            </w:r>
          </w:p>
        </w:tc>
      </w:tr>
      <w:tr w:rsidR="007F0724" w:rsidRPr="00D811BB" w14:paraId="3127A31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4D6909" w14:textId="77777777" w:rsidR="007F0724" w:rsidRPr="00D811BB" w:rsidRDefault="007F0724" w:rsidP="00E31C95">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C36E22"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負債主因</w:t>
            </w:r>
            <w:r w:rsidRPr="00D811BB">
              <w:rPr>
                <w:rFonts w:ascii="標楷體" w:eastAsia="標楷體" w:hAnsi="標楷體" w:hint="eastAsia"/>
                <w:color w:val="000000"/>
                <w:lang w:eastAsia="zh-CN"/>
              </w:rPr>
              <w:t>中文</w:t>
            </w:r>
          </w:p>
        </w:tc>
        <w:tc>
          <w:tcPr>
            <w:tcW w:w="709" w:type="dxa"/>
            <w:tcBorders>
              <w:top w:val="single" w:sz="4" w:space="0" w:color="auto"/>
              <w:left w:val="single" w:sz="4" w:space="0" w:color="auto"/>
              <w:bottom w:val="single" w:sz="4" w:space="0" w:color="auto"/>
              <w:right w:val="single" w:sz="4" w:space="0" w:color="auto"/>
            </w:tcBorders>
          </w:tcPr>
          <w:p w14:paraId="4D6515D2"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302B7"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BEFC3"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379D80B"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1ED6B" w14:textId="77777777" w:rsidR="007F0724" w:rsidRPr="00D811BB" w:rsidRDefault="007F072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DE1065"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themeColor="text1"/>
              </w:rPr>
              <w:t>自動顯示</w:t>
            </w:r>
          </w:p>
        </w:tc>
      </w:tr>
      <w:tr w:rsidR="007F0724" w:rsidRPr="00D811BB" w14:paraId="47F0023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8B698"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71CE1E"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無擔保金融債務協商總</w:t>
            </w:r>
            <w:r w:rsidRPr="00D811BB">
              <w:rPr>
                <w:rFonts w:ascii="標楷體" w:eastAsia="標楷體" w:hAnsi="標楷體" w:hint="eastAsia"/>
                <w:color w:val="000000"/>
              </w:rPr>
              <w:lastRenderedPageBreak/>
              <w:t>金額</w:t>
            </w:r>
          </w:p>
        </w:tc>
        <w:tc>
          <w:tcPr>
            <w:tcW w:w="709" w:type="dxa"/>
            <w:tcBorders>
              <w:top w:val="single" w:sz="4" w:space="0" w:color="auto"/>
              <w:left w:val="single" w:sz="4" w:space="0" w:color="auto"/>
              <w:bottom w:val="single" w:sz="4" w:space="0" w:color="auto"/>
              <w:right w:val="single" w:sz="4" w:space="0" w:color="auto"/>
            </w:tcBorders>
          </w:tcPr>
          <w:p w14:paraId="37FD3A21"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ABC6AE"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1A7A6"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1B96C1D"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756217"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40BFC1"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209402E"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NonGageAmt</w:t>
            </w:r>
          </w:p>
        </w:tc>
      </w:tr>
      <w:tr w:rsidR="007F0724" w:rsidRPr="00D811BB" w14:paraId="22DF6A5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2128E"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47DEC739"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88DB64A"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9713E3"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2F7F4"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B4F3BA8"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B08B14"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4D43915"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C9ECB05"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GradeType</w:t>
            </w:r>
          </w:p>
        </w:tc>
      </w:tr>
      <w:tr w:rsidR="007F0724" w:rsidRPr="00D811BB" w14:paraId="5543D95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F5841"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8</w:t>
            </w:r>
          </w:p>
        </w:tc>
        <w:tc>
          <w:tcPr>
            <w:tcW w:w="1637" w:type="dxa"/>
            <w:tcBorders>
              <w:top w:val="single" w:sz="4" w:space="0" w:color="auto"/>
              <w:left w:val="single" w:sz="4" w:space="0" w:color="auto"/>
              <w:bottom w:val="single" w:sz="4" w:space="0" w:color="auto"/>
              <w:right w:val="single" w:sz="4" w:space="0" w:color="auto"/>
            </w:tcBorders>
          </w:tcPr>
          <w:p w14:paraId="31E9AED9"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6CE590C6"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EFE2E2"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DFC1C2"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118F828"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4F7B6"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1CFF182"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170F3C0" w14:textId="77777777" w:rsidR="007F0724" w:rsidRPr="00D811BB" w:rsidRDefault="007F0724" w:rsidP="00E31C95">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Period</w:t>
            </w:r>
          </w:p>
        </w:tc>
      </w:tr>
      <w:tr w:rsidR="007F0724" w:rsidRPr="00D811BB" w14:paraId="0985A9C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5376B"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tcPr>
          <w:p w14:paraId="285BDDC9"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75840A8"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B568AA"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7D105C"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E961A7"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42167"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3924F2C"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EF43442"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Rate</w:t>
            </w:r>
          </w:p>
        </w:tc>
      </w:tr>
      <w:tr w:rsidR="007F0724" w:rsidRPr="00D811BB" w14:paraId="11F6AA6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E52E3"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0</w:t>
            </w:r>
          </w:p>
        </w:tc>
        <w:tc>
          <w:tcPr>
            <w:tcW w:w="1637" w:type="dxa"/>
            <w:tcBorders>
              <w:top w:val="single" w:sz="4" w:space="0" w:color="auto"/>
              <w:left w:val="single" w:sz="4" w:space="0" w:color="auto"/>
              <w:bottom w:val="single" w:sz="4" w:space="0" w:color="auto"/>
              <w:right w:val="single" w:sz="4" w:space="0" w:color="auto"/>
            </w:tcBorders>
          </w:tcPr>
          <w:p w14:paraId="714EBF61"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協商方案估計月付金</w:t>
            </w:r>
          </w:p>
        </w:tc>
        <w:tc>
          <w:tcPr>
            <w:tcW w:w="709" w:type="dxa"/>
            <w:tcBorders>
              <w:top w:val="single" w:sz="4" w:space="0" w:color="auto"/>
              <w:left w:val="single" w:sz="4" w:space="0" w:color="auto"/>
              <w:bottom w:val="single" w:sz="4" w:space="0" w:color="auto"/>
              <w:right w:val="single" w:sz="4" w:space="0" w:color="auto"/>
            </w:tcBorders>
          </w:tcPr>
          <w:p w14:paraId="7510E22C"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C1AE98"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3B364"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E15E9AF"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296B2"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34C0660"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69D774D"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MonthPayAmt</w:t>
            </w:r>
          </w:p>
        </w:tc>
      </w:tr>
      <w:tr w:rsidR="007F0724" w:rsidRPr="00D811BB" w14:paraId="52D85B0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4EF57"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1</w:t>
            </w:r>
          </w:p>
        </w:tc>
        <w:tc>
          <w:tcPr>
            <w:tcW w:w="1637" w:type="dxa"/>
            <w:tcBorders>
              <w:top w:val="single" w:sz="4" w:space="0" w:color="auto"/>
              <w:left w:val="single" w:sz="4" w:space="0" w:color="auto"/>
              <w:bottom w:val="single" w:sz="4" w:space="0" w:color="auto"/>
              <w:right w:val="single" w:sz="4" w:space="0" w:color="auto"/>
            </w:tcBorders>
          </w:tcPr>
          <w:p w14:paraId="558EAAFB"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最近年度綜合所得總額</w:t>
            </w:r>
          </w:p>
        </w:tc>
        <w:tc>
          <w:tcPr>
            <w:tcW w:w="709" w:type="dxa"/>
            <w:tcBorders>
              <w:top w:val="single" w:sz="4" w:space="0" w:color="auto"/>
              <w:left w:val="single" w:sz="4" w:space="0" w:color="auto"/>
              <w:bottom w:val="single" w:sz="4" w:space="0" w:color="auto"/>
              <w:right w:val="single" w:sz="4" w:space="0" w:color="auto"/>
            </w:tcBorders>
          </w:tcPr>
          <w:p w14:paraId="5D4238DF"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8CAD1C"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D9ECCE"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65E685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497DD"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CD2A1C0"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793F987"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hint="eastAsia"/>
                <w:color w:val="000000"/>
              </w:rPr>
              <w:t>ReceYearIncome</w:t>
            </w:r>
          </w:p>
        </w:tc>
      </w:tr>
      <w:tr w:rsidR="007F0724" w:rsidRPr="00D811BB" w14:paraId="086F7B9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9E59A"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2</w:t>
            </w:r>
          </w:p>
        </w:tc>
        <w:tc>
          <w:tcPr>
            <w:tcW w:w="1637" w:type="dxa"/>
            <w:tcBorders>
              <w:top w:val="single" w:sz="4" w:space="0" w:color="auto"/>
              <w:left w:val="single" w:sz="4" w:space="0" w:color="auto"/>
              <w:bottom w:val="single" w:sz="4" w:space="0" w:color="auto"/>
              <w:right w:val="single" w:sz="4" w:space="0" w:color="auto"/>
            </w:tcBorders>
          </w:tcPr>
          <w:p w14:paraId="4F5A23A7"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最近年度別</w:t>
            </w:r>
          </w:p>
        </w:tc>
        <w:tc>
          <w:tcPr>
            <w:tcW w:w="709" w:type="dxa"/>
            <w:tcBorders>
              <w:top w:val="single" w:sz="4" w:space="0" w:color="auto"/>
              <w:left w:val="single" w:sz="4" w:space="0" w:color="auto"/>
              <w:bottom w:val="single" w:sz="4" w:space="0" w:color="auto"/>
              <w:right w:val="single" w:sz="4" w:space="0" w:color="auto"/>
            </w:tcBorders>
          </w:tcPr>
          <w:p w14:paraId="5016AE49"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290096"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083AB4"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FC0FEC7"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B0E01"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5523FE"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05282C4"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ReceYear</w:t>
            </w:r>
          </w:p>
        </w:tc>
      </w:tr>
      <w:tr w:rsidR="007F0724" w:rsidRPr="00D811BB" w14:paraId="3CF28E0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4EFED"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3</w:t>
            </w:r>
          </w:p>
        </w:tc>
        <w:tc>
          <w:tcPr>
            <w:tcW w:w="1637" w:type="dxa"/>
            <w:tcBorders>
              <w:top w:val="single" w:sz="4" w:space="0" w:color="auto"/>
              <w:left w:val="single" w:sz="4" w:space="0" w:color="auto"/>
              <w:bottom w:val="single" w:sz="4" w:space="0" w:color="auto"/>
              <w:right w:val="single" w:sz="4" w:space="0" w:color="auto"/>
            </w:tcBorders>
          </w:tcPr>
          <w:p w14:paraId="64D5270B"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前二年度綜合所得總額</w:t>
            </w:r>
          </w:p>
        </w:tc>
        <w:tc>
          <w:tcPr>
            <w:tcW w:w="709" w:type="dxa"/>
            <w:tcBorders>
              <w:top w:val="single" w:sz="4" w:space="0" w:color="auto"/>
              <w:left w:val="single" w:sz="4" w:space="0" w:color="auto"/>
              <w:bottom w:val="single" w:sz="4" w:space="0" w:color="auto"/>
              <w:right w:val="single" w:sz="4" w:space="0" w:color="auto"/>
            </w:tcBorders>
          </w:tcPr>
          <w:p w14:paraId="6047C9EE"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1A8FBF"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95586"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422C5ED"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0038B"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64BB4B"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D72173F"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ReceYear2Income</w:t>
            </w:r>
          </w:p>
        </w:tc>
      </w:tr>
      <w:tr w:rsidR="007F0724" w:rsidRPr="00D811BB" w14:paraId="2BD3446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04B1C"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4</w:t>
            </w:r>
          </w:p>
        </w:tc>
        <w:tc>
          <w:tcPr>
            <w:tcW w:w="1637" w:type="dxa"/>
            <w:tcBorders>
              <w:top w:val="single" w:sz="4" w:space="0" w:color="auto"/>
              <w:left w:val="single" w:sz="4" w:space="0" w:color="auto"/>
              <w:bottom w:val="single" w:sz="4" w:space="0" w:color="auto"/>
              <w:right w:val="single" w:sz="4" w:space="0" w:color="auto"/>
            </w:tcBorders>
          </w:tcPr>
          <w:p w14:paraId="7D8E4876"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前二年度別</w:t>
            </w:r>
          </w:p>
        </w:tc>
        <w:tc>
          <w:tcPr>
            <w:tcW w:w="709" w:type="dxa"/>
            <w:tcBorders>
              <w:top w:val="single" w:sz="4" w:space="0" w:color="auto"/>
              <w:left w:val="single" w:sz="4" w:space="0" w:color="auto"/>
              <w:bottom w:val="single" w:sz="4" w:space="0" w:color="auto"/>
              <w:right w:val="single" w:sz="4" w:space="0" w:color="auto"/>
            </w:tcBorders>
          </w:tcPr>
          <w:p w14:paraId="567EC828"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D198F2"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E563C3"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A31269A"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B80A"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7B2629"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273B429"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ReceYear2</w:t>
            </w:r>
          </w:p>
        </w:tc>
      </w:tr>
      <w:tr w:rsidR="007F0724" w:rsidRPr="00D811BB" w14:paraId="7A9B544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36C59"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5</w:t>
            </w:r>
          </w:p>
        </w:tc>
        <w:tc>
          <w:tcPr>
            <w:tcW w:w="1637" w:type="dxa"/>
            <w:tcBorders>
              <w:top w:val="single" w:sz="4" w:space="0" w:color="auto"/>
              <w:left w:val="single" w:sz="4" w:space="0" w:color="auto"/>
              <w:bottom w:val="single" w:sz="4" w:space="0" w:color="auto"/>
              <w:right w:val="single" w:sz="4" w:space="0" w:color="auto"/>
            </w:tcBorders>
          </w:tcPr>
          <w:p w14:paraId="2F906FC5"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目前每月收入</w:t>
            </w:r>
          </w:p>
        </w:tc>
        <w:tc>
          <w:tcPr>
            <w:tcW w:w="709" w:type="dxa"/>
            <w:tcBorders>
              <w:top w:val="single" w:sz="4" w:space="0" w:color="auto"/>
              <w:left w:val="single" w:sz="4" w:space="0" w:color="auto"/>
              <w:bottom w:val="single" w:sz="4" w:space="0" w:color="auto"/>
              <w:right w:val="single" w:sz="4" w:space="0" w:color="auto"/>
            </w:tcBorders>
          </w:tcPr>
          <w:p w14:paraId="531C9F73"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C1DD22D"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4C231"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6AB456"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4F553"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943FD3"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5617736" w14:textId="77777777" w:rsidR="007F0724" w:rsidRPr="00D811BB" w:rsidRDefault="007F0724" w:rsidP="00E31C95">
            <w:pPr>
              <w:rPr>
                <w:rFonts w:ascii="標楷體" w:eastAsia="標楷體" w:hAnsi="標楷體"/>
                <w:color w:val="000000"/>
                <w:spacing w:val="-8"/>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spacing w:val="-8"/>
              </w:rPr>
              <w:t xml:space="preserve"> </w:t>
            </w:r>
          </w:p>
          <w:p w14:paraId="372752AC" w14:textId="77777777" w:rsidR="007F0724" w:rsidRPr="00D811BB" w:rsidRDefault="007F0724" w:rsidP="00E31C95">
            <w:pPr>
              <w:rPr>
                <w:rFonts w:ascii="標楷體" w:eastAsia="標楷體" w:hAnsi="標楷體"/>
                <w:spacing w:val="-8"/>
              </w:rPr>
            </w:pPr>
            <w:r w:rsidRPr="00D811BB">
              <w:rPr>
                <w:rFonts w:ascii="標楷體" w:eastAsia="標楷體" w:hAnsi="標楷體" w:hint="eastAsia"/>
                <w:color w:val="000000"/>
                <w:spacing w:val="-8"/>
              </w:rPr>
              <w:t xml:space="preserve">  CurrentMonthIncome</w:t>
            </w:r>
          </w:p>
        </w:tc>
      </w:tr>
      <w:tr w:rsidR="007F0724" w:rsidRPr="00D811BB" w14:paraId="7A2B4BD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DA9D9"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6</w:t>
            </w:r>
          </w:p>
        </w:tc>
        <w:tc>
          <w:tcPr>
            <w:tcW w:w="1637" w:type="dxa"/>
            <w:tcBorders>
              <w:top w:val="single" w:sz="4" w:space="0" w:color="auto"/>
              <w:left w:val="single" w:sz="4" w:space="0" w:color="auto"/>
              <w:bottom w:val="single" w:sz="4" w:space="0" w:color="auto"/>
              <w:right w:val="single" w:sz="4" w:space="0" w:color="auto"/>
            </w:tcBorders>
          </w:tcPr>
          <w:p w14:paraId="2569B330"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生活支出總額</w:t>
            </w:r>
          </w:p>
        </w:tc>
        <w:tc>
          <w:tcPr>
            <w:tcW w:w="709" w:type="dxa"/>
            <w:tcBorders>
              <w:top w:val="single" w:sz="4" w:space="0" w:color="auto"/>
              <w:left w:val="single" w:sz="4" w:space="0" w:color="auto"/>
              <w:bottom w:val="single" w:sz="4" w:space="0" w:color="auto"/>
              <w:right w:val="single" w:sz="4" w:space="0" w:color="auto"/>
            </w:tcBorders>
          </w:tcPr>
          <w:p w14:paraId="630C0B9B"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262AF9"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B815A"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2AE2CF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FEEBD3"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4A9C236"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F8C732C"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SubmitKey</w:t>
            </w:r>
          </w:p>
        </w:tc>
      </w:tr>
      <w:tr w:rsidR="007F0724" w:rsidRPr="00D811BB" w14:paraId="7B27273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9E78C"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1904E1B8"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目前主要所得來源公司名稱</w:t>
            </w:r>
          </w:p>
        </w:tc>
        <w:tc>
          <w:tcPr>
            <w:tcW w:w="709" w:type="dxa"/>
            <w:tcBorders>
              <w:top w:val="single" w:sz="4" w:space="0" w:color="auto"/>
              <w:left w:val="single" w:sz="4" w:space="0" w:color="auto"/>
              <w:bottom w:val="single" w:sz="4" w:space="0" w:color="auto"/>
              <w:right w:val="single" w:sz="4" w:space="0" w:color="auto"/>
            </w:tcBorders>
          </w:tcPr>
          <w:p w14:paraId="6B540CFC"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8301C8"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E80E3A"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F76A63B"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D3F323"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3470C"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769A68D"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LivingCost</w:t>
            </w:r>
          </w:p>
        </w:tc>
      </w:tr>
      <w:tr w:rsidR="007F0724" w:rsidRPr="00D811BB" w14:paraId="75AB173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776F1"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8</w:t>
            </w:r>
          </w:p>
        </w:tc>
        <w:tc>
          <w:tcPr>
            <w:tcW w:w="1637" w:type="dxa"/>
            <w:tcBorders>
              <w:top w:val="single" w:sz="4" w:space="0" w:color="auto"/>
              <w:left w:val="single" w:sz="4" w:space="0" w:color="auto"/>
              <w:bottom w:val="single" w:sz="4" w:space="0" w:color="auto"/>
              <w:right w:val="single" w:sz="4" w:space="0" w:color="auto"/>
            </w:tcBorders>
          </w:tcPr>
          <w:p w14:paraId="273AC402"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目前主要所得公司統編</w:t>
            </w:r>
          </w:p>
        </w:tc>
        <w:tc>
          <w:tcPr>
            <w:tcW w:w="709" w:type="dxa"/>
            <w:tcBorders>
              <w:top w:val="single" w:sz="4" w:space="0" w:color="auto"/>
              <w:left w:val="single" w:sz="4" w:space="0" w:color="auto"/>
              <w:bottom w:val="single" w:sz="4" w:space="0" w:color="auto"/>
              <w:right w:val="single" w:sz="4" w:space="0" w:color="auto"/>
            </w:tcBorders>
          </w:tcPr>
          <w:p w14:paraId="147E4D02"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5CF5C1"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CD783"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493BC"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D4504A"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018FB2D"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968D472"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CompId</w:t>
            </w:r>
          </w:p>
        </w:tc>
      </w:tr>
      <w:tr w:rsidR="007F0724" w:rsidRPr="00D811BB" w14:paraId="62FCAC7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A69836"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19</w:t>
            </w:r>
          </w:p>
        </w:tc>
        <w:tc>
          <w:tcPr>
            <w:tcW w:w="1637" w:type="dxa"/>
            <w:tcBorders>
              <w:top w:val="single" w:sz="4" w:space="0" w:color="auto"/>
              <w:left w:val="single" w:sz="4" w:space="0" w:color="auto"/>
              <w:bottom w:val="single" w:sz="4" w:space="0" w:color="auto"/>
              <w:right w:val="single" w:sz="4" w:space="0" w:color="auto"/>
            </w:tcBorders>
          </w:tcPr>
          <w:p w14:paraId="752A1393"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債務人名下車輛數量</w:t>
            </w:r>
          </w:p>
        </w:tc>
        <w:tc>
          <w:tcPr>
            <w:tcW w:w="709" w:type="dxa"/>
            <w:tcBorders>
              <w:top w:val="single" w:sz="4" w:space="0" w:color="auto"/>
              <w:left w:val="single" w:sz="4" w:space="0" w:color="auto"/>
              <w:bottom w:val="single" w:sz="4" w:space="0" w:color="auto"/>
              <w:right w:val="single" w:sz="4" w:space="0" w:color="auto"/>
            </w:tcBorders>
          </w:tcPr>
          <w:p w14:paraId="6A3DE4F0"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84B2D0"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CCB76A"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CA5664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09220"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E028641"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1E54108"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CarCnt</w:t>
            </w:r>
          </w:p>
        </w:tc>
      </w:tr>
      <w:tr w:rsidR="007F0724" w:rsidRPr="00D811BB" w14:paraId="696BFE6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705168"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20</w:t>
            </w:r>
          </w:p>
        </w:tc>
        <w:tc>
          <w:tcPr>
            <w:tcW w:w="1637" w:type="dxa"/>
            <w:tcBorders>
              <w:top w:val="single" w:sz="4" w:space="0" w:color="auto"/>
              <w:left w:val="single" w:sz="4" w:space="0" w:color="auto"/>
              <w:bottom w:val="single" w:sz="4" w:space="0" w:color="auto"/>
              <w:right w:val="single" w:sz="4" w:space="0" w:color="auto"/>
            </w:tcBorders>
          </w:tcPr>
          <w:p w14:paraId="79EFBAE6"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債務人名下建物筆數</w:t>
            </w:r>
          </w:p>
        </w:tc>
        <w:tc>
          <w:tcPr>
            <w:tcW w:w="709" w:type="dxa"/>
            <w:tcBorders>
              <w:top w:val="single" w:sz="4" w:space="0" w:color="auto"/>
              <w:left w:val="single" w:sz="4" w:space="0" w:color="auto"/>
              <w:bottom w:val="single" w:sz="4" w:space="0" w:color="auto"/>
              <w:right w:val="single" w:sz="4" w:space="0" w:color="auto"/>
            </w:tcBorders>
          </w:tcPr>
          <w:p w14:paraId="7CE20BA0"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E505EB"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0C78A"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393B154"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6C632"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EE4E78"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B45376C"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HouseCnt</w:t>
            </w:r>
          </w:p>
        </w:tc>
      </w:tr>
      <w:tr w:rsidR="007F0724" w:rsidRPr="00D811BB" w14:paraId="3E6C6E5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0AA867"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21</w:t>
            </w:r>
          </w:p>
        </w:tc>
        <w:tc>
          <w:tcPr>
            <w:tcW w:w="1637" w:type="dxa"/>
            <w:tcBorders>
              <w:top w:val="single" w:sz="4" w:space="0" w:color="auto"/>
              <w:left w:val="single" w:sz="4" w:space="0" w:color="auto"/>
              <w:bottom w:val="single" w:sz="4" w:space="0" w:color="auto"/>
              <w:right w:val="single" w:sz="4" w:space="0" w:color="auto"/>
            </w:tcBorders>
          </w:tcPr>
          <w:p w14:paraId="06EB571B"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債務人名下土地筆數</w:t>
            </w:r>
          </w:p>
        </w:tc>
        <w:tc>
          <w:tcPr>
            <w:tcW w:w="709" w:type="dxa"/>
            <w:tcBorders>
              <w:top w:val="single" w:sz="4" w:space="0" w:color="auto"/>
              <w:left w:val="single" w:sz="4" w:space="0" w:color="auto"/>
              <w:bottom w:val="single" w:sz="4" w:space="0" w:color="auto"/>
              <w:right w:val="single" w:sz="4" w:space="0" w:color="auto"/>
            </w:tcBorders>
          </w:tcPr>
          <w:p w14:paraId="0D7958A4"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A370A"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2E3B98"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5B1229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7F82F"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48DEF2"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49DA269"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LandCnt</w:t>
            </w:r>
          </w:p>
        </w:tc>
      </w:tr>
      <w:tr w:rsidR="007F0724" w:rsidRPr="00D811BB" w14:paraId="289FC71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D1AB10"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22</w:t>
            </w:r>
          </w:p>
        </w:tc>
        <w:tc>
          <w:tcPr>
            <w:tcW w:w="1637" w:type="dxa"/>
            <w:tcBorders>
              <w:top w:val="single" w:sz="4" w:space="0" w:color="auto"/>
              <w:left w:val="single" w:sz="4" w:space="0" w:color="auto"/>
              <w:bottom w:val="single" w:sz="4" w:space="0" w:color="auto"/>
              <w:right w:val="single" w:sz="4" w:space="0" w:color="auto"/>
            </w:tcBorders>
          </w:tcPr>
          <w:p w14:paraId="669C6C23"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撫養子女數</w:t>
            </w:r>
          </w:p>
        </w:tc>
        <w:tc>
          <w:tcPr>
            <w:tcW w:w="709" w:type="dxa"/>
            <w:tcBorders>
              <w:top w:val="single" w:sz="4" w:space="0" w:color="auto"/>
              <w:left w:val="single" w:sz="4" w:space="0" w:color="auto"/>
              <w:bottom w:val="single" w:sz="4" w:space="0" w:color="auto"/>
              <w:right w:val="single" w:sz="4" w:space="0" w:color="auto"/>
            </w:tcBorders>
          </w:tcPr>
          <w:p w14:paraId="19ED6710"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979D50"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7AF15D"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8A3475"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0B44C5"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95A125C"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F7F1043" w14:textId="77777777" w:rsidR="007F0724" w:rsidRPr="00D811BB" w:rsidRDefault="007F0724" w:rsidP="00E31C95">
            <w:pPr>
              <w:rPr>
                <w:rFonts w:ascii="標楷體" w:eastAsia="標楷體" w:hAnsi="標楷體"/>
              </w:rPr>
            </w:pPr>
            <w:r w:rsidRPr="00D811BB">
              <w:rPr>
                <w:rFonts w:ascii="標楷體" w:eastAsia="標楷體" w:hAnsi="標楷體" w:hint="eastAsia"/>
              </w:rPr>
              <w:lastRenderedPageBreak/>
              <w:t>2</w:t>
            </w:r>
            <w:r w:rsidRPr="00D811BB">
              <w:rPr>
                <w:rFonts w:ascii="標楷體" w:eastAsia="標楷體" w:hAnsi="標楷體"/>
              </w:rPr>
              <w:t>.JcicZ044.</w:t>
            </w:r>
            <w:r w:rsidRPr="00D811BB">
              <w:rPr>
                <w:rFonts w:ascii="標楷體" w:eastAsia="標楷體" w:hAnsi="標楷體" w:hint="eastAsia"/>
                <w:color w:val="000000"/>
              </w:rPr>
              <w:t>ChildCnt</w:t>
            </w:r>
          </w:p>
        </w:tc>
      </w:tr>
      <w:tr w:rsidR="007F0724" w:rsidRPr="00D811BB" w14:paraId="1F4927F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A479CC"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lastRenderedPageBreak/>
              <w:t>23</w:t>
            </w:r>
          </w:p>
        </w:tc>
        <w:tc>
          <w:tcPr>
            <w:tcW w:w="1637" w:type="dxa"/>
            <w:tcBorders>
              <w:top w:val="single" w:sz="4" w:space="0" w:color="auto"/>
              <w:left w:val="single" w:sz="4" w:space="0" w:color="auto"/>
              <w:bottom w:val="single" w:sz="4" w:space="0" w:color="auto"/>
              <w:right w:val="single" w:sz="4" w:space="0" w:color="auto"/>
            </w:tcBorders>
          </w:tcPr>
          <w:p w14:paraId="04E13771"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撫養子女責任比率</w:t>
            </w:r>
          </w:p>
        </w:tc>
        <w:tc>
          <w:tcPr>
            <w:tcW w:w="709" w:type="dxa"/>
            <w:tcBorders>
              <w:top w:val="single" w:sz="4" w:space="0" w:color="auto"/>
              <w:left w:val="single" w:sz="4" w:space="0" w:color="auto"/>
              <w:bottom w:val="single" w:sz="4" w:space="0" w:color="auto"/>
              <w:right w:val="single" w:sz="4" w:space="0" w:color="auto"/>
            </w:tcBorders>
          </w:tcPr>
          <w:p w14:paraId="4F18A398"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48EB3C"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56804"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22427CF"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81F8B"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7EEE30"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8848758"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ChildRate</w:t>
            </w:r>
          </w:p>
        </w:tc>
      </w:tr>
      <w:tr w:rsidR="007F0724" w:rsidRPr="00D811BB" w14:paraId="179E527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FF9C3"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24</w:t>
            </w:r>
          </w:p>
        </w:tc>
        <w:tc>
          <w:tcPr>
            <w:tcW w:w="1637" w:type="dxa"/>
            <w:tcBorders>
              <w:top w:val="single" w:sz="4" w:space="0" w:color="auto"/>
              <w:left w:val="single" w:sz="4" w:space="0" w:color="auto"/>
              <w:bottom w:val="single" w:sz="4" w:space="0" w:color="auto"/>
              <w:right w:val="single" w:sz="4" w:space="0" w:color="auto"/>
            </w:tcBorders>
          </w:tcPr>
          <w:p w14:paraId="326D9A69"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撫養父母人數</w:t>
            </w:r>
          </w:p>
        </w:tc>
        <w:tc>
          <w:tcPr>
            <w:tcW w:w="709" w:type="dxa"/>
            <w:tcBorders>
              <w:top w:val="single" w:sz="4" w:space="0" w:color="auto"/>
              <w:left w:val="single" w:sz="4" w:space="0" w:color="auto"/>
              <w:bottom w:val="single" w:sz="4" w:space="0" w:color="auto"/>
              <w:right w:val="single" w:sz="4" w:space="0" w:color="auto"/>
            </w:tcBorders>
          </w:tcPr>
          <w:p w14:paraId="31C98F8D"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94F329"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124B1"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329680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87AFB4"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E6C4ED9"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C19DF74"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rentCnt</w:t>
            </w:r>
          </w:p>
        </w:tc>
      </w:tr>
      <w:tr w:rsidR="007F0724" w:rsidRPr="00D811BB" w14:paraId="6B5BE59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E533B"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25</w:t>
            </w:r>
          </w:p>
        </w:tc>
        <w:tc>
          <w:tcPr>
            <w:tcW w:w="1637" w:type="dxa"/>
            <w:tcBorders>
              <w:top w:val="single" w:sz="4" w:space="0" w:color="auto"/>
              <w:left w:val="single" w:sz="4" w:space="0" w:color="auto"/>
              <w:bottom w:val="single" w:sz="4" w:space="0" w:color="auto"/>
              <w:right w:val="single" w:sz="4" w:space="0" w:color="auto"/>
            </w:tcBorders>
          </w:tcPr>
          <w:p w14:paraId="195BDA86"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撫養父母責任比率</w:t>
            </w:r>
          </w:p>
        </w:tc>
        <w:tc>
          <w:tcPr>
            <w:tcW w:w="709" w:type="dxa"/>
            <w:tcBorders>
              <w:top w:val="single" w:sz="4" w:space="0" w:color="auto"/>
              <w:left w:val="single" w:sz="4" w:space="0" w:color="auto"/>
              <w:bottom w:val="single" w:sz="4" w:space="0" w:color="auto"/>
              <w:right w:val="single" w:sz="4" w:space="0" w:color="auto"/>
            </w:tcBorders>
          </w:tcPr>
          <w:p w14:paraId="73DB0338"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17728E"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28B21"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AF026C9"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0CD6E4"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99CF2EB"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5201894"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rentRate</w:t>
            </w:r>
          </w:p>
        </w:tc>
      </w:tr>
      <w:tr w:rsidR="007F0724" w:rsidRPr="00D811BB" w14:paraId="0FF5A72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3CD90"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26</w:t>
            </w:r>
          </w:p>
        </w:tc>
        <w:tc>
          <w:tcPr>
            <w:tcW w:w="1637" w:type="dxa"/>
            <w:tcBorders>
              <w:top w:val="single" w:sz="4" w:space="0" w:color="auto"/>
              <w:left w:val="single" w:sz="4" w:space="0" w:color="auto"/>
              <w:bottom w:val="single" w:sz="4" w:space="0" w:color="auto"/>
              <w:right w:val="single" w:sz="4" w:space="0" w:color="auto"/>
            </w:tcBorders>
          </w:tcPr>
          <w:p w14:paraId="3E71E2F5"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其他法定撫養人數</w:t>
            </w:r>
          </w:p>
        </w:tc>
        <w:tc>
          <w:tcPr>
            <w:tcW w:w="709" w:type="dxa"/>
            <w:tcBorders>
              <w:top w:val="single" w:sz="4" w:space="0" w:color="auto"/>
              <w:left w:val="single" w:sz="4" w:space="0" w:color="auto"/>
              <w:bottom w:val="single" w:sz="4" w:space="0" w:color="auto"/>
              <w:right w:val="single" w:sz="4" w:space="0" w:color="auto"/>
            </w:tcBorders>
          </w:tcPr>
          <w:p w14:paraId="321C9C15"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CAB9F"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70AC02"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C8399E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B2F559"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F7B4268"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6AF58FD"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MouthCnt</w:t>
            </w:r>
          </w:p>
        </w:tc>
      </w:tr>
      <w:tr w:rsidR="007F0724" w:rsidRPr="00D811BB" w14:paraId="477BEFE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A09FC" w14:textId="77777777" w:rsidR="007F0724" w:rsidRPr="00D811BB" w:rsidRDefault="007F0724" w:rsidP="00E31C95">
            <w:pPr>
              <w:rPr>
                <w:rFonts w:ascii="標楷體" w:eastAsia="標楷體" w:hAnsi="標楷體"/>
                <w:color w:val="000000"/>
              </w:rPr>
            </w:pPr>
            <w:r w:rsidRPr="00D811BB">
              <w:rPr>
                <w:rFonts w:ascii="標楷體" w:eastAsia="標楷體" w:hAnsi="標楷體"/>
                <w:color w:val="000000"/>
              </w:rPr>
              <w:t>27</w:t>
            </w:r>
          </w:p>
        </w:tc>
        <w:tc>
          <w:tcPr>
            <w:tcW w:w="1637" w:type="dxa"/>
            <w:tcBorders>
              <w:top w:val="single" w:sz="4" w:space="0" w:color="auto"/>
              <w:left w:val="single" w:sz="4" w:space="0" w:color="auto"/>
              <w:bottom w:val="single" w:sz="4" w:space="0" w:color="auto"/>
              <w:right w:val="single" w:sz="4" w:space="0" w:color="auto"/>
            </w:tcBorders>
          </w:tcPr>
          <w:p w14:paraId="27FDF6B1"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其他法定撫養人之責任比率</w:t>
            </w:r>
          </w:p>
        </w:tc>
        <w:tc>
          <w:tcPr>
            <w:tcW w:w="709" w:type="dxa"/>
            <w:tcBorders>
              <w:top w:val="single" w:sz="4" w:space="0" w:color="auto"/>
              <w:left w:val="single" w:sz="4" w:space="0" w:color="auto"/>
              <w:bottom w:val="single" w:sz="4" w:space="0" w:color="auto"/>
              <w:right w:val="single" w:sz="4" w:space="0" w:color="auto"/>
            </w:tcBorders>
          </w:tcPr>
          <w:p w14:paraId="54EDBE97"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B57BF9"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1E67C"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6D3F385"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2124D"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7F4FDC6"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CB85AAF"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MouthRate</w:t>
            </w:r>
          </w:p>
        </w:tc>
      </w:tr>
      <w:tr w:rsidR="007F0724" w:rsidRPr="00D811BB" w14:paraId="5360B6E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F1C00"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0D216D8"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6C35D92"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E982AE"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7227B"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0029748"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293C0"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9B0A7C"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2EE19CE"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yLastAmt</w:t>
            </w:r>
          </w:p>
        </w:tc>
      </w:tr>
      <w:tr w:rsidR="007F0724" w:rsidRPr="00D811BB" w14:paraId="2F540BC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555ED6"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62403F2"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4EB82A56"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D13C4"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BF69B"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5A07F3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C16F8"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14A33B0"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6ADA9B2"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eriod2</w:t>
            </w:r>
          </w:p>
        </w:tc>
      </w:tr>
      <w:tr w:rsidR="007F0724" w:rsidRPr="00D811BB" w14:paraId="004606E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556DCC"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30</w:t>
            </w:r>
          </w:p>
        </w:tc>
        <w:tc>
          <w:tcPr>
            <w:tcW w:w="1637" w:type="dxa"/>
            <w:tcBorders>
              <w:top w:val="single" w:sz="4" w:space="0" w:color="auto"/>
              <w:left w:val="single" w:sz="4" w:space="0" w:color="auto"/>
              <w:bottom w:val="single" w:sz="4" w:space="0" w:color="auto"/>
              <w:right w:val="single" w:sz="4" w:space="0" w:color="auto"/>
            </w:tcBorders>
          </w:tcPr>
          <w:p w14:paraId="5661F909"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79BA484"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3120C"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D85C1C"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8525A7D"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64FB7"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20D054E"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8917BC4"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Rate2</w:t>
            </w:r>
          </w:p>
        </w:tc>
      </w:tr>
      <w:tr w:rsidR="007F0724" w:rsidRPr="00D811BB" w14:paraId="72C22C4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40A77"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31</w:t>
            </w:r>
          </w:p>
        </w:tc>
        <w:tc>
          <w:tcPr>
            <w:tcW w:w="1637" w:type="dxa"/>
            <w:tcBorders>
              <w:top w:val="single" w:sz="4" w:space="0" w:color="auto"/>
              <w:left w:val="single" w:sz="4" w:space="0" w:color="auto"/>
              <w:bottom w:val="single" w:sz="4" w:space="0" w:color="auto"/>
              <w:right w:val="single" w:sz="4" w:space="0" w:color="auto"/>
            </w:tcBorders>
          </w:tcPr>
          <w:p w14:paraId="79922755"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76FBE79C"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F14821"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8E897"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2AFB117"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976BA"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6BCA053"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D5F796E"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hint="eastAsia"/>
                <w:color w:val="000000"/>
              </w:rPr>
              <w:t>MonthPayAmt2</w:t>
            </w:r>
          </w:p>
        </w:tc>
      </w:tr>
      <w:tr w:rsidR="007F0724" w:rsidRPr="00D811BB" w14:paraId="15C6F43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A80C8"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32</w:t>
            </w:r>
          </w:p>
        </w:tc>
        <w:tc>
          <w:tcPr>
            <w:tcW w:w="1637" w:type="dxa"/>
            <w:tcBorders>
              <w:top w:val="single" w:sz="4" w:space="0" w:color="auto"/>
              <w:left w:val="single" w:sz="4" w:space="0" w:color="auto"/>
              <w:bottom w:val="single" w:sz="4" w:space="0" w:color="auto"/>
              <w:right w:val="single" w:sz="4" w:space="0" w:color="auto"/>
            </w:tcBorders>
          </w:tcPr>
          <w:p w14:paraId="5F9B4767" w14:textId="77777777" w:rsidR="007F0724" w:rsidRPr="00D811BB" w:rsidRDefault="007F0724" w:rsidP="00E31C95">
            <w:pPr>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630F36F2" w14:textId="77777777" w:rsidR="007F0724" w:rsidRPr="00D811BB" w:rsidRDefault="007F0724" w:rsidP="00E31C95">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BBDDC5"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37B213" w14:textId="77777777" w:rsidR="007F0724" w:rsidRPr="00D811BB" w:rsidRDefault="007F0724"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EB73EC5"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FEA6C" w14:textId="77777777" w:rsidR="007F0724" w:rsidRPr="00D811BB" w:rsidRDefault="007F072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D012FCA"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1932A34"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color w:val="000000"/>
              </w:rPr>
              <w:t>PayLastAmt2</w:t>
            </w:r>
          </w:p>
        </w:tc>
      </w:tr>
      <w:tr w:rsidR="007F0724" w:rsidRPr="00D811BB" w14:paraId="545E03C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3CE55" w14:textId="77777777" w:rsidR="007F0724" w:rsidRPr="00D811BB" w:rsidRDefault="007F0724" w:rsidP="00E31C95">
            <w:pPr>
              <w:rPr>
                <w:rFonts w:ascii="標楷體" w:eastAsia="標楷體" w:hAnsi="標楷體"/>
              </w:rPr>
            </w:pPr>
            <w:r w:rsidRPr="00D811BB">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1D5F3905" w14:textId="77777777" w:rsidR="007F0724" w:rsidRPr="00D811BB" w:rsidRDefault="007F0724" w:rsidP="00E31C95">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91B39C0"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8358C9" w14:textId="77777777" w:rsidR="007F0724" w:rsidRPr="00D811BB" w:rsidRDefault="007F072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1EF49" w14:textId="77777777" w:rsidR="007F0724" w:rsidRPr="00D811BB" w:rsidRDefault="007F072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59C4F" w14:textId="77777777" w:rsidR="007F0724" w:rsidRPr="00D811BB" w:rsidRDefault="007F072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A65E8" w14:textId="77777777" w:rsidR="007F0724" w:rsidRPr="00D811BB" w:rsidRDefault="007F0724" w:rsidP="00E31C95">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70243BA3" w14:textId="77777777" w:rsidR="007F0724" w:rsidRPr="00D811BB" w:rsidRDefault="007F0724"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910CB8F" w14:textId="77777777" w:rsidR="007F0724" w:rsidRPr="00D811BB" w:rsidRDefault="007F072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4.</w:t>
            </w:r>
            <w:r w:rsidRPr="00D811BB">
              <w:rPr>
                <w:rFonts w:ascii="標楷體" w:eastAsia="標楷體" w:hAnsi="標楷體" w:hint="eastAsia"/>
              </w:rPr>
              <w:t>O</w:t>
            </w:r>
            <w:r w:rsidRPr="00D811BB">
              <w:rPr>
                <w:rFonts w:ascii="標楷體" w:eastAsia="標楷體" w:hAnsi="標楷體"/>
              </w:rPr>
              <w:t>utJcicDate</w:t>
            </w:r>
          </w:p>
        </w:tc>
      </w:tr>
    </w:tbl>
    <w:p w14:paraId="6E4C9D5F" w14:textId="77777777" w:rsidR="00F97BA1" w:rsidRPr="00D811BB" w:rsidRDefault="00F97BA1" w:rsidP="00F97BA1">
      <w:pPr>
        <w:pStyle w:val="a"/>
        <w:numPr>
          <w:ilvl w:val="0"/>
          <w:numId w:val="0"/>
        </w:numPr>
        <w:rPr>
          <w:rFonts w:ascii="標楷體" w:hAnsi="標楷體"/>
        </w:rPr>
      </w:pPr>
    </w:p>
    <w:p w14:paraId="5E22408F" w14:textId="77777777" w:rsidR="00F97BA1" w:rsidRPr="00D811BB" w:rsidRDefault="00F97BA1">
      <w:pPr>
        <w:widowControl/>
        <w:rPr>
          <w:rFonts w:ascii="標楷體" w:eastAsia="標楷體" w:hAnsi="標楷體"/>
          <w:sz w:val="26"/>
        </w:rPr>
      </w:pPr>
    </w:p>
    <w:p w14:paraId="276685A1" w14:textId="77CF133F"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232142CA" w14:textId="1DA4331B"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06</w:t>
      </w:r>
      <w:r w:rsidR="0020217A" w:rsidRPr="00D811BB">
        <w:rPr>
          <w:rFonts w:ascii="標楷體" w:hAnsi="標楷體" w:hint="eastAsia"/>
        </w:rPr>
        <w:t xml:space="preserve"> </w:t>
      </w:r>
      <w:r w:rsidR="009C669B" w:rsidRPr="00D811BB">
        <w:rPr>
          <w:rFonts w:ascii="標楷體" w:hAnsi="標楷體"/>
        </w:rPr>
        <w:t>(045)</w:t>
      </w:r>
      <w:r w:rsidRPr="00D811BB">
        <w:rPr>
          <w:rFonts w:ascii="標楷體" w:hAnsi="標楷體" w:hint="eastAsia"/>
        </w:rPr>
        <w:t>回報是否同意債務清償方案資料</w:t>
      </w:r>
    </w:p>
    <w:p w14:paraId="4E0BF5EE" w14:textId="77777777" w:rsidR="00E24265" w:rsidRPr="00D811BB" w:rsidRDefault="00E24265">
      <w:pPr>
        <w:pStyle w:val="a"/>
        <w:rPr>
          <w:rFonts w:ascii="標楷體" w:hAnsi="標楷體"/>
        </w:rPr>
      </w:pPr>
      <w:r w:rsidRPr="00D811B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C669B" w:rsidRPr="00D811BB" w14:paraId="1261D43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73AC166" w14:textId="77777777" w:rsidR="009C669B" w:rsidRPr="00D811BB" w:rsidRDefault="009C669B" w:rsidP="001D597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1A5CAA" w14:textId="77777777" w:rsidR="009C669B" w:rsidRPr="00D811BB" w:rsidRDefault="009C669B" w:rsidP="001D597D">
            <w:pPr>
              <w:rPr>
                <w:rFonts w:ascii="標楷體" w:eastAsia="標楷體" w:hAnsi="標楷體"/>
              </w:rPr>
            </w:pPr>
            <w:r w:rsidRPr="00D811BB">
              <w:rPr>
                <w:rFonts w:ascii="標楷體" w:eastAsia="標楷體" w:hAnsi="標楷體" w:hint="eastAsia"/>
              </w:rPr>
              <w:t>回報是否同意債務清償方案資料</w:t>
            </w:r>
          </w:p>
        </w:tc>
      </w:tr>
      <w:tr w:rsidR="009C669B" w:rsidRPr="00D811BB" w14:paraId="2C9FA415"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4E169EB0" w14:textId="77777777" w:rsidR="009C669B" w:rsidRPr="00D811BB" w:rsidRDefault="009C669B" w:rsidP="001D597D">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B0EF" w14:textId="77777777" w:rsidR="009C669B" w:rsidRPr="00D811BB" w:rsidRDefault="009C669B" w:rsidP="001D597D">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協商開始暨停催權通知資料</w:t>
            </w:r>
          </w:p>
          <w:p w14:paraId="31DAA95A" w14:textId="77777777" w:rsidR="009C669B" w:rsidRPr="00D811BB" w:rsidRDefault="009C669B" w:rsidP="001D597D">
            <w:pPr>
              <w:rPr>
                <w:rFonts w:ascii="標楷體" w:eastAsia="標楷體" w:hAnsi="標楷體"/>
              </w:rPr>
            </w:pPr>
            <w:r w:rsidRPr="00D811BB">
              <w:rPr>
                <w:rFonts w:ascii="標楷體" w:eastAsia="標楷體" w:hAnsi="標楷體" w:hint="eastAsia"/>
              </w:rPr>
              <w:t>2.需由入口交易【L8030消債條例JCIC報送資料】進入</w:t>
            </w:r>
          </w:p>
        </w:tc>
      </w:tr>
      <w:tr w:rsidR="009C669B" w:rsidRPr="00D811BB" w14:paraId="3BA0CC60"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036690ED" w14:textId="77777777" w:rsidR="009C669B" w:rsidRPr="00D811BB" w:rsidRDefault="009C669B" w:rsidP="001D597D">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D278AA" w14:textId="77777777" w:rsidR="009C669B" w:rsidRPr="00D811BB" w:rsidRDefault="009C669B"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756BDDCF" w14:textId="77777777" w:rsidR="009C669B" w:rsidRPr="00D811BB" w:rsidRDefault="009C669B" w:rsidP="001D597D">
            <w:pPr>
              <w:rPr>
                <w:rFonts w:ascii="標楷體" w:eastAsia="標楷體" w:hAnsi="標楷體"/>
              </w:rPr>
            </w:pPr>
            <w:r w:rsidRPr="00D811BB">
              <w:rPr>
                <w:rFonts w:ascii="標楷體" w:eastAsia="標楷體" w:hAnsi="標楷體" w:hint="eastAsia"/>
              </w:rPr>
              <w:t>2.維護[回報是否同意債務清償方案資料(JcicZ045)]</w:t>
            </w:r>
          </w:p>
          <w:p w14:paraId="4629360D"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360B6146" w14:textId="77777777" w:rsidR="009C669B" w:rsidRPr="00D811BB" w:rsidRDefault="009C669B" w:rsidP="001D597D">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回報是否同意債務清償方案資料</w:t>
            </w:r>
          </w:p>
          <w:p w14:paraId="6D9F7805" w14:textId="77777777" w:rsidR="009C669B" w:rsidRPr="00D811BB" w:rsidRDefault="009C669B" w:rsidP="001D597D">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回報是否同意債務清償方案資料</w:t>
            </w:r>
          </w:p>
          <w:p w14:paraId="19CC3D7F" w14:textId="77777777" w:rsidR="009C669B" w:rsidRPr="00D811BB" w:rsidRDefault="009C669B" w:rsidP="001D597D">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回報是否同意債務清償方案資料</w:t>
            </w:r>
          </w:p>
          <w:p w14:paraId="4B5FF758" w14:textId="77777777" w:rsidR="009C669B" w:rsidRPr="00D811BB" w:rsidRDefault="009C669B" w:rsidP="001D597D">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回報是否同意債務清償方案資料</w:t>
            </w:r>
          </w:p>
        </w:tc>
      </w:tr>
      <w:tr w:rsidR="009C669B" w:rsidRPr="00D811BB" w14:paraId="51CB701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2CD5DD0" w14:textId="77777777" w:rsidR="009C669B" w:rsidRPr="00D811BB" w:rsidRDefault="009C669B" w:rsidP="001D597D">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94AD5C" w14:textId="77777777" w:rsidR="009C669B" w:rsidRPr="00D811BB" w:rsidRDefault="009C669B" w:rsidP="001D597D">
            <w:pPr>
              <w:rPr>
                <w:rFonts w:ascii="標楷體" w:eastAsia="標楷體" w:hAnsi="標楷體"/>
              </w:rPr>
            </w:pPr>
          </w:p>
        </w:tc>
      </w:tr>
      <w:tr w:rsidR="009C669B" w:rsidRPr="00D811BB" w14:paraId="6129400F"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04993CF7" w14:textId="77777777" w:rsidR="009C669B" w:rsidRPr="00D811BB" w:rsidRDefault="009C669B" w:rsidP="001D597D">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5C49232" w14:textId="77777777" w:rsidR="009C669B" w:rsidRPr="00D811BB" w:rsidRDefault="009C669B" w:rsidP="001D597D">
            <w:pPr>
              <w:rPr>
                <w:rFonts w:ascii="標楷體" w:eastAsia="標楷體" w:hAnsi="標楷體"/>
              </w:rPr>
            </w:pPr>
          </w:p>
        </w:tc>
      </w:tr>
      <w:tr w:rsidR="009C669B" w:rsidRPr="00D811BB" w14:paraId="0D5601C5"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068B6CA0" w14:textId="77777777" w:rsidR="009C669B" w:rsidRPr="00D811BB" w:rsidRDefault="009C669B" w:rsidP="001D597D">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D2DC31" w14:textId="77777777" w:rsidR="009C669B" w:rsidRPr="00D811BB" w:rsidRDefault="009C669B" w:rsidP="001D597D">
            <w:pPr>
              <w:rPr>
                <w:rFonts w:ascii="標楷體" w:eastAsia="標楷體" w:hAnsi="標楷體"/>
              </w:rPr>
            </w:pPr>
          </w:p>
        </w:tc>
      </w:tr>
      <w:tr w:rsidR="009C669B" w:rsidRPr="00D811BB" w14:paraId="334B6460"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378E9E5C" w14:textId="77777777" w:rsidR="009C669B" w:rsidRPr="00D811BB" w:rsidRDefault="009C669B" w:rsidP="001D597D">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5E074F" w14:textId="77777777" w:rsidR="009C669B" w:rsidRPr="00D811BB" w:rsidRDefault="009C669B" w:rsidP="001D597D">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9C669B" w:rsidRPr="00D811BB" w14:paraId="2D5DF3F4"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E568852" w14:textId="77777777" w:rsidR="009C669B" w:rsidRPr="00D811BB" w:rsidRDefault="009C669B" w:rsidP="001D597D">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B89CA4" w14:textId="77777777" w:rsidR="009C669B" w:rsidRPr="00D811BB" w:rsidRDefault="009C669B" w:rsidP="001D597D">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14</w:t>
            </w:r>
          </w:p>
        </w:tc>
      </w:tr>
    </w:tbl>
    <w:p w14:paraId="0864B036" w14:textId="77777777" w:rsidR="009C669B" w:rsidRPr="00D811BB" w:rsidRDefault="009C669B" w:rsidP="009C669B">
      <w:pPr>
        <w:rPr>
          <w:rFonts w:ascii="標楷體" w:eastAsia="標楷體" w:hAnsi="標楷體"/>
        </w:rPr>
      </w:pPr>
    </w:p>
    <w:p w14:paraId="19C8AF8E"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w:t>
      </w: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C669B" w:rsidRPr="00D811BB" w14:paraId="22BA269E"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03AD4F"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1C778D"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22363D9"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說明</w:t>
            </w:r>
          </w:p>
        </w:tc>
      </w:tr>
      <w:tr w:rsidR="009C669B" w:rsidRPr="00D811BB" w14:paraId="1A4D1CE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A684A60"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FA2096" w14:textId="77777777" w:rsidR="009C669B" w:rsidRPr="00D811BB" w:rsidRDefault="009C669B" w:rsidP="001D597D">
            <w:pPr>
              <w:rPr>
                <w:rFonts w:ascii="標楷體" w:eastAsia="標楷體" w:hAnsi="標楷體"/>
              </w:rPr>
            </w:pPr>
            <w:r w:rsidRPr="00D811BB">
              <w:rPr>
                <w:rFonts w:ascii="標楷體" w:eastAsia="標楷體" w:hAnsi="標楷體" w:hint="eastAsia"/>
              </w:rPr>
              <w:t>JcicZ045</w:t>
            </w:r>
          </w:p>
        </w:tc>
        <w:tc>
          <w:tcPr>
            <w:tcW w:w="3828" w:type="dxa"/>
            <w:tcBorders>
              <w:top w:val="single" w:sz="4" w:space="0" w:color="auto"/>
              <w:left w:val="single" w:sz="4" w:space="0" w:color="auto"/>
              <w:bottom w:val="single" w:sz="4" w:space="0" w:color="auto"/>
              <w:right w:val="single" w:sz="4" w:space="0" w:color="auto"/>
            </w:tcBorders>
            <w:hideMark/>
          </w:tcPr>
          <w:p w14:paraId="2FC100EC" w14:textId="77777777" w:rsidR="009C669B" w:rsidRPr="00D811BB" w:rsidRDefault="009C669B" w:rsidP="001D597D">
            <w:pPr>
              <w:rPr>
                <w:rFonts w:ascii="標楷體" w:eastAsia="標楷體" w:hAnsi="標楷體"/>
              </w:rPr>
            </w:pPr>
            <w:r w:rsidRPr="00D811BB">
              <w:rPr>
                <w:rFonts w:ascii="標楷體" w:eastAsia="標楷體" w:hAnsi="標楷體" w:hint="eastAsia"/>
              </w:rPr>
              <w:t>回報是否同意債務清償方案資料</w:t>
            </w:r>
          </w:p>
        </w:tc>
      </w:tr>
      <w:tr w:rsidR="009C669B" w:rsidRPr="00D811BB" w14:paraId="76EF5358" w14:textId="77777777" w:rsidTr="001D597D">
        <w:tc>
          <w:tcPr>
            <w:tcW w:w="851" w:type="dxa"/>
            <w:tcBorders>
              <w:top w:val="single" w:sz="4" w:space="0" w:color="auto"/>
              <w:left w:val="single" w:sz="4" w:space="0" w:color="auto"/>
              <w:bottom w:val="single" w:sz="4" w:space="0" w:color="auto"/>
              <w:right w:val="single" w:sz="4" w:space="0" w:color="auto"/>
            </w:tcBorders>
          </w:tcPr>
          <w:p w14:paraId="1B5A821E"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A3E7536" w14:textId="77777777" w:rsidR="009C669B" w:rsidRPr="00D811BB" w:rsidRDefault="009C669B" w:rsidP="001D597D">
            <w:pPr>
              <w:rPr>
                <w:rFonts w:ascii="標楷體" w:eastAsia="標楷體" w:hAnsi="標楷體"/>
              </w:rPr>
            </w:pPr>
            <w:r w:rsidRPr="00D811BB">
              <w:rPr>
                <w:rFonts w:ascii="標楷體" w:eastAsia="標楷體" w:hAnsi="標楷體" w:hint="eastAsia"/>
              </w:rPr>
              <w:t>JcicZ045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923A149" w14:textId="77777777" w:rsidR="009C669B" w:rsidRPr="00D811BB" w:rsidRDefault="009C669B" w:rsidP="001D597D">
            <w:pPr>
              <w:rPr>
                <w:rFonts w:ascii="標楷體" w:eastAsia="標楷體" w:hAnsi="標楷體"/>
              </w:rPr>
            </w:pPr>
            <w:r w:rsidRPr="00D811BB">
              <w:rPr>
                <w:rFonts w:ascii="標楷體" w:eastAsia="標楷體" w:hAnsi="標楷體" w:hint="eastAsia"/>
              </w:rPr>
              <w:t>回報是否同意債務清償方案資料</w:t>
            </w:r>
          </w:p>
        </w:tc>
      </w:tr>
      <w:tr w:rsidR="009C669B" w:rsidRPr="00D811BB" w14:paraId="39F703A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5D5167" w14:textId="77777777" w:rsidR="009C669B" w:rsidRPr="00D811BB" w:rsidRDefault="009C669B" w:rsidP="001D597D">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508AEC3" w14:textId="77777777" w:rsidR="009C669B" w:rsidRPr="00D811BB" w:rsidRDefault="009C669B" w:rsidP="001D597D">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9256095"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共用代碼檔</w:t>
            </w:r>
          </w:p>
        </w:tc>
      </w:tr>
      <w:tr w:rsidR="009C669B" w:rsidRPr="00D811BB" w14:paraId="41F1653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453069D" w14:textId="77777777" w:rsidR="009C669B" w:rsidRPr="00D811BB" w:rsidRDefault="009C669B" w:rsidP="001D597D">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03187AF" w14:textId="77777777" w:rsidR="009C669B" w:rsidRPr="00D811BB" w:rsidRDefault="009C669B" w:rsidP="001D597D">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72F0576"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64C5F282" w14:textId="7BDA0063"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754DD9E9" w14:textId="11E457A0" w:rsidR="0020217A" w:rsidRPr="00D811BB" w:rsidRDefault="0020217A" w:rsidP="0020217A">
      <w:pPr>
        <w:rPr>
          <w:rFonts w:ascii="標楷體" w:eastAsia="標楷體" w:hAnsi="標楷體"/>
        </w:rPr>
      </w:pPr>
      <w:r w:rsidRPr="00D811BB">
        <w:rPr>
          <w:rFonts w:ascii="標楷體" w:eastAsia="標楷體" w:hAnsi="標楷體"/>
          <w:noProof/>
        </w:rPr>
        <w:lastRenderedPageBreak/>
        <w:drawing>
          <wp:inline distT="0" distB="0" distL="0" distR="0" wp14:anchorId="000245C2" wp14:editId="141CAEEE">
            <wp:extent cx="6479540" cy="288544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885440"/>
                    </a:xfrm>
                    <a:prstGeom prst="rect">
                      <a:avLst/>
                    </a:prstGeom>
                  </pic:spPr>
                </pic:pic>
              </a:graphicData>
            </a:graphic>
          </wp:inline>
        </w:drawing>
      </w:r>
    </w:p>
    <w:p w14:paraId="18F55027" w14:textId="74CDF78E" w:rsidR="009C669B" w:rsidRPr="00D811BB" w:rsidDel="006673B2" w:rsidRDefault="009C669B" w:rsidP="009C669B">
      <w:pPr>
        <w:pStyle w:val="42"/>
        <w:spacing w:after="72"/>
        <w:ind w:leftChars="0" w:left="0"/>
        <w:rPr>
          <w:del w:id="318" w:author="st1" w:date="2021-03-19T11:10:00Z"/>
          <w:rFonts w:ascii="標楷體" w:hAnsi="標楷體"/>
        </w:rPr>
      </w:pPr>
    </w:p>
    <w:p w14:paraId="1610A35D"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9C669B" w:rsidRPr="00D811BB" w14:paraId="3C596A6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57ED4C"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372D2A"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CC72B6"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功能說明</w:t>
            </w:r>
          </w:p>
        </w:tc>
      </w:tr>
      <w:tr w:rsidR="009C669B" w:rsidRPr="00D811BB" w14:paraId="498FE52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D54241F" w14:textId="77777777" w:rsidR="009C669B" w:rsidRPr="00D811BB" w:rsidRDefault="009C669B"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A9B45"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237005" w14:textId="77777777" w:rsidR="009C669B" w:rsidRPr="00D811BB" w:rsidRDefault="009C669B" w:rsidP="0020217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68D545F" w14:textId="77777777" w:rsidR="009C669B" w:rsidRPr="00D811BB" w:rsidRDefault="009C669B" w:rsidP="0020217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6EA9135" w14:textId="6A9163F8" w:rsidR="009C669B" w:rsidRPr="00D811BB" w:rsidRDefault="009C669B" w:rsidP="0020217A">
            <w:pPr>
              <w:adjustRightInd w:val="0"/>
              <w:snapToGrid w:val="0"/>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回報是否同意債務清償方案資料</w:t>
            </w:r>
            <w:r w:rsidRPr="00D811BB">
              <w:rPr>
                <w:rFonts w:ascii="標楷體" w:eastAsia="標楷體" w:hAnsi="標楷體" w:hint="eastAsia"/>
              </w:rPr>
              <w:t>(</w:t>
            </w:r>
            <w:r w:rsidRPr="00D811BB">
              <w:rPr>
                <w:rFonts w:ascii="標楷體" w:eastAsia="標楷體" w:hAnsi="標楷體"/>
              </w:rPr>
              <w:t>JcicZ045</w:t>
            </w:r>
            <w:r w:rsidRPr="00D811BB">
              <w:rPr>
                <w:rFonts w:ascii="標楷體" w:eastAsia="標楷體" w:hAnsi="標楷體" w:hint="eastAsia"/>
              </w:rPr>
              <w:t>)]該[債務人IDN(</w:t>
            </w:r>
            <w:r w:rsidRPr="00D811BB">
              <w:rPr>
                <w:rFonts w:ascii="標楷體" w:eastAsia="標楷體" w:hAnsi="標楷體"/>
              </w:rPr>
              <w:t>JcicZ045</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5.</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5.RcDate</w:t>
            </w:r>
            <w:r w:rsidRPr="00D811BB">
              <w:rPr>
                <w:rFonts w:ascii="標楷體" w:eastAsia="標楷體" w:hAnsi="標楷體" w:hint="eastAsia"/>
              </w:rPr>
              <w:t>)]、</w:t>
            </w:r>
            <w:r w:rsidRPr="00D811BB">
              <w:rPr>
                <w:rFonts w:ascii="標楷體" w:eastAsia="標楷體" w:hAnsi="標楷體" w:hint="eastAsia"/>
                <w:color w:val="000000"/>
              </w:rPr>
              <w:t>[最大債權金融機構代號(</w:t>
            </w:r>
            <w:r w:rsidRPr="00D811BB">
              <w:rPr>
                <w:rFonts w:ascii="標楷體" w:eastAsia="標楷體" w:hAnsi="標楷體"/>
              </w:rPr>
              <w:t>JcicZ045.</w:t>
            </w:r>
            <w:r w:rsidRPr="00D811BB">
              <w:rPr>
                <w:rFonts w:ascii="標楷體" w:eastAsia="標楷體" w:hAnsi="標楷體" w:hint="eastAsia"/>
                <w:color w:val="000000"/>
              </w:rPr>
              <w:t>MaxMainCode)</w:t>
            </w:r>
            <w:r w:rsidRPr="00D811BB">
              <w:rPr>
                <w:rFonts w:ascii="標楷體" w:eastAsia="標楷體" w:hAnsi="標楷體" w:hint="eastAsia"/>
              </w:rPr>
              <w:t>]是否存在，</w:t>
            </w:r>
            <w:r w:rsidR="0020217A" w:rsidRPr="00D811BB">
              <w:rPr>
                <w:rFonts w:ascii="標楷體" w:eastAsia="標楷體" w:hAnsi="標楷體" w:hint="eastAsia"/>
              </w:rPr>
              <w:t>已</w:t>
            </w:r>
            <w:r w:rsidRPr="00D811BB">
              <w:rPr>
                <w:rFonts w:ascii="標楷體" w:eastAsia="標楷體" w:hAnsi="標楷體" w:hint="eastAsia"/>
              </w:rPr>
              <w:t>存在者</w:t>
            </w:r>
            <w:r w:rsidRPr="00D811BB">
              <w:rPr>
                <w:rFonts w:ascii="標楷體" w:eastAsia="標楷體" w:hAnsi="標楷體" w:hint="eastAsia"/>
                <w:color w:val="000000"/>
                <w:lang w:eastAsia="zh-HK"/>
              </w:rPr>
              <w:t>顯示</w:t>
            </w:r>
            <w:r w:rsidR="004419D5" w:rsidRPr="00D811BB">
              <w:rPr>
                <w:rFonts w:ascii="標楷體" w:eastAsia="標楷體" w:hAnsi="標楷體" w:hint="eastAsia"/>
                <w:color w:val="000000"/>
                <w:lang w:eastAsia="zh-HK"/>
              </w:rPr>
              <w:t>錯誤訊息</w:t>
            </w:r>
            <w:r w:rsidRPr="00D811BB">
              <w:rPr>
                <w:rFonts w:ascii="標楷體" w:eastAsia="標楷體" w:hAnsi="標楷體" w:hint="eastAsia"/>
                <w:color w:val="000000"/>
                <w:lang w:eastAsia="zh-HK"/>
              </w:rPr>
              <w:t>"</w:t>
            </w:r>
            <w:r w:rsidR="00406438" w:rsidRPr="00D811BB">
              <w:rPr>
                <w:rFonts w:ascii="標楷體" w:eastAsia="標楷體" w:hAnsi="標楷體" w:hint="eastAsia"/>
                <w:color w:val="000000"/>
                <w:lang w:eastAsia="zh-HK"/>
              </w:rPr>
              <w:t>E0005:新增資料時，發生錯誤(</w:t>
            </w:r>
            <w:r w:rsidR="0020217A" w:rsidRPr="00D811BB">
              <w:rPr>
                <w:rFonts w:ascii="標楷體" w:eastAsia="標楷體" w:hAnsi="標楷體" w:hint="eastAsia"/>
              </w:rPr>
              <w:t>新增資料時，發生錯誤(</w:t>
            </w:r>
            <w:r w:rsidRPr="00D811BB">
              <w:rPr>
                <w:rFonts w:ascii="標楷體" w:eastAsia="標楷體" w:hAnsi="標楷體"/>
              </w:rPr>
              <w:t>已有相同資料</w:t>
            </w:r>
            <w:r w:rsidR="0020217A" w:rsidRPr="00D811BB">
              <w:rPr>
                <w:rFonts w:ascii="標楷體" w:eastAsia="標楷體" w:hAnsi="標楷體" w:hint="eastAsia"/>
              </w:rPr>
              <w:t>)</w:t>
            </w:r>
            <w:r w:rsidRPr="00D811BB">
              <w:rPr>
                <w:rFonts w:ascii="標楷體" w:eastAsia="標楷體" w:hAnsi="標楷體" w:hint="eastAsia"/>
              </w:rPr>
              <w:t>"</w:t>
            </w:r>
          </w:p>
          <w:p w14:paraId="4FD19025" w14:textId="58B85B44" w:rsidR="009C669B" w:rsidRPr="00D811BB" w:rsidRDefault="009C669B" w:rsidP="0020217A">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請求同意債務清償方案通知資料(</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4.</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4.RcDate</w:t>
            </w:r>
            <w:r w:rsidRPr="00D811BB">
              <w:rPr>
                <w:rFonts w:ascii="標楷體" w:eastAsia="標楷體" w:hAnsi="標楷體" w:hint="eastAsia"/>
              </w:rPr>
              <w:t>)]是否存在，不存在者顯示錯誤訊息</w:t>
            </w:r>
            <w:r w:rsidRPr="00D811BB">
              <w:rPr>
                <w:rFonts w:ascii="標楷體" w:eastAsia="標楷體" w:hAnsi="標楷體" w:hint="eastAsia"/>
                <w:lang w:eastAsia="zh-HK"/>
              </w:rPr>
              <w:t>"</w:t>
            </w:r>
            <w:r w:rsidR="00406438" w:rsidRPr="00D811BB">
              <w:rPr>
                <w:rFonts w:ascii="標楷體" w:eastAsia="標楷體" w:hAnsi="標楷體" w:hint="eastAsia"/>
                <w:lang w:eastAsia="zh-HK"/>
              </w:rPr>
              <w:t>E0005:新增資料時，發生錯誤(</w:t>
            </w:r>
            <w:r w:rsidR="0020217A" w:rsidRPr="00D811BB">
              <w:rPr>
                <w:rFonts w:ascii="標楷體" w:eastAsia="標楷體" w:hAnsi="標楷體" w:hint="eastAsia"/>
              </w:rPr>
              <w:t>新增資料時，發生錯誤(</w:t>
            </w:r>
            <w:r w:rsidRPr="00D811BB">
              <w:rPr>
                <w:rFonts w:ascii="標楷體" w:eastAsia="標楷體" w:hAnsi="標楷體" w:hint="eastAsia"/>
              </w:rPr>
              <w:t>未曾報送過'4</w:t>
            </w:r>
            <w:r w:rsidRPr="00D811BB">
              <w:rPr>
                <w:rFonts w:ascii="標楷體" w:eastAsia="標楷體" w:hAnsi="標楷體"/>
              </w:rPr>
              <w:t>4</w:t>
            </w:r>
            <w:r w:rsidRPr="00D811BB">
              <w:rPr>
                <w:rFonts w:ascii="標楷體" w:eastAsia="標楷體" w:hAnsi="標楷體" w:hint="eastAsia"/>
              </w:rPr>
              <w:t>': 請求同意債務清償方案通知</w:t>
            </w:r>
            <w:r w:rsidR="0020217A" w:rsidRPr="00D811BB">
              <w:rPr>
                <w:rFonts w:ascii="標楷體" w:eastAsia="標楷體" w:hAnsi="標楷體" w:hint="eastAsia"/>
              </w:rPr>
              <w:t>)</w:t>
            </w:r>
            <w:r w:rsidRPr="00D811BB">
              <w:rPr>
                <w:rFonts w:ascii="標楷體" w:eastAsia="標楷體" w:hAnsi="標楷體"/>
              </w:rPr>
              <w:t>"</w:t>
            </w:r>
          </w:p>
          <w:p w14:paraId="3593B8E1" w14:textId="77777777" w:rsidR="009C669B" w:rsidRPr="00D811BB" w:rsidRDefault="009C669B" w:rsidP="0020217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7F28569E" w14:textId="77777777" w:rsidR="009C669B" w:rsidRPr="00D811BB" w:rsidRDefault="009C669B" w:rsidP="0020217A">
            <w:pPr>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回報是否同意債務清償方案資料</w:t>
            </w:r>
          </w:p>
        </w:tc>
      </w:tr>
      <w:tr w:rsidR="009C669B" w:rsidRPr="00D811BB" w14:paraId="102293E6"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0570FD1"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068810"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9E9E0F"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19908824"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D811BB" w14:paraId="282686C3"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C39FA6" w14:textId="77777777" w:rsidR="009C669B" w:rsidRPr="00D811BB" w:rsidRDefault="009C669B"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08396" w14:textId="77777777" w:rsidR="009C669B" w:rsidRPr="00D811BB" w:rsidRDefault="009C669B"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54FAFE"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2DB286" w14:textId="77777777" w:rsidR="009C669B" w:rsidRPr="00D811BB" w:rsidRDefault="009C669B" w:rsidP="001D597D">
            <w:pPr>
              <w:rPr>
                <w:rFonts w:ascii="標楷體" w:eastAsia="標楷體" w:hAnsi="標楷體"/>
              </w:rPr>
            </w:pPr>
            <w:r w:rsidRPr="00D811BB">
              <w:rPr>
                <w:rFonts w:ascii="標楷體" w:eastAsia="標楷體" w:hAnsi="標楷體" w:hint="eastAsia"/>
              </w:rPr>
              <w:t>處理邏輯及注意事項</w:t>
            </w:r>
          </w:p>
        </w:tc>
      </w:tr>
      <w:tr w:rsidR="009C669B" w:rsidRPr="00D811BB" w14:paraId="0F8078F3"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90CB6A3" w14:textId="77777777" w:rsidR="009C669B" w:rsidRPr="00D811BB" w:rsidRDefault="009C669B"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7C77637" w14:textId="77777777" w:rsidR="009C669B" w:rsidRPr="00D811BB" w:rsidRDefault="009C669B"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0EDE25" w14:textId="77777777" w:rsidR="009C669B" w:rsidRPr="00D811BB" w:rsidRDefault="009C669B"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6CF3D5" w14:textId="77777777" w:rsidR="009C669B" w:rsidRPr="00D811BB" w:rsidRDefault="009C669B"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9D2E34F" w14:textId="77777777" w:rsidR="009C669B" w:rsidRPr="00D811BB" w:rsidRDefault="009C669B"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A6718A1" w14:textId="77777777" w:rsidR="009C669B" w:rsidRPr="00D811BB" w:rsidRDefault="009C669B"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28A48B" w14:textId="77777777" w:rsidR="009C669B" w:rsidRPr="00D811BB" w:rsidRDefault="009C669B"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3D29FC" w14:textId="77777777" w:rsidR="009C669B" w:rsidRPr="00D811BB" w:rsidRDefault="009C669B" w:rsidP="001D597D">
            <w:pPr>
              <w:widowControl/>
              <w:rPr>
                <w:rFonts w:ascii="標楷體" w:eastAsia="標楷體" w:hAnsi="標楷體"/>
              </w:rPr>
            </w:pPr>
          </w:p>
        </w:tc>
      </w:tr>
      <w:tr w:rsidR="009C669B" w:rsidRPr="00D811BB" w14:paraId="189EEFA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EACB1EE" w14:textId="77777777" w:rsidR="009C669B" w:rsidRPr="00D811BB" w:rsidRDefault="009C669B"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232E561" w14:textId="77777777" w:rsidR="009C669B" w:rsidRPr="00D811BB" w:rsidRDefault="009C669B"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96A5FD"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A9606" w14:textId="77777777" w:rsidR="009C669B" w:rsidRPr="00D811BB" w:rsidRDefault="009C669B" w:rsidP="001D597D">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70A7072"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8A074"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05037"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923228"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69B231D" w14:textId="77777777" w:rsidR="009C669B" w:rsidRPr="00D811BB" w:rsidRDefault="009C669B"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TranKey</w:t>
            </w:r>
          </w:p>
        </w:tc>
      </w:tr>
      <w:tr w:rsidR="009C669B" w:rsidRPr="00D811BB" w14:paraId="4186607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EAF"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A06811" w14:textId="77777777" w:rsidR="009C669B" w:rsidRPr="00D811BB" w:rsidRDefault="009C669B" w:rsidP="001D597D">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66C51B81"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D2112"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A7706"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4DF98"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2AFD3"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BFF0D1"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669B" w:rsidRPr="00D811BB" w14:paraId="03E2A15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3057BA" w14:textId="77777777" w:rsidR="009C669B" w:rsidRPr="00D811BB" w:rsidRDefault="009C669B"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8A25CE0" w14:textId="77777777" w:rsidR="009C669B" w:rsidRPr="00D811BB" w:rsidRDefault="009C669B"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7D1E334"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615F7"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855091"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0881D"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22BEA3"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F867F5"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EB8D57B" w14:textId="77777777" w:rsidR="009C669B" w:rsidRPr="00D811BB" w:rsidRDefault="009C669B"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CustId</w:t>
            </w:r>
          </w:p>
        </w:tc>
      </w:tr>
      <w:tr w:rsidR="009C669B" w:rsidRPr="00D811BB" w14:paraId="5C381F2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54F973" w14:textId="77777777" w:rsidR="009C669B" w:rsidRPr="00D811BB" w:rsidRDefault="009C669B"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EF27F00" w14:textId="77777777" w:rsidR="009C669B" w:rsidRPr="00D811BB" w:rsidRDefault="009C669B"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7FF151E"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9EBE1" w14:textId="77777777" w:rsidR="009C669B" w:rsidRPr="00D811BB" w:rsidRDefault="009C669B" w:rsidP="001D597D">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63AD142"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7AA57F"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BCEC7"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A899BB"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71E9B4A"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5.SubmitKey</w:t>
            </w:r>
          </w:p>
        </w:tc>
      </w:tr>
      <w:tr w:rsidR="009C669B" w:rsidRPr="00D811BB" w14:paraId="2BDDBA2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F0622"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B6B3BB1"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9C669B" w:rsidRPr="00D811BB" w14:paraId="54A2F44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B8DF5"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BC1F2C1" w14:textId="77777777" w:rsidR="009C669B" w:rsidRPr="00D811BB" w:rsidRDefault="009C669B"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8AAE9A"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5937A4"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B8656C"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7A7B7"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9FC43"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9F5595"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669B" w:rsidRPr="00D811BB" w14:paraId="08CFE52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BFCF" w14:textId="77777777" w:rsidR="009C669B" w:rsidRPr="00D811BB" w:rsidRDefault="009C669B"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5052484" w14:textId="77777777" w:rsidR="009C669B" w:rsidRPr="00D811BB" w:rsidRDefault="009C669B"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56BE42" w14:textId="77777777" w:rsidR="009C669B" w:rsidRPr="00D811BB" w:rsidRDefault="009C669B" w:rsidP="001D597D">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CDCFCE"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9E5E7"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C77B" w14:textId="77777777" w:rsidR="009C669B" w:rsidRPr="00D811BB" w:rsidRDefault="009C669B"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227732" w14:textId="77777777" w:rsidR="009C669B" w:rsidRPr="00D811BB" w:rsidRDefault="009C669B"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43BE3D" w14:textId="77777777" w:rsidR="009C669B" w:rsidRPr="00D811BB" w:rsidRDefault="009C669B" w:rsidP="001D597D">
            <w:pPr>
              <w:rPr>
                <w:rFonts w:ascii="標楷體" w:eastAsia="標楷體" w:hAnsi="標楷體"/>
              </w:rPr>
            </w:pPr>
            <w:r w:rsidRPr="00D811BB">
              <w:rPr>
                <w:rFonts w:ascii="標楷體" w:eastAsia="標楷體" w:hAnsi="標楷體" w:hint="eastAsia"/>
              </w:rPr>
              <w:t>1.限輸入日期，檢核條件:</w:t>
            </w:r>
          </w:p>
          <w:p w14:paraId="79E5F469"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5DE6093"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F2BA7C4" w14:textId="77777777" w:rsidR="009C669B" w:rsidRPr="00D811BB" w:rsidRDefault="009C669B" w:rsidP="001D597D">
            <w:pPr>
              <w:ind w:left="204" w:hangingChars="85" w:hanging="204"/>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RcDate</w:t>
            </w:r>
          </w:p>
        </w:tc>
      </w:tr>
      <w:tr w:rsidR="009C669B" w:rsidRPr="00D811BB" w14:paraId="39C7B2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9769BB" w14:textId="77777777" w:rsidR="009C669B" w:rsidRPr="00D811BB" w:rsidRDefault="009C669B" w:rsidP="001D597D">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DBFECE0" w14:textId="77777777" w:rsidR="009C669B" w:rsidRPr="00D811BB" w:rsidRDefault="009C669B" w:rsidP="001D597D">
            <w:pPr>
              <w:widowControl/>
              <w:rPr>
                <w:rFonts w:ascii="標楷體" w:eastAsia="標楷體" w:hAnsi="標楷體"/>
                <w:color w:val="000000"/>
                <w:kern w:val="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6EEFADC" w14:textId="77777777" w:rsidR="009C669B" w:rsidRPr="00D811BB" w:rsidRDefault="009C669B" w:rsidP="001D597D">
            <w:pPr>
              <w:rPr>
                <w:rFonts w:ascii="標楷體" w:eastAsia="標楷體" w:hAnsi="標楷體"/>
                <w:lang w:eastAsia="zh-CN"/>
              </w:rPr>
            </w:pPr>
            <w:r w:rsidRPr="00D811B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691A8736"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12C9"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577FA2" w14:textId="77777777" w:rsidR="009C669B" w:rsidRPr="00D811BB" w:rsidRDefault="009C669B" w:rsidP="001D597D">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86927" w14:textId="77777777" w:rsidR="009C669B" w:rsidRPr="00D811BB" w:rsidRDefault="009C669B"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B76EE4F" w14:textId="77777777" w:rsidR="009C669B" w:rsidRPr="00D811BB" w:rsidRDefault="009C669B" w:rsidP="001D597D">
            <w:pPr>
              <w:rPr>
                <w:rFonts w:ascii="標楷體" w:eastAsia="標楷體" w:hAnsi="標楷體"/>
              </w:rPr>
            </w:pPr>
            <w:r w:rsidRPr="00D811BB">
              <w:rPr>
                <w:rFonts w:ascii="標楷體" w:eastAsia="標楷體" w:hAnsi="標楷體" w:hint="eastAsia"/>
              </w:rPr>
              <w:t>1.限輸入文數字，檢核條件:</w:t>
            </w:r>
          </w:p>
          <w:p w14:paraId="4CA1312D"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EE87B84"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格式/</w:t>
            </w:r>
            <w:r w:rsidRPr="00D811BB">
              <w:rPr>
                <w:rFonts w:ascii="標楷體" w:eastAsia="標楷體" w:hAnsi="標楷體"/>
              </w:rPr>
              <w:t>VNL</w:t>
            </w:r>
          </w:p>
          <w:p w14:paraId="17D74D93" w14:textId="77777777" w:rsidR="009C669B" w:rsidRPr="00D811BB" w:rsidRDefault="009C669B" w:rsidP="001D597D">
            <w:pPr>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MaxMainCode</w:t>
            </w:r>
          </w:p>
        </w:tc>
      </w:tr>
      <w:tr w:rsidR="009C669B" w:rsidRPr="00D811BB" w14:paraId="227AC49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2A11F6"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FFEED9" w14:textId="6C0A9785" w:rsidR="009C669B" w:rsidRPr="00D811BB" w:rsidRDefault="009C669B" w:rsidP="001D597D">
            <w:pPr>
              <w:rPr>
                <w:rFonts w:ascii="標楷體" w:eastAsia="標楷體" w:hAnsi="標楷體"/>
              </w:rPr>
            </w:pPr>
            <w:r w:rsidRPr="00D811BB">
              <w:rPr>
                <w:rFonts w:ascii="標楷體" w:eastAsia="標楷體" w:hAnsi="標楷體" w:hint="eastAsia"/>
              </w:rPr>
              <w:t>檢核該[</w:t>
            </w:r>
            <w:r w:rsidRPr="00D811BB">
              <w:rPr>
                <w:rFonts w:ascii="標楷體" w:eastAsia="標楷體" w:hAnsi="標楷體" w:hint="eastAsia"/>
                <w:color w:val="000000"/>
              </w:rPr>
              <w:t>最大債權金融機構代號</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9A4E03"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9C669B" w:rsidRPr="00D811BB" w14:paraId="380BD8B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D397F6"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279956F" w14:textId="77777777" w:rsidR="009C669B" w:rsidRPr="00D811BB" w:rsidRDefault="009C669B" w:rsidP="001D597D">
            <w:pPr>
              <w:rPr>
                <w:rFonts w:ascii="標楷體" w:eastAsia="標楷體" w:hAnsi="標楷體"/>
              </w:rPr>
            </w:pPr>
            <w:r w:rsidRPr="00D811BB">
              <w:rPr>
                <w:rFonts w:ascii="標楷體" w:eastAsia="標楷體" w:hAnsi="標楷體" w:hint="eastAsia"/>
                <w:color w:val="000000"/>
              </w:rPr>
              <w:t>最大債權金融機構代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D66675E"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842CA"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470E5B"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FEA423"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B757C"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06D451" w14:textId="77777777" w:rsidR="009C669B" w:rsidRPr="00D811BB" w:rsidRDefault="009C669B" w:rsidP="001D597D">
            <w:pPr>
              <w:rPr>
                <w:rFonts w:ascii="標楷體" w:eastAsia="標楷體" w:hAnsi="標楷體"/>
                <w:color w:val="000000"/>
                <w:kern w:val="0"/>
              </w:rPr>
            </w:pPr>
            <w:r w:rsidRPr="00D811BB">
              <w:rPr>
                <w:rFonts w:ascii="標楷體" w:eastAsia="標楷體" w:hAnsi="標楷體" w:hint="eastAsia"/>
                <w:color w:val="000000" w:themeColor="text1"/>
              </w:rPr>
              <w:t>自動顯示</w:t>
            </w:r>
          </w:p>
        </w:tc>
      </w:tr>
      <w:tr w:rsidR="009C669B" w:rsidRPr="00D811BB" w14:paraId="2E6170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864558" w14:textId="77777777" w:rsidR="009C669B" w:rsidRPr="00D811BB" w:rsidRDefault="009C669B" w:rsidP="001D597D">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F1F0F6B" w14:textId="77777777" w:rsidR="009C669B" w:rsidRPr="00D811BB" w:rsidRDefault="009C669B" w:rsidP="001D597D">
            <w:pPr>
              <w:widowControl/>
              <w:rPr>
                <w:rFonts w:ascii="標楷體" w:eastAsia="標楷體" w:hAnsi="標楷體"/>
                <w:color w:val="000000"/>
                <w:kern w:val="0"/>
              </w:rPr>
            </w:pPr>
            <w:r w:rsidRPr="00D811B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9F5C88" w14:textId="77777777" w:rsidR="009C669B" w:rsidRPr="00D811BB" w:rsidRDefault="009C669B" w:rsidP="001D597D">
            <w:pPr>
              <w:rPr>
                <w:rFonts w:ascii="標楷體" w:eastAsia="標楷體" w:hAnsi="標楷體"/>
                <w:lang w:eastAsia="zh-CN"/>
              </w:rPr>
            </w:pPr>
            <w:r w:rsidRPr="00D811B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1DAD8D2C"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0D9A91" w14:textId="77777777" w:rsidR="009C669B" w:rsidRPr="00D811BB" w:rsidRDefault="009C669B" w:rsidP="001D597D">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72EF6E63"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66AB144" w14:textId="77777777" w:rsidR="009C669B" w:rsidRPr="00D811BB" w:rsidRDefault="009C669B" w:rsidP="001D597D">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F6DB9" w14:textId="77777777" w:rsidR="009C669B" w:rsidRPr="00D811BB" w:rsidRDefault="009C669B"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C11AE4" w14:textId="77777777" w:rsidR="009C669B" w:rsidRPr="00D811BB" w:rsidRDefault="009C669B" w:rsidP="001D597D">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713157A5"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CFC4556"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44FCB967" w14:textId="77777777" w:rsidR="009C669B" w:rsidRPr="00D811BB" w:rsidRDefault="009C669B" w:rsidP="001D597D">
            <w:pPr>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 xml:space="preserve"> NonFinClaimAmt</w:t>
            </w:r>
          </w:p>
        </w:tc>
      </w:tr>
      <w:tr w:rsidR="009C669B" w:rsidRPr="00D811BB" w14:paraId="04740DA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38B289" w14:textId="77777777" w:rsidR="009C669B" w:rsidRPr="00D811BB" w:rsidRDefault="009C669B" w:rsidP="001D597D">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26320B" w14:textId="77777777" w:rsidR="009C669B" w:rsidRPr="00D811BB" w:rsidRDefault="009C669B" w:rsidP="001D597D">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5ACF00"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40858"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80ED89"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258B3D"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5BA7A3" w14:textId="3B2B152F" w:rsidR="009C669B" w:rsidRPr="00D811BB" w:rsidRDefault="00AF66D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4319F" w14:textId="77777777" w:rsidR="009C669B" w:rsidRPr="00D811BB" w:rsidRDefault="00AF66D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9C669B" w:rsidRPr="00D811BB">
              <w:rPr>
                <w:rFonts w:ascii="標楷體" w:eastAsia="標楷體" w:hAnsi="標楷體" w:hint="eastAsia"/>
                <w:color w:val="000000" w:themeColor="text1"/>
              </w:rPr>
              <w:t>自動顯示</w:t>
            </w:r>
          </w:p>
          <w:p w14:paraId="6D3AD115" w14:textId="26D869D9" w:rsidR="00AF66DB" w:rsidRPr="00D811BB" w:rsidRDefault="00AF66DB"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color w:val="000000"/>
              </w:rPr>
              <w:t>JcicZ04</w:t>
            </w:r>
            <w:r w:rsidRPr="00D811BB">
              <w:rPr>
                <w:rFonts w:ascii="標楷體" w:eastAsia="標楷體" w:hAnsi="標楷體"/>
                <w:color w:val="000000"/>
              </w:rPr>
              <w:t>5.</w:t>
            </w:r>
            <w:r w:rsidRPr="00D811BB">
              <w:rPr>
                <w:rFonts w:ascii="標楷體" w:eastAsia="標楷體" w:hAnsi="標楷體"/>
              </w:rPr>
              <w:t>OutJcicDate</w:t>
            </w:r>
          </w:p>
        </w:tc>
      </w:tr>
    </w:tbl>
    <w:p w14:paraId="733CF01F"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03D4CC67" w14:textId="6D43DF95" w:rsidR="009C669B" w:rsidRPr="00D811BB" w:rsidRDefault="00352EAA" w:rsidP="009C669B">
      <w:pPr>
        <w:pStyle w:val="1text"/>
        <w:ind w:left="0"/>
        <w:rPr>
          <w:rFonts w:ascii="標楷體" w:hAnsi="標楷體"/>
        </w:rPr>
      </w:pPr>
      <w:r w:rsidRPr="00D811BB">
        <w:rPr>
          <w:rFonts w:ascii="標楷體" w:hAnsi="標楷體"/>
        </w:rPr>
        <w:lastRenderedPageBreak/>
        <w:drawing>
          <wp:inline distT="0" distB="0" distL="0" distR="0" wp14:anchorId="5FE54439" wp14:editId="112451EE">
            <wp:extent cx="6479540" cy="2891155"/>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891155"/>
                    </a:xfrm>
                    <a:prstGeom prst="rect">
                      <a:avLst/>
                    </a:prstGeom>
                  </pic:spPr>
                </pic:pic>
              </a:graphicData>
            </a:graphic>
          </wp:inline>
        </w:drawing>
      </w:r>
    </w:p>
    <w:p w14:paraId="15B237B4"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9C669B" w:rsidRPr="00D811BB" w14:paraId="58F9E71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0FB547"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A4A2D"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EC4AAE"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功能說明</w:t>
            </w:r>
          </w:p>
        </w:tc>
      </w:tr>
      <w:tr w:rsidR="009C669B" w:rsidRPr="00D811BB" w14:paraId="48A957F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623C4E3" w14:textId="77777777" w:rsidR="009C669B" w:rsidRPr="00D811BB" w:rsidRDefault="009C669B"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44F648"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1A8FC60"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2AE6CF02" w14:textId="77777777" w:rsidR="009C669B" w:rsidRPr="00D811BB" w:rsidRDefault="009C669B" w:rsidP="001D597D">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3A05B49" w14:textId="2B4F7D66" w:rsidR="009C669B" w:rsidRPr="00D811BB" w:rsidRDefault="009C669B" w:rsidP="001D597D">
            <w:pPr>
              <w:ind w:leftChars="14" w:left="315" w:hangingChars="117" w:hanging="281"/>
              <w:rPr>
                <w:rFonts w:ascii="標楷體" w:eastAsia="標楷體" w:hAnsi="標楷體"/>
              </w:rPr>
            </w:pPr>
            <w:r w:rsidRPr="00D811BB">
              <w:rPr>
                <w:rFonts w:ascii="標楷體" w:eastAsia="標楷體" w:hAnsi="標楷體"/>
              </w:rPr>
              <w:t>2</w:t>
            </w:r>
            <w:r w:rsidRPr="00D811BB">
              <w:rPr>
                <w:rFonts w:ascii="標楷體" w:eastAsia="標楷體" w:hAnsi="標楷體" w:hint="eastAsia"/>
              </w:rPr>
              <w:t>. 檢核[</w:t>
            </w:r>
            <w:r w:rsidRPr="00D811BB">
              <w:rPr>
                <w:rFonts w:ascii="標楷體" w:eastAsia="標楷體" w:hAnsi="標楷體" w:hint="eastAsia"/>
                <w:lang w:eastAsia="zh-HK"/>
              </w:rPr>
              <w:t>回報是否同意債務清償方案資料</w:t>
            </w:r>
            <w:r w:rsidRPr="00D811BB">
              <w:rPr>
                <w:rFonts w:ascii="標楷體" w:eastAsia="標楷體" w:hAnsi="標楷體" w:hint="eastAsia"/>
              </w:rPr>
              <w:t>(</w:t>
            </w:r>
            <w:r w:rsidRPr="00D811BB">
              <w:rPr>
                <w:rFonts w:ascii="標楷體" w:eastAsia="標楷體" w:hAnsi="標楷體"/>
              </w:rPr>
              <w:t>JcicZ045</w:t>
            </w:r>
            <w:r w:rsidRPr="00D811BB">
              <w:rPr>
                <w:rFonts w:ascii="標楷體" w:eastAsia="標楷體" w:hAnsi="標楷體" w:hint="eastAsia"/>
              </w:rPr>
              <w:t>)]該[債務人IDN(</w:t>
            </w:r>
            <w:r w:rsidRPr="00D811BB">
              <w:rPr>
                <w:rFonts w:ascii="標楷體" w:eastAsia="標楷體" w:hAnsi="標楷體"/>
              </w:rPr>
              <w:t>JcicZ045</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5.</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5.RcDate</w:t>
            </w:r>
            <w:r w:rsidRPr="00D811BB">
              <w:rPr>
                <w:rFonts w:ascii="標楷體" w:eastAsia="標楷體" w:hAnsi="標楷體" w:hint="eastAsia"/>
              </w:rPr>
              <w:t>)]</w:t>
            </w:r>
            <w:r w:rsidR="00406438" w:rsidRPr="00D811BB">
              <w:rPr>
                <w:rFonts w:ascii="標楷體" w:eastAsia="標楷體" w:hAnsi="標楷體" w:hint="eastAsia"/>
              </w:rPr>
              <w:t>、</w:t>
            </w:r>
            <w:r w:rsidR="00406438" w:rsidRPr="00D811BB">
              <w:rPr>
                <w:rFonts w:ascii="標楷體" w:eastAsia="標楷體" w:hAnsi="標楷體" w:hint="eastAsia"/>
                <w:color w:val="000000"/>
              </w:rPr>
              <w:t>[最大債權金融機構代號(</w:t>
            </w:r>
            <w:r w:rsidR="00406438" w:rsidRPr="00D811BB">
              <w:rPr>
                <w:rFonts w:ascii="標楷體" w:eastAsia="標楷體" w:hAnsi="標楷體"/>
              </w:rPr>
              <w:t>JcicZ045.</w:t>
            </w:r>
            <w:r w:rsidR="00406438" w:rsidRPr="00D811BB">
              <w:rPr>
                <w:rFonts w:ascii="標楷體" w:eastAsia="標楷體" w:hAnsi="標楷體" w:hint="eastAsia"/>
                <w:color w:val="000000"/>
              </w:rPr>
              <w:t>MaxMainCode)</w:t>
            </w:r>
            <w:r w:rsidR="00406438" w:rsidRPr="00D811BB">
              <w:rPr>
                <w:rFonts w:ascii="標楷體" w:eastAsia="標楷體" w:hAnsi="標楷體" w:hint="eastAsia"/>
              </w:rPr>
              <w:t>]</w:t>
            </w:r>
            <w:r w:rsidRPr="00D811BB">
              <w:rPr>
                <w:rFonts w:ascii="標楷體" w:eastAsia="標楷體" w:hAnsi="標楷體" w:hint="eastAsia"/>
              </w:rPr>
              <w:t>是否存在，不存在者顯示錯誤訊息"</w:t>
            </w:r>
            <w:r w:rsidR="00406438" w:rsidRPr="00D811BB">
              <w:rPr>
                <w:rFonts w:ascii="標楷體" w:eastAsia="標楷體" w:hAnsi="標楷體" w:hint="eastAsia"/>
              </w:rPr>
              <w:t xml:space="preserve"> E000</w:t>
            </w:r>
            <w:r w:rsidR="00406438" w:rsidRPr="00D811BB">
              <w:rPr>
                <w:rFonts w:ascii="標楷體" w:eastAsia="標楷體" w:hAnsi="標楷體"/>
              </w:rPr>
              <w:t>7</w:t>
            </w:r>
            <w:r w:rsidR="00406438" w:rsidRPr="00D811BB">
              <w:rPr>
                <w:rFonts w:ascii="標楷體" w:eastAsia="標楷體" w:hAnsi="標楷體" w:hint="eastAsia"/>
              </w:rPr>
              <w:t>:更新資料時，發生錯誤(</w:t>
            </w:r>
            <w:r w:rsidR="00406438" w:rsidRPr="00D811BB">
              <w:rPr>
                <w:rFonts w:ascii="標楷體" w:eastAsia="標楷體" w:hAnsi="標楷體"/>
              </w:rPr>
              <w:t>無此更新資料</w:t>
            </w:r>
            <w:r w:rsidR="00406438" w:rsidRPr="00D811BB">
              <w:rPr>
                <w:rFonts w:ascii="標楷體" w:eastAsia="標楷體" w:hAnsi="標楷體" w:hint="eastAsia"/>
              </w:rPr>
              <w:t>)</w:t>
            </w:r>
            <w:r w:rsidRPr="00D811BB">
              <w:rPr>
                <w:rFonts w:ascii="標楷體" w:eastAsia="標楷體" w:hAnsi="標楷體" w:hint="eastAsia"/>
              </w:rPr>
              <w:t>"</w:t>
            </w:r>
          </w:p>
          <w:p w14:paraId="69DAFE5F" w14:textId="77777777" w:rsidR="009C669B" w:rsidRPr="00D811BB" w:rsidRDefault="009C669B" w:rsidP="001D597D">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115D7049" w14:textId="77777777" w:rsidR="009C669B" w:rsidRPr="00D811BB" w:rsidRDefault="009C669B" w:rsidP="001D597D">
            <w:pPr>
              <w:rPr>
                <w:rFonts w:ascii="標楷體" w:eastAsia="標楷體" w:hAnsi="標楷體"/>
                <w:lang w:eastAsia="zh-HK"/>
              </w:rPr>
            </w:pP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回報是否同意債務清償方案資料</w:t>
            </w:r>
          </w:p>
        </w:tc>
      </w:tr>
      <w:tr w:rsidR="009C669B" w:rsidRPr="00D811BB" w14:paraId="5A0A117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3A08875"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09FAF4B"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14B253"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4F4BD61F"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D811BB" w14:paraId="2ADB38C1"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23456" w14:textId="77777777" w:rsidR="009C669B" w:rsidRPr="00D811BB" w:rsidRDefault="009C669B"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7E8F3F" w14:textId="77777777" w:rsidR="009C669B" w:rsidRPr="00D811BB" w:rsidRDefault="009C669B"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A5315"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621563" w14:textId="77777777" w:rsidR="009C669B" w:rsidRPr="00D811BB" w:rsidRDefault="009C669B" w:rsidP="001D597D">
            <w:pPr>
              <w:rPr>
                <w:rFonts w:ascii="標楷體" w:eastAsia="標楷體" w:hAnsi="標楷體"/>
              </w:rPr>
            </w:pPr>
            <w:r w:rsidRPr="00D811BB">
              <w:rPr>
                <w:rFonts w:ascii="標楷體" w:eastAsia="標楷體" w:hAnsi="標楷體" w:hint="eastAsia"/>
              </w:rPr>
              <w:t>處理邏輯及注意事項</w:t>
            </w:r>
          </w:p>
        </w:tc>
      </w:tr>
      <w:tr w:rsidR="009C669B" w:rsidRPr="00D811BB" w14:paraId="69B46A3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71D0A06" w14:textId="77777777" w:rsidR="009C669B" w:rsidRPr="00D811BB" w:rsidRDefault="009C669B"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0165936" w14:textId="77777777" w:rsidR="009C669B" w:rsidRPr="00D811BB" w:rsidRDefault="009C669B"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696AA6" w14:textId="77777777" w:rsidR="009C669B" w:rsidRPr="00D811BB" w:rsidRDefault="009C669B"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2D29DC" w14:textId="77777777" w:rsidR="009C669B" w:rsidRPr="00D811BB" w:rsidRDefault="009C669B"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ABC8AC" w14:textId="77777777" w:rsidR="009C669B" w:rsidRPr="00D811BB" w:rsidRDefault="009C669B"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3E29C0" w14:textId="77777777" w:rsidR="009C669B" w:rsidRPr="00D811BB" w:rsidRDefault="009C669B"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49E97" w14:textId="77777777" w:rsidR="009C669B" w:rsidRPr="00D811BB" w:rsidRDefault="009C669B"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DD4D9CC" w14:textId="77777777" w:rsidR="009C669B" w:rsidRPr="00D811BB" w:rsidRDefault="009C669B" w:rsidP="001D597D">
            <w:pPr>
              <w:widowControl/>
              <w:rPr>
                <w:rFonts w:ascii="標楷體" w:eastAsia="標楷體" w:hAnsi="標楷體"/>
              </w:rPr>
            </w:pPr>
          </w:p>
        </w:tc>
      </w:tr>
      <w:tr w:rsidR="009C669B" w:rsidRPr="00D811BB" w14:paraId="38D182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C54D7" w14:textId="77777777" w:rsidR="009C669B" w:rsidRPr="00D811BB" w:rsidRDefault="009C669B"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62F9C29" w14:textId="77777777" w:rsidR="009C669B" w:rsidRPr="00D811BB" w:rsidRDefault="009C669B"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86CBDB"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746E2"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771A07"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E54C9"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77F7C"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627112"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4987BC9" w14:textId="77777777" w:rsidR="009C669B" w:rsidRPr="00D811BB" w:rsidRDefault="009C669B"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TranKey</w:t>
            </w:r>
          </w:p>
        </w:tc>
      </w:tr>
      <w:tr w:rsidR="009C669B" w:rsidRPr="00D811BB" w14:paraId="152EF13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B3439"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2F4267" w14:textId="77777777" w:rsidR="009C669B" w:rsidRPr="00D811BB" w:rsidRDefault="009C669B"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133F24"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69F3C3"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B955B5"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19E0BE"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CF804A"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795141"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669B" w:rsidRPr="00D811BB" w14:paraId="6479DFD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E7E90D" w14:textId="77777777" w:rsidR="009C669B" w:rsidRPr="00D811BB" w:rsidRDefault="009C669B"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FE4620E" w14:textId="77777777" w:rsidR="009C669B" w:rsidRPr="00D811BB" w:rsidRDefault="009C669B"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926DC1"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96791"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571971"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77CFE1"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EBDB0"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6FBF57"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D0C1B23" w14:textId="77777777" w:rsidR="009C669B" w:rsidRPr="00D811BB" w:rsidRDefault="009C669B"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CustId</w:t>
            </w:r>
          </w:p>
        </w:tc>
      </w:tr>
      <w:tr w:rsidR="009C669B" w:rsidRPr="00D811BB" w14:paraId="705CA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F194" w14:textId="77777777" w:rsidR="009C669B" w:rsidRPr="00D811BB" w:rsidRDefault="009C669B"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41C96A0" w14:textId="77777777" w:rsidR="009C669B" w:rsidRPr="00D811BB" w:rsidRDefault="009C669B"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CB6C7D"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DD4A0" w14:textId="77777777" w:rsidR="009C669B" w:rsidRPr="00D811BB" w:rsidRDefault="009C669B" w:rsidP="001D597D">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37A2B01A"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AB533"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66AFA"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2BFA0"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D4E4FEA"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5.SubmitKey</w:t>
            </w:r>
          </w:p>
        </w:tc>
      </w:tr>
      <w:tr w:rsidR="009C669B" w:rsidRPr="00D811BB" w14:paraId="652DFE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2CD7A"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F8179E4"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w:t>
            </w:r>
            <w:r w:rsidRPr="00D811BB">
              <w:rPr>
                <w:rFonts w:ascii="標楷體" w:eastAsia="標楷體" w:hAnsi="標楷體" w:hint="eastAsia"/>
              </w:rPr>
              <w:lastRenderedPageBreak/>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9C669B" w:rsidRPr="00D811BB" w14:paraId="0CF448D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9BFD9D"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5D315F" w14:textId="77777777" w:rsidR="009C669B" w:rsidRPr="00D811BB" w:rsidRDefault="009C669B"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3BF255"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CAB94"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F1A9D"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CEEAB"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D1D37"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6B401"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669B" w:rsidRPr="00D811BB" w14:paraId="69BC991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BBFC5" w14:textId="77777777" w:rsidR="009C669B" w:rsidRPr="00D811BB" w:rsidRDefault="009C669B"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C18A39B" w14:textId="77777777" w:rsidR="009C669B" w:rsidRPr="00D811BB" w:rsidRDefault="009C669B"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849769B" w14:textId="77777777" w:rsidR="009C669B" w:rsidRPr="00D811BB" w:rsidRDefault="009C669B" w:rsidP="001D597D">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557F78C"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0642A"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F82D6"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B34F1"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8ADC4A" w14:textId="77777777" w:rsidR="009C669B" w:rsidRPr="00D811BB" w:rsidRDefault="009C669B" w:rsidP="001D597D">
            <w:pPr>
              <w:ind w:leftChars="-3" w:left="353" w:hangingChars="150" w:hanging="360"/>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4E31DB73" w14:textId="77777777" w:rsidR="009C669B" w:rsidRPr="00D811BB" w:rsidRDefault="009C669B" w:rsidP="001D597D">
            <w:pPr>
              <w:ind w:left="204" w:hangingChars="85" w:hanging="204"/>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RcDate</w:t>
            </w:r>
          </w:p>
        </w:tc>
      </w:tr>
      <w:tr w:rsidR="009C669B" w:rsidRPr="00D811BB" w14:paraId="0013AE1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966FE" w14:textId="77777777" w:rsidR="009C669B" w:rsidRPr="00D811BB" w:rsidRDefault="009C669B" w:rsidP="001D597D">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200BFC4" w14:textId="77777777" w:rsidR="009C669B" w:rsidRPr="00D811BB" w:rsidRDefault="009C669B" w:rsidP="001D597D">
            <w:pPr>
              <w:widowControl/>
              <w:rPr>
                <w:rFonts w:ascii="標楷體" w:eastAsia="標楷體" w:hAnsi="標楷體"/>
                <w:color w:val="000000"/>
                <w:kern w:val="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1C9A376" w14:textId="77777777" w:rsidR="009C669B" w:rsidRPr="00D811BB" w:rsidRDefault="009C669B" w:rsidP="001D597D">
            <w:pPr>
              <w:rPr>
                <w:rFonts w:ascii="標楷體" w:eastAsia="標楷體" w:hAnsi="標楷體"/>
                <w:lang w:eastAsia="zh-CN"/>
              </w:rPr>
            </w:pPr>
            <w:r w:rsidRPr="00D811BB">
              <w:rPr>
                <w:rFonts w:ascii="標楷體" w:eastAsia="標楷體" w:hAnsi="標楷體" w:hint="eastAsia"/>
                <w:lang w:eastAsia="zh-CN"/>
              </w:rPr>
              <w:t>3</w:t>
            </w:r>
          </w:p>
        </w:tc>
        <w:tc>
          <w:tcPr>
            <w:tcW w:w="708" w:type="dxa"/>
            <w:tcBorders>
              <w:top w:val="single" w:sz="4" w:space="0" w:color="auto"/>
              <w:left w:val="single" w:sz="4" w:space="0" w:color="auto"/>
              <w:bottom w:val="single" w:sz="4" w:space="0" w:color="auto"/>
              <w:right w:val="single" w:sz="4" w:space="0" w:color="auto"/>
            </w:tcBorders>
          </w:tcPr>
          <w:p w14:paraId="0F90CDDF"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369BFC"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0AE052" w14:textId="77777777" w:rsidR="009C669B" w:rsidRPr="00D811BB" w:rsidRDefault="009C669B"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4C9876"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81A535" w14:textId="77777777" w:rsidR="009C669B" w:rsidRPr="00D811BB" w:rsidRDefault="009C669B" w:rsidP="001D597D">
            <w:pPr>
              <w:ind w:leftChars="-3" w:left="353" w:hangingChars="150" w:hanging="360"/>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48ABC0E3" w14:textId="77777777" w:rsidR="009C669B" w:rsidRPr="00D811BB" w:rsidRDefault="009C669B" w:rsidP="001D597D">
            <w:pPr>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MaxMainCode</w:t>
            </w:r>
          </w:p>
        </w:tc>
      </w:tr>
      <w:tr w:rsidR="009C669B" w:rsidRPr="00D811BB" w14:paraId="046C6B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0B6CB9"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6B50C" w14:textId="325331A7" w:rsidR="009C669B" w:rsidRPr="00D811BB" w:rsidRDefault="009C669B" w:rsidP="001D597D">
            <w:pPr>
              <w:rPr>
                <w:rFonts w:ascii="標楷體" w:eastAsia="標楷體" w:hAnsi="標楷體"/>
              </w:rPr>
            </w:pPr>
            <w:r w:rsidRPr="00D811BB">
              <w:rPr>
                <w:rFonts w:ascii="標楷體" w:eastAsia="標楷體" w:hAnsi="標楷體" w:hint="eastAsia"/>
              </w:rPr>
              <w:t>檢核該[</w:t>
            </w:r>
            <w:r w:rsidRPr="00D811BB">
              <w:rPr>
                <w:rFonts w:ascii="標楷體" w:eastAsia="標楷體" w:hAnsi="標楷體" w:hint="eastAsia"/>
                <w:color w:val="000000"/>
              </w:rPr>
              <w:t>最大債權金融機構代號</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9A4E03"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9C669B" w:rsidRPr="00D811BB" w14:paraId="6FD650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751A6"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CB41B14" w14:textId="77777777" w:rsidR="009C669B" w:rsidRPr="00D811BB" w:rsidRDefault="009C669B" w:rsidP="001D597D">
            <w:pPr>
              <w:rPr>
                <w:rFonts w:ascii="標楷體" w:eastAsia="標楷體" w:hAnsi="標楷體"/>
              </w:rPr>
            </w:pPr>
            <w:r w:rsidRPr="00D811BB">
              <w:rPr>
                <w:rFonts w:ascii="標楷體" w:eastAsia="標楷體" w:hAnsi="標楷體" w:hint="eastAsia"/>
                <w:color w:val="000000"/>
              </w:rPr>
              <w:t>最大債權金融機構代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47FBCEF"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0019A"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CA568D"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71E64"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59A86"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5E95D" w14:textId="77777777" w:rsidR="009C669B" w:rsidRPr="00D811BB" w:rsidRDefault="009C669B" w:rsidP="001D597D">
            <w:pPr>
              <w:rPr>
                <w:rFonts w:ascii="標楷體" w:eastAsia="標楷體" w:hAnsi="標楷體"/>
                <w:color w:val="000000"/>
                <w:kern w:val="0"/>
              </w:rPr>
            </w:pPr>
            <w:r w:rsidRPr="00D811BB">
              <w:rPr>
                <w:rFonts w:ascii="標楷體" w:eastAsia="標楷體" w:hAnsi="標楷體" w:hint="eastAsia"/>
                <w:color w:val="000000" w:themeColor="text1"/>
              </w:rPr>
              <w:t>自動顯示</w:t>
            </w:r>
          </w:p>
        </w:tc>
      </w:tr>
      <w:tr w:rsidR="009C669B" w:rsidRPr="00D811BB" w14:paraId="7C2FCB8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E3D567" w14:textId="77777777" w:rsidR="009C669B" w:rsidRPr="00D811BB" w:rsidRDefault="009C669B" w:rsidP="001D597D">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7E7E33" w14:textId="77777777" w:rsidR="009C669B" w:rsidRPr="00D811BB" w:rsidRDefault="009C669B" w:rsidP="001D597D">
            <w:pPr>
              <w:widowControl/>
              <w:rPr>
                <w:rFonts w:ascii="標楷體" w:eastAsia="標楷體" w:hAnsi="標楷體"/>
                <w:color w:val="000000"/>
                <w:kern w:val="0"/>
              </w:rPr>
            </w:pPr>
            <w:r w:rsidRPr="00D811B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15BC43B2" w14:textId="77777777" w:rsidR="009C669B" w:rsidRPr="00D811BB" w:rsidRDefault="009C669B" w:rsidP="001D597D">
            <w:pPr>
              <w:rPr>
                <w:rFonts w:ascii="標楷體" w:eastAsia="標楷體" w:hAnsi="標楷體"/>
                <w:lang w:eastAsia="zh-CN"/>
              </w:rPr>
            </w:pPr>
            <w:r w:rsidRPr="00D811BB">
              <w:rPr>
                <w:rFonts w:ascii="標楷體" w:eastAsia="標楷體" w:hAnsi="標楷體"/>
                <w:lang w:eastAsia="zh-CN"/>
              </w:rPr>
              <w:t>1</w:t>
            </w:r>
          </w:p>
        </w:tc>
        <w:tc>
          <w:tcPr>
            <w:tcW w:w="708" w:type="dxa"/>
            <w:tcBorders>
              <w:top w:val="single" w:sz="4" w:space="0" w:color="auto"/>
              <w:left w:val="single" w:sz="4" w:space="0" w:color="auto"/>
              <w:bottom w:val="single" w:sz="4" w:space="0" w:color="auto"/>
              <w:right w:val="single" w:sz="4" w:space="0" w:color="auto"/>
            </w:tcBorders>
          </w:tcPr>
          <w:p w14:paraId="727DBCFB"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C7E7A9" w14:textId="77777777" w:rsidR="009C669B" w:rsidRPr="00D811BB" w:rsidRDefault="009C669B" w:rsidP="001D597D">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7C0F2F9C"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DA25F1E" w14:textId="77777777" w:rsidR="009C669B" w:rsidRPr="00D811BB" w:rsidRDefault="009C669B" w:rsidP="001D597D">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927EE06" w14:textId="77777777" w:rsidR="009C669B" w:rsidRPr="00D811BB" w:rsidRDefault="009C669B"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BE313DA" w14:textId="77777777" w:rsidR="009C669B" w:rsidRPr="00D811BB" w:rsidRDefault="009C669B" w:rsidP="001D597D">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317D6A76"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36A09A9" w14:textId="77777777" w:rsidR="009C669B" w:rsidRPr="00D811BB" w:rsidRDefault="009C669B"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0601553D" w14:textId="76A30E5E" w:rsidR="009C669B" w:rsidRPr="00D811BB" w:rsidRDefault="009C669B" w:rsidP="001D597D">
            <w:pPr>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NonFinClaimAmt</w:t>
            </w:r>
          </w:p>
        </w:tc>
      </w:tr>
      <w:tr w:rsidR="00AF66DB" w:rsidRPr="00D811BB" w14:paraId="3DC9E5E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F764C" w14:textId="77777777" w:rsidR="00AF66DB" w:rsidRPr="00D811BB" w:rsidRDefault="00AF66DB" w:rsidP="00AF66DB">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108A1874" w14:textId="77777777" w:rsidR="00AF66DB" w:rsidRPr="00D811BB" w:rsidRDefault="00AF66DB" w:rsidP="00AF66DB">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CD8E1A0"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4758A"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2E14BD"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DE55D4"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F5E37" w14:textId="6A630DDC"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60CF86"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B1E204D" w14:textId="68F694B7" w:rsidR="00AF66DB" w:rsidRPr="00D811BB" w:rsidRDefault="00AF66DB" w:rsidP="00AF66D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color w:val="000000"/>
              </w:rPr>
              <w:t>JcicZ04</w:t>
            </w:r>
            <w:r w:rsidRPr="00D811BB">
              <w:rPr>
                <w:rFonts w:ascii="標楷體" w:eastAsia="標楷體" w:hAnsi="標楷體"/>
                <w:color w:val="000000"/>
              </w:rPr>
              <w:t>5.</w:t>
            </w:r>
            <w:r w:rsidRPr="00D811BB">
              <w:rPr>
                <w:rFonts w:ascii="標楷體" w:eastAsia="標楷體" w:hAnsi="標楷體"/>
              </w:rPr>
              <w:t>OutJcicDate</w:t>
            </w:r>
          </w:p>
        </w:tc>
      </w:tr>
    </w:tbl>
    <w:p w14:paraId="058627D7" w14:textId="4FEA2B5D"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658E5F2E" w14:textId="5B6E066A" w:rsidR="00352EAA" w:rsidRPr="00D811BB" w:rsidRDefault="00352EAA" w:rsidP="00352EAA">
      <w:pPr>
        <w:rPr>
          <w:rFonts w:ascii="標楷體" w:eastAsia="標楷體" w:hAnsi="標楷體"/>
        </w:rPr>
      </w:pPr>
      <w:r w:rsidRPr="00D811BB">
        <w:rPr>
          <w:rFonts w:ascii="標楷體" w:eastAsia="標楷體" w:hAnsi="標楷體"/>
          <w:noProof/>
        </w:rPr>
        <w:drawing>
          <wp:inline distT="0" distB="0" distL="0" distR="0" wp14:anchorId="26F8E45B" wp14:editId="5546D3EF">
            <wp:extent cx="6479540" cy="2812415"/>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812415"/>
                    </a:xfrm>
                    <a:prstGeom prst="rect">
                      <a:avLst/>
                    </a:prstGeom>
                  </pic:spPr>
                </pic:pic>
              </a:graphicData>
            </a:graphic>
          </wp:inline>
        </w:drawing>
      </w:r>
    </w:p>
    <w:p w14:paraId="06B310D1" w14:textId="5A2E3887" w:rsidR="009C669B" w:rsidRPr="00D811BB" w:rsidDel="006673B2" w:rsidRDefault="009C669B" w:rsidP="009C669B">
      <w:pPr>
        <w:pStyle w:val="42"/>
        <w:spacing w:after="72"/>
        <w:ind w:leftChars="0" w:left="0"/>
        <w:rPr>
          <w:del w:id="319" w:author="st1" w:date="2021-03-19T11:10:00Z"/>
          <w:rFonts w:ascii="標楷體" w:hAnsi="標楷體"/>
        </w:rPr>
      </w:pPr>
    </w:p>
    <w:p w14:paraId="1E98CDC3"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9C669B" w:rsidRPr="00D811BB" w14:paraId="7D41294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1A6F47"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C2BF4E5"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D5EE9EE"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功能說明</w:t>
            </w:r>
          </w:p>
        </w:tc>
      </w:tr>
      <w:tr w:rsidR="009C669B" w:rsidRPr="00D811BB" w14:paraId="7ED1D557"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7DA40A5"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EED37C"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33F1D8"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52F25DB2"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D811BB" w14:paraId="58031E03"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014F81" w14:textId="77777777" w:rsidR="009C669B" w:rsidRPr="00D811BB" w:rsidRDefault="009C669B"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53D989" w14:textId="77777777" w:rsidR="009C669B" w:rsidRPr="00D811BB" w:rsidRDefault="009C669B"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D3628"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A39120" w14:textId="77777777" w:rsidR="009C669B" w:rsidRPr="00D811BB" w:rsidRDefault="009C669B" w:rsidP="001D597D">
            <w:pPr>
              <w:rPr>
                <w:rFonts w:ascii="標楷體" w:eastAsia="標楷體" w:hAnsi="標楷體"/>
              </w:rPr>
            </w:pPr>
            <w:r w:rsidRPr="00D811BB">
              <w:rPr>
                <w:rFonts w:ascii="標楷體" w:eastAsia="標楷體" w:hAnsi="標楷體" w:hint="eastAsia"/>
              </w:rPr>
              <w:t>處理邏輯及注意事項</w:t>
            </w:r>
          </w:p>
        </w:tc>
      </w:tr>
      <w:tr w:rsidR="009C669B" w:rsidRPr="00D811BB" w14:paraId="7ADA838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AA34B70" w14:textId="77777777" w:rsidR="009C669B" w:rsidRPr="00D811BB" w:rsidRDefault="009C669B"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591B2D9" w14:textId="77777777" w:rsidR="009C669B" w:rsidRPr="00D811BB" w:rsidRDefault="009C669B"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86FA49" w14:textId="77777777" w:rsidR="009C669B" w:rsidRPr="00D811BB" w:rsidRDefault="009C669B"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3C98FD" w14:textId="77777777" w:rsidR="009C669B" w:rsidRPr="00D811BB" w:rsidRDefault="009C669B"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C5ECEB" w14:textId="77777777" w:rsidR="009C669B" w:rsidRPr="00D811BB" w:rsidRDefault="009C669B"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91EA008" w14:textId="77777777" w:rsidR="009C669B" w:rsidRPr="00D811BB" w:rsidRDefault="009C669B"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EE1045" w14:textId="77777777" w:rsidR="009C669B" w:rsidRPr="00D811BB" w:rsidRDefault="009C669B"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5F31E34" w14:textId="77777777" w:rsidR="009C669B" w:rsidRPr="00D811BB" w:rsidRDefault="009C669B" w:rsidP="001D597D">
            <w:pPr>
              <w:widowControl/>
              <w:rPr>
                <w:rFonts w:ascii="標楷體" w:eastAsia="標楷體" w:hAnsi="標楷體"/>
              </w:rPr>
            </w:pPr>
          </w:p>
        </w:tc>
      </w:tr>
      <w:tr w:rsidR="00AF66DB" w:rsidRPr="00D811BB" w14:paraId="4D93EC6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F50606" w14:textId="77777777" w:rsidR="00AF66DB" w:rsidRPr="00D811BB" w:rsidRDefault="00AF66DB" w:rsidP="00AF66D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1F4D357" w14:textId="77777777" w:rsidR="00AF66DB" w:rsidRPr="00D811BB" w:rsidRDefault="00AF66DB" w:rsidP="00AF66D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85CB587"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CDEDF"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F0141"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0FF85A"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75117"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383004"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3AEA244" w14:textId="7B9705AE" w:rsidR="00AF66DB" w:rsidRPr="00D811BB" w:rsidRDefault="00AF66DB" w:rsidP="00AF66D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TranKey</w:t>
            </w:r>
          </w:p>
        </w:tc>
      </w:tr>
      <w:tr w:rsidR="00AF66DB" w:rsidRPr="00D811BB" w14:paraId="416752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E14C97" w14:textId="77777777" w:rsidR="00AF66DB" w:rsidRPr="00D811BB" w:rsidRDefault="00AF66DB" w:rsidP="00AF66D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440B87" w14:textId="77777777" w:rsidR="00AF66DB" w:rsidRPr="00D811BB" w:rsidRDefault="00AF66DB" w:rsidP="00AF66D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17B2F9C"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DE26ED"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80EDE"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AF1A09"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6BEBC"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50089D" w14:textId="0955FD65"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F66DB" w:rsidRPr="00D811BB" w14:paraId="0EF0C76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D37A7F" w14:textId="77777777" w:rsidR="00AF66DB" w:rsidRPr="00D811BB" w:rsidRDefault="00AF66DB" w:rsidP="00AF66D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30F16C1" w14:textId="77777777" w:rsidR="00AF66DB" w:rsidRPr="00D811BB" w:rsidRDefault="00AF66DB" w:rsidP="00AF66D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4E8C1EF"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649CCD"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E06067"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DF3A0A"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27DAD"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B1C77"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65C5334" w14:textId="6D1FD453" w:rsidR="00AF66DB" w:rsidRPr="00D811BB" w:rsidRDefault="00AF66DB" w:rsidP="00AF66D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CustId</w:t>
            </w:r>
          </w:p>
        </w:tc>
      </w:tr>
      <w:tr w:rsidR="00AF66DB" w:rsidRPr="00D811BB" w14:paraId="7607C9B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DDE1B" w14:textId="77777777" w:rsidR="00AF66DB" w:rsidRPr="00D811BB" w:rsidRDefault="00AF66DB" w:rsidP="00AF66D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DE940B" w14:textId="77777777" w:rsidR="00AF66DB" w:rsidRPr="00D811BB" w:rsidRDefault="00AF66DB" w:rsidP="00AF66D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FE2227E"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5213F8"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D4D38F"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C4CCD9"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367A3"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0409DDA"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7DBCB01" w14:textId="19F460C8"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5.SubmitKey</w:t>
            </w:r>
          </w:p>
        </w:tc>
      </w:tr>
      <w:tr w:rsidR="009C669B" w:rsidRPr="00D811BB" w14:paraId="075233C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D16D75"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0F98C" w14:textId="77777777" w:rsidR="009C669B" w:rsidRPr="00D811BB" w:rsidRDefault="009C669B"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AF66DB" w:rsidRPr="00D811BB" w14:paraId="61BAE20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97EF97" w14:textId="77777777" w:rsidR="00AF66DB" w:rsidRPr="00D811BB" w:rsidRDefault="00AF66DB" w:rsidP="00AF66D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CF5F75" w14:textId="77777777" w:rsidR="00AF66DB" w:rsidRPr="00D811BB" w:rsidRDefault="00AF66DB" w:rsidP="00AF66D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8DB8B0"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2FFB7"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491022"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FCBD8B"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06B7D"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288D20" w14:textId="3B218445"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F66DB" w:rsidRPr="00D811BB" w14:paraId="6DE939E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F46B2" w14:textId="77777777" w:rsidR="00AF66DB" w:rsidRPr="00D811BB" w:rsidRDefault="00AF66DB" w:rsidP="00AF66DB">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2C7EE10" w14:textId="77777777" w:rsidR="00AF66DB" w:rsidRPr="00D811BB" w:rsidRDefault="00AF66DB" w:rsidP="00AF66DB">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B0495A8"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E3091"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9EFB0"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F195"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CC8EE9"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5C7F6" w14:textId="77777777" w:rsidR="00AF66DB" w:rsidRPr="00D811BB" w:rsidRDefault="00AF66DB" w:rsidP="00AF66DB">
            <w:pPr>
              <w:ind w:leftChars="-3" w:left="353" w:hangingChars="150" w:hanging="360"/>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569359CF" w14:textId="7234D865" w:rsidR="00AF66DB" w:rsidRPr="00D811BB" w:rsidRDefault="00AF66DB" w:rsidP="00AF66DB">
            <w:pPr>
              <w:ind w:left="204" w:hangingChars="85" w:hanging="204"/>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RcDate</w:t>
            </w:r>
          </w:p>
        </w:tc>
      </w:tr>
      <w:tr w:rsidR="00AF66DB" w:rsidRPr="00D811BB" w14:paraId="4B9580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5E6B38" w14:textId="77777777" w:rsidR="00AF66DB" w:rsidRPr="00D811BB" w:rsidRDefault="00AF66DB" w:rsidP="00AF66DB">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6C440E32" w14:textId="77777777" w:rsidR="00AF66DB" w:rsidRPr="00D811BB" w:rsidRDefault="00AF66DB" w:rsidP="00AF66DB">
            <w:pPr>
              <w:widowControl/>
              <w:rPr>
                <w:rFonts w:ascii="標楷體" w:eastAsia="標楷體" w:hAnsi="標楷體"/>
                <w:color w:val="000000"/>
                <w:kern w:val="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9E17F9D"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E96FCC"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29CB4"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29D0D"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FD8A2"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249A7F" w14:textId="77777777" w:rsidR="00AF66DB" w:rsidRPr="00D811BB" w:rsidRDefault="00AF66DB" w:rsidP="00AF66DB">
            <w:pPr>
              <w:ind w:leftChars="-3" w:left="353" w:hangingChars="150" w:hanging="360"/>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18A6A1AF" w14:textId="1847DD92" w:rsidR="00AF66DB" w:rsidRPr="00D811BB" w:rsidRDefault="00AF66DB" w:rsidP="00AF66DB">
            <w:pPr>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MaxMainCode</w:t>
            </w:r>
          </w:p>
        </w:tc>
      </w:tr>
      <w:tr w:rsidR="009C669B" w:rsidRPr="00D811BB" w14:paraId="69CB22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6DBFBA"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A611764" w14:textId="31E5440F" w:rsidR="009C669B" w:rsidRPr="00D811BB" w:rsidRDefault="009C669B" w:rsidP="001D597D">
            <w:pPr>
              <w:rPr>
                <w:rFonts w:ascii="標楷體" w:eastAsia="標楷體" w:hAnsi="標楷體"/>
              </w:rPr>
            </w:pPr>
            <w:r w:rsidRPr="00D811BB">
              <w:rPr>
                <w:rFonts w:ascii="標楷體" w:eastAsia="標楷體" w:hAnsi="標楷體" w:hint="eastAsia"/>
              </w:rPr>
              <w:t>檢核該[</w:t>
            </w:r>
            <w:r w:rsidRPr="00D811BB">
              <w:rPr>
                <w:rFonts w:ascii="標楷體" w:eastAsia="標楷體" w:hAnsi="標楷體" w:hint="eastAsia"/>
                <w:color w:val="000000"/>
              </w:rPr>
              <w:t>最大債權金融機構代號</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9A4E03"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9C669B" w:rsidRPr="00D811BB" w14:paraId="7BCC51D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6A9A4"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1D6D412" w14:textId="77777777" w:rsidR="009C669B" w:rsidRPr="00D811BB" w:rsidRDefault="009C669B" w:rsidP="001D597D">
            <w:pPr>
              <w:rPr>
                <w:rFonts w:ascii="標楷體" w:eastAsia="標楷體" w:hAnsi="標楷體"/>
              </w:rPr>
            </w:pPr>
            <w:r w:rsidRPr="00D811BB">
              <w:rPr>
                <w:rFonts w:ascii="標楷體" w:eastAsia="標楷體" w:hAnsi="標楷體" w:hint="eastAsia"/>
                <w:color w:val="000000"/>
              </w:rPr>
              <w:t>最大債權金融機構代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9261B3"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ADB7B"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2EB27"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41F8B"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AF261"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1801A" w14:textId="77777777" w:rsidR="009C669B" w:rsidRPr="00D811BB" w:rsidRDefault="009C669B" w:rsidP="001D597D">
            <w:pPr>
              <w:rPr>
                <w:rFonts w:ascii="標楷體" w:eastAsia="標楷體" w:hAnsi="標楷體"/>
                <w:color w:val="000000"/>
                <w:kern w:val="0"/>
              </w:rPr>
            </w:pPr>
            <w:r w:rsidRPr="00D811BB">
              <w:rPr>
                <w:rFonts w:ascii="標楷體" w:eastAsia="標楷體" w:hAnsi="標楷體" w:hint="eastAsia"/>
                <w:color w:val="000000" w:themeColor="text1"/>
              </w:rPr>
              <w:t>自動顯示</w:t>
            </w:r>
          </w:p>
        </w:tc>
      </w:tr>
      <w:tr w:rsidR="009C669B" w:rsidRPr="00D811BB" w14:paraId="76AA3BF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D8531" w14:textId="77777777" w:rsidR="009C669B" w:rsidRPr="00D811BB" w:rsidRDefault="009C669B" w:rsidP="001D597D">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C9B9705" w14:textId="77777777" w:rsidR="009C669B" w:rsidRPr="00D811BB" w:rsidRDefault="009C669B" w:rsidP="001D597D">
            <w:pPr>
              <w:widowControl/>
              <w:rPr>
                <w:rFonts w:ascii="標楷體" w:eastAsia="標楷體" w:hAnsi="標楷體"/>
                <w:color w:val="000000"/>
                <w:kern w:val="0"/>
              </w:rPr>
            </w:pPr>
            <w:r w:rsidRPr="00D811B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07FD7C14"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DB5E7"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81FF5" w14:textId="77777777" w:rsidR="009C669B" w:rsidRPr="00D811BB" w:rsidRDefault="009C669B" w:rsidP="001D597D">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E3EC6F4"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636D62"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6B2326" w14:textId="77777777" w:rsidR="00AF66DB" w:rsidRPr="00D811BB" w:rsidRDefault="00AF66DB"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009C669B" w:rsidRPr="00D811BB">
              <w:rPr>
                <w:rFonts w:ascii="標楷體" w:eastAsia="標楷體" w:hAnsi="標楷體" w:hint="eastAsia"/>
                <w:color w:val="000000" w:themeColor="text1"/>
              </w:rPr>
              <w:t>自動顯示</w:t>
            </w:r>
          </w:p>
          <w:p w14:paraId="56683446" w14:textId="46752062" w:rsidR="009C669B" w:rsidRPr="00D811BB" w:rsidRDefault="00AF66DB" w:rsidP="001D597D">
            <w:pPr>
              <w:rPr>
                <w:rFonts w:ascii="標楷體" w:eastAsia="標楷體" w:hAnsi="標楷體"/>
              </w:rPr>
            </w:pPr>
            <w:r w:rsidRPr="00D811BB">
              <w:rPr>
                <w:rFonts w:ascii="標楷體" w:eastAsia="標楷體" w:hAnsi="標楷體" w:hint="eastAsia"/>
                <w:color w:val="000000" w:themeColor="text1"/>
              </w:rPr>
              <w:t>2</w:t>
            </w:r>
            <w:r w:rsidRPr="00D811BB">
              <w:rPr>
                <w:rFonts w:ascii="標楷體" w:eastAsia="標楷體" w:hAnsi="標楷體"/>
                <w:color w:val="000000" w:themeColor="text1"/>
              </w:rPr>
              <w:t>.</w:t>
            </w:r>
            <w:r w:rsidRPr="00D811BB">
              <w:rPr>
                <w:rFonts w:ascii="標楷體" w:eastAsia="標楷體" w:hAnsi="標楷體" w:hint="eastAsia"/>
              </w:rPr>
              <w:t>JcicZ045.</w:t>
            </w:r>
            <w:r w:rsidRPr="00D811BB">
              <w:rPr>
                <w:rFonts w:ascii="標楷體" w:eastAsia="標楷體" w:hAnsi="標楷體"/>
              </w:rPr>
              <w:t>NonFinClaimAmt</w:t>
            </w:r>
          </w:p>
        </w:tc>
      </w:tr>
      <w:tr w:rsidR="00AF66DB" w:rsidRPr="00D811BB" w14:paraId="1803DA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A7692" w14:textId="77777777" w:rsidR="00AF66DB" w:rsidRPr="00D811BB" w:rsidRDefault="00AF66DB" w:rsidP="00AF66DB">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133C025" w14:textId="77777777" w:rsidR="00AF66DB" w:rsidRPr="00D811BB" w:rsidRDefault="00AF66DB" w:rsidP="00AF66DB">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5EFDB8"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38511D"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C9424"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1BCAF2"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583A6" w14:textId="429B346F"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6C3C43"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5D85A0F" w14:textId="601E84E4" w:rsidR="00AF66DB" w:rsidRPr="00D811BB" w:rsidRDefault="00AF66DB" w:rsidP="00AF66D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icZ045</w:t>
            </w:r>
            <w:r w:rsidRPr="00D811BB">
              <w:rPr>
                <w:rFonts w:ascii="標楷體" w:eastAsia="標楷體" w:hAnsi="標楷體"/>
              </w:rPr>
              <w:t>.OutJcicDate</w:t>
            </w:r>
          </w:p>
        </w:tc>
      </w:tr>
    </w:tbl>
    <w:p w14:paraId="66EACCE9"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58C40173" w14:textId="1DCF2CD4" w:rsidR="009C669B" w:rsidRPr="00D811BB" w:rsidRDefault="00F16857" w:rsidP="009C669B">
      <w:pPr>
        <w:pStyle w:val="1text"/>
        <w:ind w:left="0"/>
        <w:rPr>
          <w:rFonts w:ascii="標楷體" w:hAnsi="標楷體"/>
        </w:rPr>
      </w:pPr>
      <w:r w:rsidRPr="00D811BB">
        <w:rPr>
          <w:rFonts w:ascii="標楷體" w:hAnsi="標楷體"/>
        </w:rPr>
        <w:lastRenderedPageBreak/>
        <w:drawing>
          <wp:inline distT="0" distB="0" distL="0" distR="0" wp14:anchorId="2FF78F18" wp14:editId="2D38B9A6">
            <wp:extent cx="6479540" cy="296418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64180"/>
                    </a:xfrm>
                    <a:prstGeom prst="rect">
                      <a:avLst/>
                    </a:prstGeom>
                  </pic:spPr>
                </pic:pic>
              </a:graphicData>
            </a:graphic>
          </wp:inline>
        </w:drawing>
      </w:r>
      <w:r w:rsidR="009C669B" w:rsidRPr="00D811BB">
        <w:rPr>
          <w:rFonts w:ascii="標楷體" w:hAnsi="標楷體"/>
        </w:rPr>
        <w:t xml:space="preserve"> </w:t>
      </w:r>
    </w:p>
    <w:p w14:paraId="72788DD0"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9C669B" w:rsidRPr="00D811BB" w14:paraId="51DF408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E55A21"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BF5751"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858229"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lang w:eastAsia="zh-HK"/>
              </w:rPr>
              <w:t>功能說明</w:t>
            </w:r>
          </w:p>
        </w:tc>
      </w:tr>
      <w:tr w:rsidR="009C669B" w:rsidRPr="00D811BB" w14:paraId="1F830930"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CBB4884" w14:textId="77777777" w:rsidR="009C669B" w:rsidRPr="00D811BB" w:rsidRDefault="009C669B" w:rsidP="001D597D">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7D9E91D" w14:textId="77777777" w:rsidR="009C669B" w:rsidRPr="00D811BB" w:rsidRDefault="009C669B" w:rsidP="001D597D">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DD0CC6F" w14:textId="77777777" w:rsidR="009C669B" w:rsidRPr="00D811BB" w:rsidRDefault="009C669B" w:rsidP="00352EA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0E3FA26F" w14:textId="77777777" w:rsidR="009C669B" w:rsidRPr="00D811BB" w:rsidRDefault="009C669B" w:rsidP="00352EA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A472336" w14:textId="77777777" w:rsidR="009C669B" w:rsidRPr="00D811BB" w:rsidRDefault="009C669B" w:rsidP="00352EA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61EB2DF" w14:textId="4DA8B3D5" w:rsidR="009C669B" w:rsidRPr="00D811BB" w:rsidRDefault="009C669B" w:rsidP="00352EA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回報是否同意債務清償方案資料</w:t>
            </w:r>
            <w:r w:rsidRPr="00D811BB">
              <w:rPr>
                <w:rFonts w:ascii="標楷體" w:eastAsia="標楷體" w:hAnsi="標楷體" w:hint="eastAsia"/>
              </w:rPr>
              <w:t>(</w:t>
            </w:r>
            <w:r w:rsidRPr="00D811BB">
              <w:rPr>
                <w:rFonts w:ascii="標楷體" w:eastAsia="標楷體" w:hAnsi="標楷體"/>
              </w:rPr>
              <w:t>JcicZ045</w:t>
            </w:r>
            <w:r w:rsidRPr="00D811BB">
              <w:rPr>
                <w:rFonts w:ascii="標楷體" w:eastAsia="標楷體" w:hAnsi="標楷體" w:hint="eastAsia"/>
              </w:rPr>
              <w:t>)]該[債務人IDN(</w:t>
            </w:r>
            <w:r w:rsidRPr="00D811BB">
              <w:rPr>
                <w:rFonts w:ascii="標楷體" w:eastAsia="標楷體" w:hAnsi="標楷體"/>
              </w:rPr>
              <w:t>JcicZ045</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5.</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5.RcDate</w:t>
            </w:r>
            <w:r w:rsidRPr="00D811BB">
              <w:rPr>
                <w:rFonts w:ascii="標楷體" w:eastAsia="標楷體" w:hAnsi="標楷體" w:hint="eastAsia"/>
              </w:rPr>
              <w:t>)]、</w:t>
            </w:r>
            <w:r w:rsidRPr="00D811BB">
              <w:rPr>
                <w:rFonts w:ascii="標楷體" w:eastAsia="標楷體" w:hAnsi="標楷體" w:hint="eastAsia"/>
                <w:color w:val="000000"/>
              </w:rPr>
              <w:t>[最大債權金融機構代號(</w:t>
            </w:r>
            <w:r w:rsidRPr="00D811BB">
              <w:rPr>
                <w:rFonts w:ascii="標楷體" w:eastAsia="標楷體" w:hAnsi="標楷體"/>
              </w:rPr>
              <w:t>JcicZ045.</w:t>
            </w:r>
            <w:r w:rsidRPr="00D811BB">
              <w:rPr>
                <w:rFonts w:ascii="標楷體" w:eastAsia="標楷體" w:hAnsi="標楷體" w:hint="eastAsia"/>
                <w:color w:val="000000"/>
              </w:rPr>
              <w:t>MaxMainCode)</w:t>
            </w:r>
            <w:r w:rsidRPr="00D811BB">
              <w:rPr>
                <w:rFonts w:ascii="標楷體" w:eastAsia="標楷體" w:hAnsi="標楷體" w:hint="eastAsia"/>
              </w:rPr>
              <w:t>]是否存在，不存在者</w:t>
            </w:r>
            <w:r w:rsidRPr="00D811BB">
              <w:rPr>
                <w:rFonts w:ascii="標楷體" w:eastAsia="標楷體" w:hAnsi="標楷體" w:hint="eastAsia"/>
                <w:color w:val="000000"/>
                <w:lang w:eastAsia="zh-HK"/>
              </w:rPr>
              <w:t>顯示</w:t>
            </w:r>
            <w:r w:rsidR="004419D5" w:rsidRPr="00D811BB">
              <w:rPr>
                <w:rFonts w:ascii="標楷體" w:eastAsia="標楷體" w:hAnsi="標楷體" w:hint="eastAsia"/>
                <w:color w:val="000000"/>
                <w:lang w:eastAsia="zh-HK"/>
              </w:rPr>
              <w:t>錯誤訊息</w:t>
            </w:r>
            <w:r w:rsidRPr="00D811BB">
              <w:rPr>
                <w:rFonts w:ascii="標楷體" w:eastAsia="標楷體" w:hAnsi="標楷體" w:hint="eastAsia"/>
                <w:color w:val="000000"/>
                <w:lang w:eastAsia="zh-HK"/>
              </w:rPr>
              <w:t>"E000</w:t>
            </w:r>
            <w:r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p>
          <w:p w14:paraId="72C0F032" w14:textId="77777777" w:rsidR="009C669B" w:rsidRPr="00D811BB" w:rsidRDefault="009C669B" w:rsidP="00352EA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6ECBB089" w14:textId="77777777" w:rsidR="009C669B" w:rsidRPr="00D811BB" w:rsidRDefault="009C669B" w:rsidP="00352EA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回報是否同意債務清償方案資料</w:t>
            </w:r>
            <w:r w:rsidRPr="00D811BB">
              <w:rPr>
                <w:rFonts w:ascii="標楷體" w:eastAsia="標楷體" w:hAnsi="標楷體" w:hint="eastAsia"/>
              </w:rPr>
              <w:t>(</w:t>
            </w:r>
            <w:r w:rsidRPr="00D811BB">
              <w:rPr>
                <w:rFonts w:ascii="標楷體" w:eastAsia="標楷體" w:hAnsi="標楷體"/>
              </w:rPr>
              <w:t>JcicZ045Log</w:t>
            </w:r>
            <w:r w:rsidRPr="00D811BB">
              <w:rPr>
                <w:rFonts w:ascii="標楷體" w:eastAsia="標楷體" w:hAnsi="標楷體" w:hint="eastAsia"/>
              </w:rPr>
              <w:t>)]該[流水號(</w:t>
            </w:r>
            <w:r w:rsidRPr="00D811BB">
              <w:rPr>
                <w:rFonts w:ascii="標楷體" w:eastAsia="標楷體" w:hAnsi="標楷體"/>
              </w:rPr>
              <w:t>JcicZ045Log.Ukey)</w:t>
            </w:r>
            <w:r w:rsidRPr="00D811BB">
              <w:rPr>
                <w:rFonts w:ascii="標楷體" w:eastAsia="標楷體" w:hAnsi="標楷體" w:hint="eastAsia"/>
              </w:rPr>
              <w:t>]資料是否存在</w:t>
            </w:r>
          </w:p>
          <w:p w14:paraId="17407A13" w14:textId="77777777" w:rsidR="009C669B" w:rsidRPr="00D811BB" w:rsidRDefault="009C669B" w:rsidP="00352EA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回報是否同意債務清償方案資料</w:t>
            </w:r>
          </w:p>
          <w:p w14:paraId="1F97D996" w14:textId="77777777" w:rsidR="009C669B" w:rsidRPr="00D811BB" w:rsidRDefault="009C669B" w:rsidP="00352EA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rPr>
              <w:t>JcicZ045Log.Ukey)</w:t>
            </w:r>
            <w:r w:rsidRPr="00D811BB">
              <w:rPr>
                <w:rFonts w:ascii="標楷體" w:eastAsia="標楷體" w:hAnsi="標楷體" w:hint="eastAsia"/>
              </w:rPr>
              <w:t>]資料中[建檔日期時間(</w:t>
            </w:r>
            <w:r w:rsidRPr="00D811BB">
              <w:rPr>
                <w:rFonts w:ascii="標楷體" w:eastAsia="標楷體" w:hAnsi="標楷體"/>
              </w:rPr>
              <w:t>CreateDate</w:t>
            </w:r>
            <w:r w:rsidRPr="00D811BB">
              <w:rPr>
                <w:rFonts w:ascii="標楷體" w:eastAsia="標楷體" w:hAnsi="標楷體" w:hint="eastAsia"/>
              </w:rPr>
              <w:t>)]最大的資料</w:t>
            </w:r>
          </w:p>
        </w:tc>
      </w:tr>
      <w:tr w:rsidR="009C669B" w:rsidRPr="00D811BB" w14:paraId="51A1624B" w14:textId="77777777" w:rsidTr="001D597D">
        <w:tc>
          <w:tcPr>
            <w:tcW w:w="851" w:type="dxa"/>
            <w:tcBorders>
              <w:top w:val="single" w:sz="4" w:space="0" w:color="auto"/>
              <w:left w:val="single" w:sz="4" w:space="0" w:color="auto"/>
              <w:bottom w:val="single" w:sz="4" w:space="0" w:color="auto"/>
              <w:right w:val="single" w:sz="4" w:space="0" w:color="auto"/>
            </w:tcBorders>
          </w:tcPr>
          <w:p w14:paraId="01044B09"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BF4E85"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2340B46" w14:textId="77777777" w:rsidR="009C669B" w:rsidRPr="00D811BB" w:rsidRDefault="009C669B"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3744C205" w14:textId="77777777" w:rsidR="009C669B" w:rsidRPr="00D811BB" w:rsidRDefault="009C669B" w:rsidP="009C669B">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669B" w:rsidRPr="00D811BB" w14:paraId="573B1F4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D40D6F" w14:textId="77777777" w:rsidR="009C669B" w:rsidRPr="00D811BB" w:rsidRDefault="009C669B"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45070" w14:textId="77777777" w:rsidR="009C669B" w:rsidRPr="00D811BB" w:rsidRDefault="009C669B"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5EAEDA" w14:textId="77777777" w:rsidR="009C669B" w:rsidRPr="00D811BB" w:rsidRDefault="009C669B"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66DD0C" w14:textId="77777777" w:rsidR="009C669B" w:rsidRPr="00D811BB" w:rsidRDefault="009C669B" w:rsidP="001D597D">
            <w:pPr>
              <w:rPr>
                <w:rFonts w:ascii="標楷體" w:eastAsia="標楷體" w:hAnsi="標楷體"/>
              </w:rPr>
            </w:pPr>
            <w:r w:rsidRPr="00D811BB">
              <w:rPr>
                <w:rFonts w:ascii="標楷體" w:eastAsia="標楷體" w:hAnsi="標楷體" w:hint="eastAsia"/>
              </w:rPr>
              <w:t>處理邏輯及注意事項</w:t>
            </w:r>
          </w:p>
        </w:tc>
      </w:tr>
      <w:tr w:rsidR="009C669B" w:rsidRPr="00D811BB" w14:paraId="553C67C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22CB640" w14:textId="77777777" w:rsidR="009C669B" w:rsidRPr="00D811BB" w:rsidRDefault="009C669B"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587098" w14:textId="77777777" w:rsidR="009C669B" w:rsidRPr="00D811BB" w:rsidRDefault="009C669B"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E44BA9" w14:textId="77777777" w:rsidR="009C669B" w:rsidRPr="00D811BB" w:rsidRDefault="009C669B"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37876E" w14:textId="77777777" w:rsidR="009C669B" w:rsidRPr="00D811BB" w:rsidRDefault="009C669B"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537C87" w14:textId="77777777" w:rsidR="009C669B" w:rsidRPr="00D811BB" w:rsidRDefault="009C669B"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EDCFA5E" w14:textId="77777777" w:rsidR="009C669B" w:rsidRPr="00D811BB" w:rsidRDefault="009C669B"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7DD240" w14:textId="77777777" w:rsidR="009C669B" w:rsidRPr="00D811BB" w:rsidRDefault="009C669B"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BF79C85" w14:textId="77777777" w:rsidR="009C669B" w:rsidRPr="00D811BB" w:rsidRDefault="009C669B" w:rsidP="001D597D">
            <w:pPr>
              <w:widowControl/>
              <w:rPr>
                <w:rFonts w:ascii="標楷體" w:eastAsia="標楷體" w:hAnsi="標楷體"/>
              </w:rPr>
            </w:pPr>
          </w:p>
        </w:tc>
      </w:tr>
      <w:tr w:rsidR="00AF66DB" w:rsidRPr="00D811BB" w14:paraId="18A80D4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66A98C" w14:textId="77777777" w:rsidR="00AF66DB" w:rsidRPr="00D811BB" w:rsidRDefault="00AF66DB" w:rsidP="00AF66D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2830852" w14:textId="77777777" w:rsidR="00AF66DB" w:rsidRPr="00D811BB" w:rsidRDefault="00AF66DB" w:rsidP="00AF66D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E30EED"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06B79"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E7BE7A"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06AC"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A39861"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6AB980"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11974F1" w14:textId="3F5B407D" w:rsidR="00AF66DB" w:rsidRPr="00D811BB" w:rsidRDefault="00AF66DB" w:rsidP="00AF66D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TranKey</w:t>
            </w:r>
          </w:p>
        </w:tc>
      </w:tr>
      <w:tr w:rsidR="00AF66DB" w:rsidRPr="00D811BB" w14:paraId="04BBEEC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11C562" w14:textId="77777777" w:rsidR="00AF66DB" w:rsidRPr="00D811BB" w:rsidRDefault="00AF66DB" w:rsidP="00AF66D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CDE9FF" w14:textId="77777777" w:rsidR="00AF66DB" w:rsidRPr="00D811BB" w:rsidRDefault="00AF66DB" w:rsidP="00AF66D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D656"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96967"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D44D2"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132A"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A26A0"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C87EF8" w14:textId="7F375096"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F66DB" w:rsidRPr="00D811BB" w14:paraId="206AF8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C4E7F2" w14:textId="77777777" w:rsidR="00AF66DB" w:rsidRPr="00D811BB" w:rsidRDefault="00AF66DB" w:rsidP="00AF66DB">
            <w:pPr>
              <w:rPr>
                <w:rFonts w:ascii="標楷體" w:eastAsia="標楷體" w:hAnsi="標楷體"/>
              </w:rPr>
            </w:pPr>
            <w:r w:rsidRPr="00D811BB">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tcPr>
          <w:p w14:paraId="7502EE9A" w14:textId="77777777" w:rsidR="00AF66DB" w:rsidRPr="00D811BB" w:rsidRDefault="00AF66DB" w:rsidP="00AF66D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8872EC"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D8DA4"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1FB87A"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4E960"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A9E589"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2B960"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3D7948F" w14:textId="2ECE5C5C" w:rsidR="00AF66DB" w:rsidRPr="00D811BB" w:rsidRDefault="00AF66DB" w:rsidP="00AF66D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5.CustId</w:t>
            </w:r>
          </w:p>
        </w:tc>
      </w:tr>
      <w:tr w:rsidR="00AF66DB" w:rsidRPr="00D811BB" w14:paraId="0475CDE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DE9684" w14:textId="77777777" w:rsidR="00AF66DB" w:rsidRPr="00D811BB" w:rsidRDefault="00AF66DB" w:rsidP="00AF66D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0411DEB" w14:textId="77777777" w:rsidR="00AF66DB" w:rsidRPr="00D811BB" w:rsidRDefault="00AF66DB" w:rsidP="00AF66D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25A3A8"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040B11"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297D5E"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B5219"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93F7B"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050DB8"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6152694" w14:textId="2AEC2263"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5.SubmitKey</w:t>
            </w:r>
          </w:p>
        </w:tc>
      </w:tr>
      <w:tr w:rsidR="009C669B" w:rsidRPr="00D811BB" w14:paraId="7A683AB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685A4D"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5D17D5" w14:textId="77777777" w:rsidR="009C669B" w:rsidRPr="00D811BB" w:rsidRDefault="009C669B" w:rsidP="00352EAA">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AF66DB" w:rsidRPr="00D811BB" w14:paraId="2FAD92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A2683D" w14:textId="77777777" w:rsidR="00AF66DB" w:rsidRPr="00D811BB" w:rsidRDefault="00AF66DB" w:rsidP="00AF66D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859E22" w14:textId="77777777" w:rsidR="00AF66DB" w:rsidRPr="00D811BB" w:rsidRDefault="00AF66DB" w:rsidP="00AF66D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108479"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B6F532"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E92D78"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2382D"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1F02F"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58331D" w14:textId="2FA8F234"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F66DB" w:rsidRPr="00D811BB" w14:paraId="1A3404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22C48" w14:textId="77777777" w:rsidR="00AF66DB" w:rsidRPr="00D811BB" w:rsidRDefault="00AF66DB" w:rsidP="00AF66DB">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FC9952A" w14:textId="77777777" w:rsidR="00AF66DB" w:rsidRPr="00D811BB" w:rsidRDefault="00AF66DB" w:rsidP="00AF66DB">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36C6E00"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C4A9EE"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7BE37"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92B01"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C3BC33"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252409" w14:textId="77777777" w:rsidR="00AF66DB" w:rsidRPr="00D811BB" w:rsidRDefault="00AF66DB" w:rsidP="00AF66DB">
            <w:pPr>
              <w:ind w:leftChars="-3" w:left="353" w:hangingChars="150" w:hanging="360"/>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4617CD83" w14:textId="26E4489C" w:rsidR="00AF66DB" w:rsidRPr="00D811BB" w:rsidRDefault="00AF66DB" w:rsidP="00AF66DB">
            <w:pPr>
              <w:ind w:left="204" w:hangingChars="85" w:hanging="204"/>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RcDate</w:t>
            </w:r>
          </w:p>
        </w:tc>
      </w:tr>
      <w:tr w:rsidR="00AF66DB" w:rsidRPr="00D811BB" w14:paraId="79BBFF8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93616" w14:textId="77777777" w:rsidR="00AF66DB" w:rsidRPr="00D811BB" w:rsidRDefault="00AF66DB" w:rsidP="00AF66DB">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8BCC7F5" w14:textId="77777777" w:rsidR="00AF66DB" w:rsidRPr="00D811BB" w:rsidRDefault="00AF66DB" w:rsidP="00AF66DB">
            <w:pPr>
              <w:widowControl/>
              <w:rPr>
                <w:rFonts w:ascii="標楷體" w:eastAsia="標楷體" w:hAnsi="標楷體"/>
                <w:color w:val="000000"/>
                <w:kern w:val="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D4FACF0"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A501A"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CFB1EA"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927E2"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AC0D0D"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F453AC" w14:textId="77777777" w:rsidR="00AF66DB" w:rsidRPr="00D811BB" w:rsidRDefault="00AF66DB" w:rsidP="00AF66DB">
            <w:pPr>
              <w:ind w:leftChars="-3" w:left="353" w:hangingChars="150" w:hanging="360"/>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507D809E" w14:textId="1E3AC334" w:rsidR="00AF66DB" w:rsidRPr="00D811BB" w:rsidRDefault="00AF66DB" w:rsidP="00AF66DB">
            <w:pPr>
              <w:rPr>
                <w:rFonts w:ascii="標楷體" w:eastAsia="標楷體" w:hAnsi="標楷體"/>
              </w:rPr>
            </w:pPr>
            <w:r w:rsidRPr="00D811BB">
              <w:rPr>
                <w:rFonts w:ascii="標楷體" w:eastAsia="標楷體" w:hAnsi="標楷體" w:hint="eastAsia"/>
              </w:rPr>
              <w:t>2.JcicZ045.</w:t>
            </w:r>
            <w:r w:rsidRPr="00D811BB">
              <w:rPr>
                <w:rFonts w:ascii="標楷體" w:eastAsia="標楷體" w:hAnsi="標楷體"/>
              </w:rPr>
              <w:t>MaxMainCode</w:t>
            </w:r>
          </w:p>
        </w:tc>
      </w:tr>
      <w:tr w:rsidR="009C669B" w:rsidRPr="00D811BB" w14:paraId="1C16A2C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466E27" w14:textId="77777777" w:rsidR="009C669B" w:rsidRPr="00D811BB" w:rsidRDefault="009C669B"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CAA1A" w14:textId="74E74F04" w:rsidR="009C669B" w:rsidRPr="00D811BB" w:rsidRDefault="009C669B" w:rsidP="001D597D">
            <w:pPr>
              <w:rPr>
                <w:rFonts w:ascii="標楷體" w:eastAsia="標楷體" w:hAnsi="標楷體"/>
              </w:rPr>
            </w:pPr>
            <w:r w:rsidRPr="00D811BB">
              <w:rPr>
                <w:rFonts w:ascii="標楷體" w:eastAsia="標楷體" w:hAnsi="標楷體" w:hint="eastAsia"/>
              </w:rPr>
              <w:t>檢核該[</w:t>
            </w:r>
            <w:r w:rsidRPr="00D811BB">
              <w:rPr>
                <w:rFonts w:ascii="標楷體" w:eastAsia="標楷體" w:hAnsi="標楷體" w:hint="eastAsia"/>
                <w:color w:val="000000"/>
              </w:rPr>
              <w:t>最大債權金融機構代號</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9A4E03"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9C669B" w:rsidRPr="00D811BB" w14:paraId="1DB1A42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F8589" w14:textId="77777777" w:rsidR="009C669B" w:rsidRPr="00D811BB" w:rsidRDefault="009C669B"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062990E" w14:textId="77777777" w:rsidR="009C669B" w:rsidRPr="00D811BB" w:rsidRDefault="009C669B" w:rsidP="001D597D">
            <w:pPr>
              <w:rPr>
                <w:rFonts w:ascii="標楷體" w:eastAsia="標楷體" w:hAnsi="標楷體"/>
              </w:rPr>
            </w:pPr>
            <w:r w:rsidRPr="00D811BB">
              <w:rPr>
                <w:rFonts w:ascii="標楷體" w:eastAsia="標楷體" w:hAnsi="標楷體" w:hint="eastAsia"/>
                <w:color w:val="000000"/>
              </w:rPr>
              <w:t>最大債權金融機構代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196A872"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C8E8B7" w14:textId="77777777" w:rsidR="009C669B" w:rsidRPr="00D811BB" w:rsidRDefault="009C669B"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94A360" w14:textId="77777777" w:rsidR="009C669B" w:rsidRPr="00D811BB" w:rsidRDefault="009C669B"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4C6D1E" w14:textId="77777777" w:rsidR="009C669B" w:rsidRPr="00D811BB" w:rsidRDefault="009C669B"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31088" w14:textId="77777777" w:rsidR="009C669B" w:rsidRPr="00D811BB" w:rsidRDefault="009C669B"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9E1C55" w14:textId="77777777" w:rsidR="009C669B" w:rsidRPr="00D811BB" w:rsidRDefault="009C669B" w:rsidP="001D597D">
            <w:pPr>
              <w:rPr>
                <w:rFonts w:ascii="標楷體" w:eastAsia="標楷體" w:hAnsi="標楷體"/>
                <w:color w:val="000000"/>
                <w:kern w:val="0"/>
              </w:rPr>
            </w:pPr>
            <w:r w:rsidRPr="00D811BB">
              <w:rPr>
                <w:rFonts w:ascii="標楷體" w:eastAsia="標楷體" w:hAnsi="標楷體" w:hint="eastAsia"/>
                <w:color w:val="000000" w:themeColor="text1"/>
              </w:rPr>
              <w:t>自動顯示</w:t>
            </w:r>
          </w:p>
        </w:tc>
      </w:tr>
      <w:tr w:rsidR="00AF66DB" w:rsidRPr="00D811BB" w14:paraId="66040CD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31348" w14:textId="77777777" w:rsidR="00AF66DB" w:rsidRPr="00D811BB" w:rsidRDefault="00AF66DB" w:rsidP="00AF66DB">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23783F5" w14:textId="77777777" w:rsidR="00AF66DB" w:rsidRPr="00D811BB" w:rsidRDefault="00AF66DB" w:rsidP="00AF66DB">
            <w:pPr>
              <w:widowControl/>
              <w:rPr>
                <w:rFonts w:ascii="標楷體" w:eastAsia="標楷體" w:hAnsi="標楷體"/>
                <w:color w:val="000000"/>
                <w:kern w:val="0"/>
              </w:rPr>
            </w:pPr>
            <w:r w:rsidRPr="00D811BB">
              <w:rPr>
                <w:rFonts w:ascii="標楷體" w:eastAsia="標楷體" w:hAnsi="標楷體" w:hint="eastAsia"/>
                <w:color w:val="000000"/>
              </w:rPr>
              <w:t>是否同意債務清償方案</w:t>
            </w:r>
          </w:p>
        </w:tc>
        <w:tc>
          <w:tcPr>
            <w:tcW w:w="709" w:type="dxa"/>
            <w:tcBorders>
              <w:top w:val="single" w:sz="4" w:space="0" w:color="auto"/>
              <w:left w:val="single" w:sz="4" w:space="0" w:color="auto"/>
              <w:bottom w:val="single" w:sz="4" w:space="0" w:color="auto"/>
              <w:right w:val="single" w:sz="4" w:space="0" w:color="auto"/>
            </w:tcBorders>
          </w:tcPr>
          <w:p w14:paraId="26CDF678"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5105E"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1CE87" w14:textId="77777777" w:rsidR="00AF66DB" w:rsidRPr="00D811BB" w:rsidRDefault="00AF66DB" w:rsidP="00AF66DB">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5CC57F"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1524F" w14:textId="77777777"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CDE535"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18F6AE1" w14:textId="4CDF0AB4" w:rsidR="00AF66DB" w:rsidRPr="00D811BB" w:rsidRDefault="00AF66DB" w:rsidP="00AF66DB">
            <w:pPr>
              <w:rPr>
                <w:rFonts w:ascii="標楷體" w:eastAsia="標楷體" w:hAnsi="標楷體"/>
              </w:rPr>
            </w:pPr>
            <w:r w:rsidRPr="00D811BB">
              <w:rPr>
                <w:rFonts w:ascii="標楷體" w:eastAsia="標楷體" w:hAnsi="標楷體" w:hint="eastAsia"/>
                <w:color w:val="000000" w:themeColor="text1"/>
              </w:rPr>
              <w:t>2</w:t>
            </w:r>
            <w:r w:rsidRPr="00D811BB">
              <w:rPr>
                <w:rFonts w:ascii="標楷體" w:eastAsia="標楷體" w:hAnsi="標楷體"/>
                <w:color w:val="000000" w:themeColor="text1"/>
              </w:rPr>
              <w:t>.</w:t>
            </w:r>
            <w:r w:rsidRPr="00D811BB">
              <w:rPr>
                <w:rFonts w:ascii="標楷體" w:eastAsia="標楷體" w:hAnsi="標楷體" w:hint="eastAsia"/>
              </w:rPr>
              <w:t>JcicZ045.</w:t>
            </w:r>
            <w:r w:rsidRPr="00D811BB">
              <w:rPr>
                <w:rFonts w:ascii="標楷體" w:eastAsia="標楷體" w:hAnsi="標楷體"/>
              </w:rPr>
              <w:t>NonFinClaimAmt</w:t>
            </w:r>
          </w:p>
        </w:tc>
      </w:tr>
      <w:tr w:rsidR="00AF66DB" w:rsidRPr="00D811BB" w14:paraId="4F72B88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D3214" w14:textId="77777777" w:rsidR="00AF66DB" w:rsidRPr="00D811BB" w:rsidRDefault="00AF66DB" w:rsidP="00AF66DB">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C26F5EB" w14:textId="77777777" w:rsidR="00AF66DB" w:rsidRPr="00D811BB" w:rsidRDefault="00AF66DB" w:rsidP="00AF66DB">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DB50B3D"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1F51" w14:textId="77777777" w:rsidR="00AF66DB" w:rsidRPr="00D811BB" w:rsidRDefault="00AF66DB" w:rsidP="00AF66D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73F84" w14:textId="77777777" w:rsidR="00AF66DB" w:rsidRPr="00D811BB" w:rsidRDefault="00AF66DB" w:rsidP="00AF66D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C83AB" w14:textId="77777777" w:rsidR="00AF66DB" w:rsidRPr="00D811BB" w:rsidRDefault="00AF66DB" w:rsidP="00AF66D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4135D" w14:textId="75F25FC8" w:rsidR="00AF66DB" w:rsidRPr="00D811BB" w:rsidRDefault="00AF66DB" w:rsidP="00AF66D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E90DC65" w14:textId="77777777" w:rsidR="00AF66DB" w:rsidRPr="00D811BB" w:rsidRDefault="00AF66DB" w:rsidP="00AF66D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4377AE7" w14:textId="7663FF9B" w:rsidR="00AF66DB" w:rsidRPr="00D811BB" w:rsidRDefault="00AF66DB" w:rsidP="00AF66D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icZ045</w:t>
            </w:r>
            <w:r w:rsidRPr="00D811BB">
              <w:rPr>
                <w:rFonts w:ascii="標楷體" w:eastAsia="標楷體" w:hAnsi="標楷體"/>
              </w:rPr>
              <w:t>.OutJcicDate</w:t>
            </w:r>
          </w:p>
        </w:tc>
      </w:tr>
    </w:tbl>
    <w:p w14:paraId="7F1DDDE5" w14:textId="77777777" w:rsidR="009C669B" w:rsidRPr="00D811BB" w:rsidRDefault="009C669B" w:rsidP="009C669B">
      <w:pPr>
        <w:pStyle w:val="42"/>
        <w:spacing w:after="72"/>
        <w:ind w:leftChars="0" w:left="0"/>
        <w:rPr>
          <w:rFonts w:ascii="標楷體" w:hAnsi="標楷體"/>
        </w:rPr>
      </w:pPr>
    </w:p>
    <w:p w14:paraId="0787B9CD" w14:textId="5B1D9A0F" w:rsidR="009C669B" w:rsidRPr="00D811BB" w:rsidRDefault="009C669B">
      <w:pPr>
        <w:widowControl/>
        <w:rPr>
          <w:rFonts w:ascii="標楷體" w:eastAsia="標楷體" w:hAnsi="標楷體"/>
        </w:rPr>
      </w:pPr>
      <w:r w:rsidRPr="00D811BB">
        <w:rPr>
          <w:rFonts w:ascii="標楷體" w:eastAsia="標楷體" w:hAnsi="標楷體"/>
        </w:rPr>
        <w:br w:type="page"/>
      </w:r>
    </w:p>
    <w:p w14:paraId="19AC24B1" w14:textId="77777777" w:rsidR="00E24265" w:rsidRPr="00D811BB" w:rsidRDefault="00E24265" w:rsidP="00E24265">
      <w:pPr>
        <w:widowControl/>
        <w:rPr>
          <w:rFonts w:ascii="標楷體" w:eastAsia="標楷體" w:hAnsi="標楷體"/>
        </w:rPr>
      </w:pPr>
    </w:p>
    <w:p w14:paraId="7CEFA511" w14:textId="403F5258" w:rsidR="00E24265" w:rsidRPr="00D811BB" w:rsidRDefault="00E24265" w:rsidP="00F11047">
      <w:pPr>
        <w:pStyle w:val="3"/>
        <w:numPr>
          <w:ilvl w:val="2"/>
          <w:numId w:val="78"/>
        </w:numPr>
        <w:rPr>
          <w:rFonts w:ascii="標楷體" w:hAnsi="標楷體"/>
        </w:rPr>
      </w:pPr>
      <w:r w:rsidRPr="00D811BB">
        <w:rPr>
          <w:rFonts w:ascii="標楷體" w:hAnsi="標楷體"/>
        </w:rPr>
        <w:t>L</w:t>
      </w:r>
      <w:r w:rsidRPr="00D811BB">
        <w:rPr>
          <w:rFonts w:ascii="標楷體" w:hAnsi="標楷體" w:hint="eastAsia"/>
        </w:rPr>
        <w:t>8307</w:t>
      </w:r>
      <w:r w:rsidR="00F305A1" w:rsidRPr="00D811BB">
        <w:rPr>
          <w:rFonts w:ascii="標楷體" w:hAnsi="標楷體"/>
        </w:rPr>
        <w:t xml:space="preserve"> (046)</w:t>
      </w:r>
      <w:r w:rsidRPr="00D811BB">
        <w:rPr>
          <w:rFonts w:ascii="標楷體" w:hAnsi="標楷體" w:hint="eastAsia"/>
        </w:rPr>
        <w:t>結案通知資料</w:t>
      </w:r>
    </w:p>
    <w:p w14:paraId="109C74D7" w14:textId="77777777" w:rsidR="00E24265" w:rsidRPr="00D811BB" w:rsidRDefault="00E24265">
      <w:pPr>
        <w:pStyle w:val="a"/>
        <w:rPr>
          <w:rFonts w:ascii="標楷體" w:hAnsi="標楷體"/>
        </w:rPr>
      </w:pPr>
      <w:r w:rsidRPr="00D811B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05A1" w:rsidRPr="00D811BB" w14:paraId="031FF5B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68A1A372" w14:textId="77777777" w:rsidR="00F305A1" w:rsidRPr="00D811BB" w:rsidRDefault="00F305A1" w:rsidP="001D597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083D2F" w14:textId="77777777" w:rsidR="00F305A1" w:rsidRPr="00D811BB" w:rsidRDefault="00F305A1" w:rsidP="001D597D">
            <w:pPr>
              <w:rPr>
                <w:rFonts w:ascii="標楷體" w:eastAsia="標楷體" w:hAnsi="標楷體"/>
              </w:rPr>
            </w:pPr>
            <w:r w:rsidRPr="00D811BB">
              <w:rPr>
                <w:rFonts w:ascii="標楷體" w:eastAsia="標楷體" w:hAnsi="標楷體" w:hint="eastAsia"/>
              </w:rPr>
              <w:t>結案通知資料</w:t>
            </w:r>
          </w:p>
        </w:tc>
      </w:tr>
      <w:tr w:rsidR="00F305A1" w:rsidRPr="00D811BB" w14:paraId="5BDE6CB8"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7C222573" w14:textId="77777777" w:rsidR="00F305A1" w:rsidRPr="00D811BB" w:rsidRDefault="00F305A1" w:rsidP="001D597D">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03A0EB" w14:textId="77777777" w:rsidR="00F305A1" w:rsidRPr="00D811BB" w:rsidRDefault="00F305A1" w:rsidP="001D597D">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協商開始暨停催權通知資料</w:t>
            </w:r>
          </w:p>
          <w:p w14:paraId="374136C1" w14:textId="77777777" w:rsidR="00F305A1" w:rsidRPr="00D811BB" w:rsidRDefault="00F305A1" w:rsidP="001D597D">
            <w:pPr>
              <w:rPr>
                <w:rFonts w:ascii="標楷體" w:eastAsia="標楷體" w:hAnsi="標楷體"/>
              </w:rPr>
            </w:pPr>
            <w:r w:rsidRPr="00D811BB">
              <w:rPr>
                <w:rFonts w:ascii="標楷體" w:eastAsia="標楷體" w:hAnsi="標楷體" w:hint="eastAsia"/>
              </w:rPr>
              <w:t>2.需由入口交易【L8030消債條例JCIC報送資料】進入</w:t>
            </w:r>
          </w:p>
        </w:tc>
      </w:tr>
      <w:tr w:rsidR="00F305A1" w:rsidRPr="00D811BB" w14:paraId="08744708"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EFDAA2E" w14:textId="77777777" w:rsidR="00F305A1" w:rsidRPr="00D811BB" w:rsidRDefault="00F305A1" w:rsidP="001D597D">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7690A8" w14:textId="77777777" w:rsidR="00F305A1" w:rsidRPr="00D811BB" w:rsidRDefault="00F305A1"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398773E" w14:textId="77777777" w:rsidR="00F305A1" w:rsidRPr="00D811BB" w:rsidRDefault="00F305A1" w:rsidP="001D597D">
            <w:pPr>
              <w:rPr>
                <w:rFonts w:ascii="標楷體" w:eastAsia="標楷體" w:hAnsi="標楷體"/>
              </w:rPr>
            </w:pPr>
            <w:r w:rsidRPr="00D811BB">
              <w:rPr>
                <w:rFonts w:ascii="標楷體" w:eastAsia="標楷體" w:hAnsi="標楷體" w:hint="eastAsia"/>
              </w:rPr>
              <w:t>2.維護[結案通知資料(JcicZ046)]</w:t>
            </w:r>
          </w:p>
          <w:p w14:paraId="7B2342D0"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12C715BC" w14:textId="77777777" w:rsidR="00F305A1" w:rsidRPr="00D811BB" w:rsidRDefault="00F305A1" w:rsidP="001D597D">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結案通知資料</w:t>
            </w:r>
          </w:p>
          <w:p w14:paraId="7A997D9F" w14:textId="77777777" w:rsidR="00F305A1" w:rsidRPr="00D811BB" w:rsidRDefault="00F305A1" w:rsidP="001D597D">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結案通知資料</w:t>
            </w:r>
          </w:p>
          <w:p w14:paraId="6D754308" w14:textId="77777777" w:rsidR="00F305A1" w:rsidRPr="00D811BB" w:rsidRDefault="00F305A1" w:rsidP="001D597D">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結案通知資料</w:t>
            </w:r>
          </w:p>
          <w:p w14:paraId="469976ED" w14:textId="77777777" w:rsidR="00F305A1" w:rsidRPr="00D811BB" w:rsidRDefault="00F305A1" w:rsidP="001D597D">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結案通知資料</w:t>
            </w:r>
          </w:p>
        </w:tc>
      </w:tr>
      <w:tr w:rsidR="00F305A1" w:rsidRPr="00D811BB" w14:paraId="5E3445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6FD5A4B7" w14:textId="77777777" w:rsidR="00F305A1" w:rsidRPr="00D811BB" w:rsidRDefault="00F305A1" w:rsidP="001D597D">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1D0420" w14:textId="77777777" w:rsidR="00F305A1" w:rsidRPr="00D811BB" w:rsidRDefault="00F305A1" w:rsidP="001D597D">
            <w:pPr>
              <w:rPr>
                <w:rFonts w:ascii="標楷體" w:eastAsia="標楷體" w:hAnsi="標楷體"/>
              </w:rPr>
            </w:pPr>
          </w:p>
        </w:tc>
      </w:tr>
      <w:tr w:rsidR="00F305A1" w:rsidRPr="00D811BB" w14:paraId="6D21B3A2"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16563032" w14:textId="77777777" w:rsidR="00F305A1" w:rsidRPr="00D811BB" w:rsidRDefault="00F305A1" w:rsidP="001D597D">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83AA1C" w14:textId="77777777" w:rsidR="00F305A1" w:rsidRPr="00D811BB" w:rsidRDefault="00F305A1" w:rsidP="001D597D">
            <w:pPr>
              <w:rPr>
                <w:rFonts w:ascii="標楷體" w:eastAsia="標楷體" w:hAnsi="標楷體"/>
              </w:rPr>
            </w:pPr>
          </w:p>
        </w:tc>
      </w:tr>
      <w:tr w:rsidR="00F305A1" w:rsidRPr="00D811BB" w14:paraId="48591207"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40F54849" w14:textId="77777777" w:rsidR="00F305A1" w:rsidRPr="00D811BB" w:rsidRDefault="00F305A1" w:rsidP="001D597D">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E2EADE" w14:textId="77777777" w:rsidR="00F305A1" w:rsidRPr="00D811BB" w:rsidRDefault="00F305A1" w:rsidP="001D597D">
            <w:pPr>
              <w:rPr>
                <w:rFonts w:ascii="標楷體" w:eastAsia="標楷體" w:hAnsi="標楷體"/>
              </w:rPr>
            </w:pPr>
          </w:p>
        </w:tc>
      </w:tr>
      <w:tr w:rsidR="00F305A1" w:rsidRPr="00D811BB" w14:paraId="07CB0EE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1C15660B" w14:textId="77777777" w:rsidR="00F305A1" w:rsidRPr="00D811BB" w:rsidRDefault="00F305A1" w:rsidP="001D597D">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8831E" w14:textId="77777777" w:rsidR="00F305A1" w:rsidRPr="00D811BB" w:rsidRDefault="00F305A1" w:rsidP="001D597D">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F305A1" w:rsidRPr="00D811BB" w14:paraId="477F5088"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1407C19C" w14:textId="77777777" w:rsidR="00F305A1" w:rsidRPr="00D811BB" w:rsidRDefault="00F305A1" w:rsidP="001D597D">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9B43A9" w14:textId="77777777" w:rsidR="00F305A1" w:rsidRPr="00D811BB" w:rsidRDefault="00F305A1" w:rsidP="001D597D">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15</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16</w:t>
            </w:r>
          </w:p>
        </w:tc>
      </w:tr>
    </w:tbl>
    <w:p w14:paraId="7A415CB3" w14:textId="77777777" w:rsidR="00F305A1" w:rsidRPr="00D811BB" w:rsidRDefault="00F305A1" w:rsidP="00F305A1">
      <w:pPr>
        <w:rPr>
          <w:rFonts w:ascii="標楷體" w:eastAsia="標楷體" w:hAnsi="標楷體"/>
        </w:rPr>
      </w:pPr>
    </w:p>
    <w:p w14:paraId="388E436D" w14:textId="77777777" w:rsidR="00F305A1" w:rsidRPr="00D811BB" w:rsidRDefault="00F305A1" w:rsidP="00F305A1">
      <w:pPr>
        <w:pStyle w:val="a"/>
        <w:rPr>
          <w:rFonts w:ascii="標楷體" w:hAnsi="標楷體"/>
        </w:rPr>
      </w:pPr>
      <w:r w:rsidRPr="00D811BB">
        <w:rPr>
          <w:rFonts w:ascii="標楷體" w:hAnsi="標楷體" w:hint="eastAsia"/>
        </w:rPr>
        <w:t xml:space="preserve"> </w:t>
      </w: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F305A1" w:rsidRPr="00D811BB" w14:paraId="0B4217B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BD84F0"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A1CAF2"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F38500"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說明</w:t>
            </w:r>
          </w:p>
        </w:tc>
      </w:tr>
      <w:tr w:rsidR="00F305A1" w:rsidRPr="00D811BB" w14:paraId="44BF4D9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1954CC2"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AE7090" w14:textId="77777777" w:rsidR="00F305A1" w:rsidRPr="00D811BB" w:rsidRDefault="00F305A1" w:rsidP="001D597D">
            <w:pPr>
              <w:rPr>
                <w:rFonts w:ascii="標楷體" w:eastAsia="標楷體" w:hAnsi="標楷體"/>
              </w:rPr>
            </w:pPr>
            <w:r w:rsidRPr="00D811BB">
              <w:rPr>
                <w:rFonts w:ascii="標楷體" w:eastAsia="標楷體" w:hAnsi="標楷體" w:hint="eastAsia"/>
              </w:rPr>
              <w:t>JcicZ046</w:t>
            </w:r>
          </w:p>
        </w:tc>
        <w:tc>
          <w:tcPr>
            <w:tcW w:w="3828" w:type="dxa"/>
            <w:tcBorders>
              <w:top w:val="single" w:sz="4" w:space="0" w:color="auto"/>
              <w:left w:val="single" w:sz="4" w:space="0" w:color="auto"/>
              <w:bottom w:val="single" w:sz="4" w:space="0" w:color="auto"/>
              <w:right w:val="single" w:sz="4" w:space="0" w:color="auto"/>
            </w:tcBorders>
            <w:hideMark/>
          </w:tcPr>
          <w:p w14:paraId="5A212618" w14:textId="77777777" w:rsidR="00F305A1" w:rsidRPr="00D811BB" w:rsidRDefault="00F305A1" w:rsidP="001D597D">
            <w:pPr>
              <w:rPr>
                <w:rFonts w:ascii="標楷體" w:eastAsia="標楷體" w:hAnsi="標楷體"/>
              </w:rPr>
            </w:pPr>
            <w:r w:rsidRPr="00D811BB">
              <w:rPr>
                <w:rFonts w:ascii="標楷體" w:eastAsia="標楷體" w:hAnsi="標楷體" w:hint="eastAsia"/>
              </w:rPr>
              <w:t>結案通知資料</w:t>
            </w:r>
          </w:p>
        </w:tc>
      </w:tr>
      <w:tr w:rsidR="00F305A1" w:rsidRPr="00D811BB" w14:paraId="7626CE97" w14:textId="77777777" w:rsidTr="001D597D">
        <w:tc>
          <w:tcPr>
            <w:tcW w:w="851" w:type="dxa"/>
            <w:tcBorders>
              <w:top w:val="single" w:sz="4" w:space="0" w:color="auto"/>
              <w:left w:val="single" w:sz="4" w:space="0" w:color="auto"/>
              <w:bottom w:val="single" w:sz="4" w:space="0" w:color="auto"/>
              <w:right w:val="single" w:sz="4" w:space="0" w:color="auto"/>
            </w:tcBorders>
          </w:tcPr>
          <w:p w14:paraId="7A10A91D"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C34C920" w14:textId="77777777" w:rsidR="00F305A1" w:rsidRPr="00D811BB" w:rsidRDefault="00F305A1" w:rsidP="001D597D">
            <w:pPr>
              <w:rPr>
                <w:rFonts w:ascii="標楷體" w:eastAsia="標楷體" w:hAnsi="標楷體"/>
              </w:rPr>
            </w:pPr>
            <w:r w:rsidRPr="00D811BB">
              <w:rPr>
                <w:rFonts w:ascii="標楷體" w:eastAsia="標楷體" w:hAnsi="標楷體" w:hint="eastAsia"/>
              </w:rPr>
              <w:t>JcicZ046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014B9C0" w14:textId="77777777" w:rsidR="00F305A1" w:rsidRPr="00D811BB" w:rsidRDefault="00F305A1" w:rsidP="001D597D">
            <w:pPr>
              <w:rPr>
                <w:rFonts w:ascii="標楷體" w:eastAsia="標楷體" w:hAnsi="標楷體"/>
              </w:rPr>
            </w:pPr>
            <w:r w:rsidRPr="00D811BB">
              <w:rPr>
                <w:rFonts w:ascii="標楷體" w:eastAsia="標楷體" w:hAnsi="標楷體" w:hint="eastAsia"/>
              </w:rPr>
              <w:t>結案通知資料</w:t>
            </w:r>
          </w:p>
        </w:tc>
      </w:tr>
      <w:tr w:rsidR="00F305A1" w:rsidRPr="00D811BB" w14:paraId="063A253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D080E0" w14:textId="77777777" w:rsidR="00F305A1" w:rsidRPr="00D811BB" w:rsidRDefault="00F305A1" w:rsidP="001D597D">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ECDB54" w14:textId="77777777" w:rsidR="00F305A1" w:rsidRPr="00D811BB" w:rsidRDefault="00F305A1" w:rsidP="001D597D">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FA70A12"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共用代碼檔</w:t>
            </w:r>
          </w:p>
        </w:tc>
      </w:tr>
      <w:tr w:rsidR="00F305A1" w:rsidRPr="00D811BB" w14:paraId="0A796FB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FB360AF" w14:textId="77777777" w:rsidR="00F305A1" w:rsidRPr="00D811BB" w:rsidRDefault="00F305A1" w:rsidP="001D597D">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F911D60" w14:textId="77777777" w:rsidR="00F305A1" w:rsidRPr="00D811BB" w:rsidRDefault="00F305A1" w:rsidP="001D597D">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D20B2D6"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6FC0A81C" w14:textId="7E1D9CEF" w:rsidR="00F305A1" w:rsidRPr="00D811BB" w:rsidRDefault="00F305A1" w:rsidP="00F305A1">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511A8677" w14:textId="006A6E29" w:rsidR="00346E5A" w:rsidRPr="00D811BB" w:rsidRDefault="00346E5A" w:rsidP="00346E5A">
      <w:pPr>
        <w:rPr>
          <w:rFonts w:ascii="標楷體" w:eastAsia="標楷體" w:hAnsi="標楷體"/>
        </w:rPr>
      </w:pPr>
      <w:r w:rsidRPr="00D811BB">
        <w:rPr>
          <w:rFonts w:ascii="標楷體" w:eastAsia="標楷體" w:hAnsi="標楷體"/>
          <w:noProof/>
        </w:rPr>
        <w:lastRenderedPageBreak/>
        <w:drawing>
          <wp:inline distT="0" distB="0" distL="0" distR="0" wp14:anchorId="0E10C9CE" wp14:editId="6D6D0B38">
            <wp:extent cx="6479540" cy="262509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2625090"/>
                    </a:xfrm>
                    <a:prstGeom prst="rect">
                      <a:avLst/>
                    </a:prstGeom>
                  </pic:spPr>
                </pic:pic>
              </a:graphicData>
            </a:graphic>
          </wp:inline>
        </w:drawing>
      </w:r>
    </w:p>
    <w:p w14:paraId="4CFE1D14" w14:textId="208D0196" w:rsidR="00F305A1" w:rsidRPr="00D811BB" w:rsidDel="006673B2" w:rsidRDefault="00F305A1" w:rsidP="00F305A1">
      <w:pPr>
        <w:pStyle w:val="42"/>
        <w:spacing w:after="72"/>
        <w:ind w:leftChars="0" w:left="0"/>
        <w:rPr>
          <w:del w:id="320" w:author="st1" w:date="2021-03-19T11:10:00Z"/>
          <w:rFonts w:ascii="標楷體" w:hAnsi="標楷體"/>
        </w:rPr>
      </w:pPr>
    </w:p>
    <w:p w14:paraId="4BAE591D" w14:textId="77777777" w:rsidR="00F305A1" w:rsidRPr="00D811BB" w:rsidRDefault="00F305A1" w:rsidP="00F305A1">
      <w:pPr>
        <w:pStyle w:val="a"/>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F305A1" w:rsidRPr="00D811BB" w14:paraId="50A92F55"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9D86FF"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50E032"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B5A5DF"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功能說明</w:t>
            </w:r>
          </w:p>
        </w:tc>
      </w:tr>
      <w:tr w:rsidR="00F305A1" w:rsidRPr="00D811BB" w14:paraId="08F01348"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589A91F" w14:textId="77777777" w:rsidR="00F305A1" w:rsidRPr="00D811BB" w:rsidRDefault="00F305A1"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29CA8E"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74C5738"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66BACA92" w14:textId="77777777" w:rsidR="00F305A1" w:rsidRPr="00D811BB" w:rsidRDefault="00F305A1" w:rsidP="00F305A1">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6FA2AF7" w14:textId="20B4FC80" w:rsidR="00F305A1" w:rsidRPr="00D811BB" w:rsidRDefault="00F305A1" w:rsidP="00F305A1">
            <w:pPr>
              <w:adjustRightInd w:val="0"/>
              <w:snapToGrid w:val="0"/>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結案通知資料(</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6.</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6.RcDate</w:t>
            </w:r>
            <w:r w:rsidRPr="00D811BB">
              <w:rPr>
                <w:rFonts w:ascii="標楷體" w:eastAsia="標楷體" w:hAnsi="標楷體" w:hint="eastAsia"/>
              </w:rPr>
              <w:t>)]、[結案日期(</w:t>
            </w:r>
            <w:r w:rsidR="00854A8D" w:rsidRPr="00D811BB">
              <w:rPr>
                <w:rFonts w:ascii="標楷體" w:eastAsia="標楷體" w:hAnsi="標楷體"/>
              </w:rPr>
              <w:t>JcicZ046.</w:t>
            </w:r>
            <w:r w:rsidRPr="00D811BB">
              <w:rPr>
                <w:rFonts w:ascii="標楷體" w:eastAsia="標楷體" w:hAnsi="標楷體" w:hint="eastAsia"/>
              </w:rPr>
              <w:t>CloseDate)</w:t>
            </w:r>
            <w:r w:rsidRPr="00D811BB">
              <w:rPr>
                <w:rFonts w:ascii="標楷體" w:eastAsia="標楷體" w:hAnsi="標楷體"/>
              </w:rPr>
              <w:t>]</w:t>
            </w:r>
            <w:r w:rsidRPr="00D811BB">
              <w:rPr>
                <w:rFonts w:ascii="標楷體" w:eastAsia="標楷體" w:hAnsi="標楷體" w:hint="eastAsia"/>
              </w:rPr>
              <w:t>是否存在，已存在者顯示錯誤訊息</w:t>
            </w:r>
            <w:r w:rsidRPr="00D811BB">
              <w:rPr>
                <w:rFonts w:ascii="標楷體" w:eastAsia="標楷體" w:hAnsi="標楷體"/>
              </w:rPr>
              <w:t>"</w:t>
            </w:r>
            <w:r w:rsidRPr="00D811BB">
              <w:rPr>
                <w:rFonts w:ascii="標楷體" w:eastAsia="標楷體" w:hAnsi="標楷體" w:hint="eastAsia"/>
              </w:rPr>
              <w:t>E0005:新增資料時，發生錯誤(已有相同資料.</w:t>
            </w:r>
            <w:r w:rsidRPr="00D811BB">
              <w:rPr>
                <w:rFonts w:ascii="標楷體" w:eastAsia="標楷體" w:hAnsi="標楷體"/>
              </w:rPr>
              <w:t>)"</w:t>
            </w:r>
          </w:p>
          <w:p w14:paraId="664F1D18" w14:textId="77777777" w:rsidR="00F305A1" w:rsidRPr="00D811BB" w:rsidRDefault="00F305A1" w:rsidP="00F305A1">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協商申請日(RcDate)]、[結案日期(CloseDate)]、本檔案填報日期，進行比較。如果[結案日期(CloseDate)]早於[協商申請日(RcDate)]或者[結案日期(CloseDate)]晚於本檔案填報日期，顯示錯誤訊息</w:t>
            </w:r>
            <w:r w:rsidRPr="00D811BB">
              <w:rPr>
                <w:rFonts w:ascii="標楷體" w:eastAsia="標楷體" w:hAnsi="標楷體"/>
              </w:rPr>
              <w:t>"</w:t>
            </w:r>
            <w:r w:rsidRPr="00D811BB">
              <w:rPr>
                <w:rFonts w:ascii="標楷體" w:eastAsia="標楷體" w:hAnsi="標楷體" w:hint="eastAsia"/>
              </w:rPr>
              <w:t>E0005:新增資料時，發生錯誤(</w:t>
            </w:r>
            <w:r w:rsidRPr="00D811BB">
              <w:rPr>
                <w:rFonts w:ascii="標楷體" w:eastAsia="標楷體" w:hAnsi="標楷體"/>
              </w:rPr>
              <w:t>結案日期不可早於協商申請日，亦不可晚於報送本檔案日期</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w:t>
            </w:r>
          </w:p>
          <w:p w14:paraId="041C19FC" w14:textId="77777777" w:rsidR="00F305A1" w:rsidRPr="00D811BB" w:rsidRDefault="00F305A1" w:rsidP="00F305A1">
            <w:pPr>
              <w:ind w:left="240" w:hangingChars="100" w:hanging="240"/>
              <w:rPr>
                <w:rFonts w:ascii="標楷體" w:eastAsia="標楷體" w:hAnsi="標楷體"/>
              </w:rPr>
            </w:pPr>
            <w:r w:rsidRPr="00D811BB">
              <w:rPr>
                <w:rFonts w:ascii="標楷體" w:eastAsia="標楷體" w:hAnsi="標楷體" w:cs="新細明體" w:hint="eastAsia"/>
              </w:rPr>
              <w:t>4.</w:t>
            </w:r>
            <w:r w:rsidRPr="00D811BB">
              <w:rPr>
                <w:rFonts w:ascii="標楷體" w:eastAsia="標楷體" w:hAnsi="標楷體" w:hint="eastAsia"/>
              </w:rPr>
              <w:t>檢核[結案原因代號(CloseCode)]填報值：</w:t>
            </w:r>
          </w:p>
          <w:p w14:paraId="451D7A1D"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如果[結案原因代號(CloseCode)]不等於("00":毀諾、"01":協商終止或"99":依債務清償方案履行完畢</w:t>
            </w:r>
            <w:r w:rsidRPr="00D811BB">
              <w:rPr>
                <w:rFonts w:ascii="標楷體" w:eastAsia="標楷體" w:hAnsi="標楷體"/>
              </w:rPr>
              <w:t>)</w:t>
            </w:r>
            <w:r w:rsidRPr="00D811BB">
              <w:rPr>
                <w:rFonts w:ascii="標楷體" w:eastAsia="標楷體" w:hAnsi="標楷體" w:hint="eastAsia"/>
              </w:rPr>
              <w:t>，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已存在者檢核該[簽約完成日期(</w:t>
            </w:r>
            <w:r w:rsidRPr="00D811BB">
              <w:rPr>
                <w:rFonts w:ascii="標楷體" w:eastAsia="標楷體" w:hAnsi="標楷體"/>
              </w:rPr>
              <w:t>JcicZ047.</w:t>
            </w:r>
            <w:r w:rsidRPr="00D811BB">
              <w:rPr>
                <w:rFonts w:ascii="標楷體" w:eastAsia="標楷體" w:hAnsi="標楷體" w:hint="eastAsia"/>
              </w:rPr>
              <w:t>SignDate)]，如果已有填報值顯示錯誤訊息</w:t>
            </w:r>
            <w:r w:rsidRPr="00D811BB">
              <w:rPr>
                <w:rFonts w:ascii="標楷體" w:eastAsia="標楷體" w:hAnsi="標楷體"/>
              </w:rPr>
              <w:t>"</w:t>
            </w:r>
            <w:r w:rsidRPr="00D811BB">
              <w:rPr>
                <w:rFonts w:ascii="標楷體" w:eastAsia="標楷體" w:hAnsi="標楷體" w:hint="eastAsia"/>
              </w:rPr>
              <w:t>E0005:新增資料時，發生錯誤(金融機構無擔保債務協議資料已經簽約完成，本檔案結案原因代號僅能報送00，01或99.)"</w:t>
            </w:r>
          </w:p>
          <w:p w14:paraId="16E292C3"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如果[結案原因代號(CloseCode)]等於("00":毀諾)</w:t>
            </w:r>
          </w:p>
          <w:p w14:paraId="0D250FB8" w14:textId="77777777" w:rsidR="00F305A1" w:rsidRPr="00D811BB" w:rsidRDefault="00F305A1" w:rsidP="00F305A1">
            <w:pPr>
              <w:ind w:leftChars="250" w:left="840" w:hangingChars="100" w:hanging="240"/>
              <w:rPr>
                <w:rFonts w:ascii="標楷體" w:eastAsia="標楷體" w:hAnsi="標楷體"/>
              </w:rPr>
            </w:pPr>
            <w:r w:rsidRPr="00D811BB">
              <w:rPr>
                <w:rFonts w:ascii="新細明體" w:hAnsi="新細明體" w:cs="新細明體" w:hint="eastAsia"/>
              </w:rPr>
              <w:lastRenderedPageBreak/>
              <w:t>①</w:t>
            </w:r>
            <w:r w:rsidRPr="00D811BB">
              <w:rPr>
                <w:rFonts w:ascii="標楷體" w:eastAsia="標楷體" w:hAnsi="標楷體" w:hint="eastAsia"/>
              </w:rPr>
              <w:t>檢核[延期繳款（喘息期）資料(</w:t>
            </w:r>
            <w:r w:rsidRPr="00D811BB">
              <w:rPr>
                <w:rFonts w:ascii="標楷體" w:eastAsia="標楷體" w:hAnsi="標楷體"/>
              </w:rPr>
              <w:t>JcicZ051</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51</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51.</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51.RcDate</w:t>
            </w:r>
            <w:r w:rsidRPr="00D811BB">
              <w:rPr>
                <w:rFonts w:ascii="標楷體" w:eastAsia="標楷體" w:hAnsi="標楷體" w:hint="eastAsia"/>
              </w:rPr>
              <w:t>)]是否存在，已存在者檢核該[延期繳款年月(</w:t>
            </w:r>
            <w:r w:rsidRPr="00D811BB">
              <w:rPr>
                <w:rFonts w:ascii="標楷體" w:eastAsia="標楷體" w:hAnsi="標楷體"/>
              </w:rPr>
              <w:t>JcicZ051.</w:t>
            </w:r>
            <w:r w:rsidRPr="00D811BB">
              <w:rPr>
                <w:rFonts w:ascii="標楷體" w:eastAsia="標楷體" w:hAnsi="標楷體" w:hint="eastAsia"/>
              </w:rPr>
              <w:t>DelayYM)]，如果[延期繳款年月(</w:t>
            </w:r>
            <w:r w:rsidRPr="00D811BB">
              <w:rPr>
                <w:rFonts w:ascii="標楷體" w:eastAsia="標楷體" w:hAnsi="標楷體"/>
              </w:rPr>
              <w:t>JcicZ051.</w:t>
            </w:r>
            <w:r w:rsidRPr="00D811BB">
              <w:rPr>
                <w:rFonts w:ascii="標楷體" w:eastAsia="標楷體" w:hAnsi="標楷體" w:hint="eastAsia"/>
              </w:rPr>
              <w:t>DelayYM)]晚於當前檔案填報日期，顯示錯誤訊息</w:t>
            </w:r>
            <w:r w:rsidRPr="00D811BB">
              <w:rPr>
                <w:rFonts w:ascii="標楷體" w:eastAsia="標楷體" w:hAnsi="標楷體"/>
              </w:rPr>
              <w:t>"</w:t>
            </w:r>
            <w:r w:rsidRPr="00D811BB">
              <w:rPr>
                <w:rFonts w:ascii="標楷體" w:eastAsia="標楷體" w:hAnsi="標楷體" w:hint="eastAsia"/>
              </w:rPr>
              <w:t>E0005:新增資料時，發生錯誤(於'51':延期繳款(喘息期)期間不可報送'00'毀諾.</w:t>
            </w:r>
            <w:r w:rsidRPr="00D811BB">
              <w:rPr>
                <w:rFonts w:ascii="標楷體" w:eastAsia="標楷體" w:hAnsi="標楷體"/>
              </w:rPr>
              <w:t>）</w:t>
            </w:r>
            <w:r w:rsidRPr="00D811BB">
              <w:rPr>
                <w:rFonts w:ascii="標楷體" w:eastAsia="標楷體" w:hAnsi="標楷體" w:hint="eastAsia"/>
              </w:rPr>
              <w:t>"</w:t>
            </w:r>
          </w:p>
          <w:p w14:paraId="61D8C741" w14:textId="77777777" w:rsidR="00F305A1" w:rsidRPr="00D811BB" w:rsidRDefault="00F305A1" w:rsidP="00F305A1">
            <w:pPr>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檢核[毀諾原因代號(BreakCode)]的輸入值，如果[毀諾原因代號(BreakCode)]空白或輸入值不等於("01"~"07"</w:t>
            </w:r>
            <w:r w:rsidRPr="00D811BB">
              <w:rPr>
                <w:rFonts w:ascii="標楷體" w:eastAsia="標楷體" w:hAnsi="標楷體"/>
              </w:rPr>
              <w:t>)</w:t>
            </w:r>
            <w:r w:rsidRPr="00D811BB">
              <w:rPr>
                <w:rFonts w:ascii="標楷體" w:eastAsia="標楷體" w:hAnsi="標楷體" w:hint="eastAsia"/>
              </w:rPr>
              <w:t>，顯示錯誤訊息</w:t>
            </w:r>
            <w:r w:rsidRPr="00D811BB">
              <w:rPr>
                <w:rFonts w:ascii="標楷體" w:eastAsia="標楷體" w:hAnsi="標楷體"/>
              </w:rPr>
              <w:t>"</w:t>
            </w:r>
            <w:r w:rsidRPr="00D811BB">
              <w:rPr>
                <w:rFonts w:ascii="標楷體" w:eastAsia="標楷體" w:hAnsi="標楷體" w:hint="eastAsia"/>
              </w:rPr>
              <w:t>E0005:新增資料時，發生錯誤(「結案原因代號」為'00':毀諾，則「毀諾原因代號」不能為空，且必須為01~07.</w:t>
            </w:r>
            <w:r w:rsidRPr="00D811BB">
              <w:rPr>
                <w:rFonts w:ascii="標楷體" w:eastAsia="標楷體" w:hAnsi="標楷體"/>
              </w:rPr>
              <w:t>)</w:t>
            </w:r>
            <w:r w:rsidRPr="00D811BB">
              <w:rPr>
                <w:rFonts w:ascii="標楷體" w:eastAsia="標楷體" w:hAnsi="標楷體" w:hint="eastAsia"/>
              </w:rPr>
              <w:t>"</w:t>
            </w:r>
          </w:p>
          <w:p w14:paraId="272687EC" w14:textId="77777777" w:rsidR="00F305A1" w:rsidRPr="00D811BB" w:rsidRDefault="00F305A1" w:rsidP="00F305A1">
            <w:pPr>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C392FEB" w14:textId="77777777" w:rsidR="00F305A1" w:rsidRPr="00D811BB" w:rsidRDefault="00F305A1" w:rsidP="00F305A1">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結案通知資料</w:t>
            </w:r>
          </w:p>
        </w:tc>
      </w:tr>
      <w:tr w:rsidR="00F305A1" w:rsidRPr="00D811BB" w14:paraId="62B8574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D205A83"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D3D5DFB"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B52E8"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54F87C08" w14:textId="77777777" w:rsidR="00F305A1" w:rsidRPr="00D811BB" w:rsidRDefault="00F305A1" w:rsidP="00F305A1">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D811BB" w14:paraId="434C8085"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BB1ED0" w14:textId="77777777" w:rsidR="00F305A1" w:rsidRPr="00D811BB" w:rsidRDefault="00F305A1"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9FE96" w14:textId="77777777" w:rsidR="00F305A1" w:rsidRPr="00D811BB" w:rsidRDefault="00F305A1"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C87EFC"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BC4FC2" w14:textId="77777777" w:rsidR="00F305A1" w:rsidRPr="00D811BB" w:rsidRDefault="00F305A1" w:rsidP="001D597D">
            <w:pPr>
              <w:rPr>
                <w:rFonts w:ascii="標楷體" w:eastAsia="標楷體" w:hAnsi="標楷體"/>
              </w:rPr>
            </w:pPr>
            <w:r w:rsidRPr="00D811BB">
              <w:rPr>
                <w:rFonts w:ascii="標楷體" w:eastAsia="標楷體" w:hAnsi="標楷體" w:hint="eastAsia"/>
              </w:rPr>
              <w:t>處理邏輯及注意事項</w:t>
            </w:r>
          </w:p>
        </w:tc>
      </w:tr>
      <w:tr w:rsidR="00F305A1" w:rsidRPr="00D811BB" w14:paraId="58C6400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EB4D40" w14:textId="77777777" w:rsidR="00F305A1" w:rsidRPr="00D811BB" w:rsidRDefault="00F305A1"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5FF6F69" w14:textId="77777777" w:rsidR="00F305A1" w:rsidRPr="00D811BB" w:rsidRDefault="00F305A1"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1DCD8" w14:textId="77777777" w:rsidR="00F305A1" w:rsidRPr="00D811BB" w:rsidRDefault="00F305A1"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62322B" w14:textId="77777777" w:rsidR="00F305A1" w:rsidRPr="00D811BB" w:rsidRDefault="00F305A1"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E2B8473" w14:textId="77777777" w:rsidR="00F305A1" w:rsidRPr="00D811BB" w:rsidRDefault="00F305A1"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84E7C0" w14:textId="77777777" w:rsidR="00F305A1" w:rsidRPr="00D811BB" w:rsidRDefault="00F305A1"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BB7E87" w14:textId="77777777" w:rsidR="00F305A1" w:rsidRPr="00D811BB" w:rsidRDefault="00F305A1"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AF1C959" w14:textId="77777777" w:rsidR="00F305A1" w:rsidRPr="00D811BB" w:rsidRDefault="00F305A1" w:rsidP="001D597D">
            <w:pPr>
              <w:widowControl/>
              <w:rPr>
                <w:rFonts w:ascii="標楷體" w:eastAsia="標楷體" w:hAnsi="標楷體"/>
              </w:rPr>
            </w:pPr>
          </w:p>
        </w:tc>
      </w:tr>
      <w:tr w:rsidR="00F305A1" w:rsidRPr="00D811BB" w14:paraId="2E902F1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377E7" w14:textId="77777777" w:rsidR="00F305A1" w:rsidRPr="00D811BB" w:rsidRDefault="00F305A1"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C6BC291" w14:textId="77777777" w:rsidR="00F305A1" w:rsidRPr="00D811BB" w:rsidRDefault="00F305A1"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1412DD"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24681F" w14:textId="77777777" w:rsidR="00F305A1" w:rsidRPr="00D811BB" w:rsidRDefault="00F305A1" w:rsidP="001D597D">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DBB642C"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ED003"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EEFCF"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2C78C"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D6DF656" w14:textId="77777777" w:rsidR="00F305A1" w:rsidRPr="00D811BB" w:rsidRDefault="00F305A1"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TranKey</w:t>
            </w:r>
          </w:p>
        </w:tc>
      </w:tr>
      <w:tr w:rsidR="00F305A1" w:rsidRPr="00D811BB" w14:paraId="2D2CFD9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6B43EB"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A1981E9" w14:textId="77777777" w:rsidR="00F305A1" w:rsidRPr="00D811BB" w:rsidRDefault="00F305A1"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99A514"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EDD82"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64BE22"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F0C93"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21E5F"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83FA7A"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F305A1" w:rsidRPr="00D811BB" w14:paraId="227429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09CA46" w14:textId="77777777" w:rsidR="00F305A1" w:rsidRPr="00D811BB" w:rsidRDefault="00F305A1"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1A44A" w14:textId="77777777" w:rsidR="00F305A1" w:rsidRPr="00D811BB" w:rsidRDefault="00F305A1"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02881F4"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0E23AA"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B092D"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1BC3B6"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FF816"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4D04BD"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1BB8899" w14:textId="77777777" w:rsidR="00F305A1" w:rsidRPr="00D811BB" w:rsidRDefault="00F305A1"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ustId</w:t>
            </w:r>
          </w:p>
        </w:tc>
      </w:tr>
      <w:tr w:rsidR="00F305A1" w:rsidRPr="00D811BB" w14:paraId="636271A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1E40" w14:textId="77777777" w:rsidR="00F305A1" w:rsidRPr="00D811BB" w:rsidRDefault="00F305A1"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1A36D6B" w14:textId="77777777" w:rsidR="00F305A1" w:rsidRPr="00D811BB" w:rsidRDefault="00F305A1"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A9787C"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02C5A" w14:textId="77777777" w:rsidR="00F305A1" w:rsidRPr="00D811BB" w:rsidRDefault="00F305A1" w:rsidP="001D597D">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D32437A"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35D70"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5B6B"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A3E786"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EF5B660"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6.SubmitKey</w:t>
            </w:r>
          </w:p>
        </w:tc>
      </w:tr>
      <w:tr w:rsidR="00F305A1" w:rsidRPr="00D811BB" w14:paraId="564B411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E88A7" w14:textId="77777777" w:rsidR="00F305A1" w:rsidRPr="00D811BB" w:rsidRDefault="00F305A1"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BD53F9"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F305A1" w:rsidRPr="00D811BB" w14:paraId="2AF9A01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0DBE38"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47252A" w14:textId="77777777" w:rsidR="00F305A1" w:rsidRPr="00D811BB" w:rsidRDefault="00F305A1"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669864A"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18A0B"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99494"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5974E"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FA6540"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B20E4"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F305A1" w:rsidRPr="00D811BB" w14:paraId="3C602BD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7FADAF" w14:textId="77777777" w:rsidR="00F305A1" w:rsidRPr="00D811BB" w:rsidRDefault="00F305A1"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E36DACE" w14:textId="77777777" w:rsidR="00F305A1" w:rsidRPr="00D811BB" w:rsidRDefault="00F305A1"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74EE93" w14:textId="77777777" w:rsidR="00F305A1" w:rsidRPr="00D811BB" w:rsidRDefault="00F305A1" w:rsidP="001D597D">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5F139CC"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30A06"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44386" w14:textId="77777777" w:rsidR="00F305A1" w:rsidRPr="00D811BB" w:rsidRDefault="00F305A1" w:rsidP="00F305A1">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FFF4020" w14:textId="77777777" w:rsidR="00F305A1" w:rsidRPr="00D811BB" w:rsidRDefault="00F305A1" w:rsidP="00F305A1">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4BDA4D" w14:textId="77777777" w:rsidR="00F305A1" w:rsidRPr="00D811BB" w:rsidRDefault="00F305A1" w:rsidP="00F305A1">
            <w:pPr>
              <w:rPr>
                <w:rFonts w:ascii="標楷體" w:eastAsia="標楷體" w:hAnsi="標楷體"/>
              </w:rPr>
            </w:pPr>
            <w:r w:rsidRPr="00D811BB">
              <w:rPr>
                <w:rFonts w:ascii="標楷體" w:eastAsia="標楷體" w:hAnsi="標楷體" w:hint="eastAsia"/>
              </w:rPr>
              <w:t>1.限輸入日期，檢核條件:</w:t>
            </w:r>
          </w:p>
          <w:p w14:paraId="7F028B2B"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FA1F09A"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29800B7" w14:textId="77777777" w:rsidR="00F305A1" w:rsidRPr="00D811BB" w:rsidRDefault="00F305A1" w:rsidP="00F305A1">
            <w:pPr>
              <w:ind w:left="204" w:hangingChars="85" w:hanging="204"/>
              <w:rPr>
                <w:rFonts w:ascii="標楷體" w:eastAsia="標楷體" w:hAnsi="標楷體"/>
              </w:rPr>
            </w:pPr>
            <w:r w:rsidRPr="00D811BB">
              <w:rPr>
                <w:rFonts w:ascii="標楷體" w:eastAsia="標楷體" w:hAnsi="標楷體" w:hint="eastAsia"/>
              </w:rPr>
              <w:t>2.JcicZ046.</w:t>
            </w:r>
            <w:r w:rsidRPr="00D811BB">
              <w:rPr>
                <w:rFonts w:ascii="標楷體" w:eastAsia="標楷體" w:hAnsi="標楷體"/>
              </w:rPr>
              <w:t>RcDate</w:t>
            </w:r>
          </w:p>
        </w:tc>
      </w:tr>
      <w:tr w:rsidR="00F305A1" w:rsidRPr="00D811BB" w14:paraId="35D2F1A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FD71D" w14:textId="77777777" w:rsidR="00F305A1" w:rsidRPr="00D811BB" w:rsidRDefault="00F305A1" w:rsidP="001D597D">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36C49DA" w14:textId="77777777" w:rsidR="00F305A1" w:rsidRPr="00D811BB" w:rsidRDefault="00F305A1" w:rsidP="001D597D">
            <w:pPr>
              <w:widowControl/>
              <w:rPr>
                <w:rFonts w:ascii="標楷體" w:eastAsia="標楷體" w:hAnsi="標楷體"/>
                <w:color w:val="000000"/>
                <w:kern w:val="0"/>
              </w:rPr>
            </w:pPr>
            <w:r w:rsidRPr="00D811BB">
              <w:rPr>
                <w:rFonts w:ascii="標楷體" w:eastAsia="標楷體" w:hAnsi="標楷體" w:hint="eastAsia"/>
                <w:color w:val="000000"/>
              </w:rPr>
              <w:t>結案原因代</w:t>
            </w:r>
            <w:r w:rsidRPr="00D811BB">
              <w:rPr>
                <w:rFonts w:ascii="標楷體" w:eastAsia="標楷體" w:hAnsi="標楷體" w:hint="eastAsia"/>
                <w:color w:val="000000"/>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7C5A139F" w14:textId="77777777" w:rsidR="00F305A1" w:rsidRPr="00D811BB" w:rsidRDefault="00F305A1" w:rsidP="001D597D">
            <w:pPr>
              <w:rPr>
                <w:rFonts w:ascii="標楷體" w:eastAsia="標楷體" w:hAnsi="標楷體"/>
                <w:lang w:eastAsia="zh-CN"/>
              </w:rPr>
            </w:pPr>
            <w:r w:rsidRPr="00D811BB">
              <w:rPr>
                <w:rFonts w:ascii="標楷體" w:eastAsia="標楷體" w:hAnsi="標楷體"/>
                <w:lang w:eastAsia="zh-CN"/>
              </w:rPr>
              <w:lastRenderedPageBreak/>
              <w:t>2</w:t>
            </w:r>
          </w:p>
        </w:tc>
        <w:tc>
          <w:tcPr>
            <w:tcW w:w="708" w:type="dxa"/>
            <w:tcBorders>
              <w:top w:val="single" w:sz="4" w:space="0" w:color="auto"/>
              <w:left w:val="single" w:sz="4" w:space="0" w:color="auto"/>
              <w:bottom w:val="single" w:sz="4" w:space="0" w:color="auto"/>
              <w:right w:val="single" w:sz="4" w:space="0" w:color="auto"/>
            </w:tcBorders>
          </w:tcPr>
          <w:p w14:paraId="26AFBC64"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DB0518" w14:textId="77777777" w:rsidR="00F305A1" w:rsidRPr="00D811BB" w:rsidRDefault="00F305A1" w:rsidP="00F305A1">
            <w:pPr>
              <w:rPr>
                <w:rFonts w:ascii="標楷體" w:eastAsia="標楷體" w:hAnsi="標楷體"/>
                <w:color w:val="000000"/>
                <w:lang w:eastAsia="zh-HK"/>
              </w:rPr>
            </w:pPr>
            <w:r w:rsidRPr="00D811BB">
              <w:rPr>
                <w:rFonts w:ascii="標楷體" w:eastAsia="標楷體" w:hAnsi="標楷體" w:hint="eastAsia"/>
                <w:color w:val="000000"/>
                <w:lang w:eastAsia="zh-HK"/>
              </w:rPr>
              <w:t>依據CdCode的</w:t>
            </w:r>
            <w:r w:rsidRPr="00D811BB">
              <w:rPr>
                <w:rFonts w:ascii="標楷體" w:eastAsia="標楷體" w:hAnsi="標楷體" w:hint="eastAsia"/>
                <w:color w:val="000000"/>
                <w:lang w:eastAsia="zh-HK"/>
              </w:rPr>
              <w:lastRenderedPageBreak/>
              <w:t>DefCode=</w:t>
            </w:r>
            <w:r w:rsidRPr="00D811BB">
              <w:rPr>
                <w:rFonts w:ascii="標楷體" w:eastAsia="標楷體" w:hAnsi="標楷體"/>
                <w:color w:val="000000"/>
              </w:rPr>
              <w:t>Close</w:t>
            </w:r>
            <w:r w:rsidRPr="00D811BB">
              <w:rPr>
                <w:rFonts w:ascii="標楷體" w:eastAsia="標楷體" w:hAnsi="標楷體" w:hint="eastAsia"/>
                <w:color w:val="000000"/>
              </w:rPr>
              <w:t>Code</w:t>
            </w:r>
          </w:p>
          <w:p w14:paraId="735F4F78" w14:textId="77777777" w:rsidR="00F305A1" w:rsidRPr="00D811BB" w:rsidRDefault="00F305A1" w:rsidP="00F305A1">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A78A20F"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0:毀諾</w:t>
            </w:r>
          </w:p>
          <w:p w14:paraId="70EDEFD7"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1:協商終止</w:t>
            </w:r>
          </w:p>
          <w:p w14:paraId="7316F580"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1:未能接受足以負擔之還款方案</w:t>
            </w:r>
          </w:p>
          <w:p w14:paraId="52D52D01"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2:要求折讓本金未為金融機構所接受</w:t>
            </w:r>
          </w:p>
          <w:p w14:paraId="572C62CB"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3:要求撤銷原已協商通過之還款方案並要求更優惠還款方案</w:t>
            </w:r>
          </w:p>
          <w:p w14:paraId="5CD6E102"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4:無法負擔任何還款條件</w:t>
            </w:r>
          </w:p>
          <w:p w14:paraId="3A82ECB5"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5:本行/本公司未能於文件齊全後30日內開始協商</w:t>
            </w:r>
          </w:p>
          <w:p w14:paraId="4BBFB392"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7:協商意願低落</w:t>
            </w:r>
          </w:p>
          <w:p w14:paraId="1458BD63"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8:債務人於協商前大量借款或密集消費</w:t>
            </w:r>
          </w:p>
          <w:p w14:paraId="2B662E2C"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9:債務人於最大債權金融機構通知簽署協議書10日曆天內未完成簽約手續</w:t>
            </w:r>
          </w:p>
          <w:p w14:paraId="0A061219"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21:資產大於負債</w:t>
            </w:r>
          </w:p>
          <w:p w14:paraId="25F100D5"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49:其他(協商不成立)</w:t>
            </w:r>
          </w:p>
          <w:p w14:paraId="29B9A440"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53:經最大債權金融機構通知面談後兩次無故不到場</w:t>
            </w:r>
            <w:r w:rsidRPr="00D811BB">
              <w:rPr>
                <w:rFonts w:ascii="標楷體" w:eastAsia="標楷體" w:hAnsi="標楷體" w:hint="eastAsia"/>
                <w:color w:val="000000"/>
                <w:lang w:eastAsia="zh-HK"/>
              </w:rPr>
              <w:lastRenderedPageBreak/>
              <w:t>面談</w:t>
            </w:r>
          </w:p>
          <w:p w14:paraId="51DEFFEB"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55:債務人主動撤案，終止協商</w:t>
            </w:r>
          </w:p>
          <w:p w14:paraId="730CBDF3"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56:與債務人聯絡多日（多次），仍無法聯繫上</w:t>
            </w:r>
          </w:p>
          <w:p w14:paraId="4ADFFC7A"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89:其他(協商自始未開始)</w:t>
            </w:r>
          </w:p>
          <w:p w14:paraId="0DE5AF10"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0:毀諾後清償</w:t>
            </w:r>
          </w:p>
          <w:p w14:paraId="3F79AB04"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5:申請資格不符</w:t>
            </w:r>
          </w:p>
          <w:p w14:paraId="39A286C1"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6:債務人透過代辦業者申請，經勸導自行撤件。</w:t>
            </w:r>
          </w:p>
          <w:p w14:paraId="2B186CD6"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7:資料key值報送錯誤，本行結案</w:t>
            </w:r>
          </w:p>
          <w:p w14:paraId="63141599"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8:依規定轉他行承辦，本行結案</w:t>
            </w:r>
          </w:p>
          <w:p w14:paraId="148D6FD8" w14:textId="77777777" w:rsidR="00F305A1" w:rsidRPr="00D811BB" w:rsidRDefault="00F305A1" w:rsidP="00F305A1">
            <w:pPr>
              <w:ind w:left="360" w:hangingChars="150" w:hanging="360"/>
              <w:rPr>
                <w:rFonts w:ascii="標楷體" w:eastAsia="標楷體" w:hAnsi="標楷體"/>
              </w:rPr>
            </w:pPr>
            <w:r w:rsidRPr="00D811BB">
              <w:rPr>
                <w:rFonts w:ascii="標楷體" w:eastAsia="標楷體" w:hAnsi="標楷體" w:hint="eastAsia"/>
                <w:color w:val="000000"/>
                <w:lang w:eastAsia="zh-HK"/>
              </w:rPr>
              <w:t>99:依債務清償方案履行完畢</w:t>
            </w:r>
          </w:p>
        </w:tc>
        <w:tc>
          <w:tcPr>
            <w:tcW w:w="426" w:type="dxa"/>
            <w:tcBorders>
              <w:top w:val="single" w:sz="4" w:space="0" w:color="auto"/>
              <w:left w:val="single" w:sz="4" w:space="0" w:color="auto"/>
              <w:bottom w:val="single" w:sz="4" w:space="0" w:color="auto"/>
              <w:right w:val="single" w:sz="4" w:space="0" w:color="auto"/>
            </w:tcBorders>
          </w:tcPr>
          <w:p w14:paraId="11085C1B" w14:textId="77777777" w:rsidR="00F305A1" w:rsidRPr="00D811BB" w:rsidRDefault="00F305A1" w:rsidP="00F305A1">
            <w:pPr>
              <w:rPr>
                <w:rFonts w:ascii="標楷體" w:eastAsia="標楷體" w:hAnsi="標楷體"/>
                <w:lang w:eastAsia="zh-CN"/>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08C238DA" w14:textId="77777777" w:rsidR="00F305A1" w:rsidRPr="00D811BB" w:rsidRDefault="00F305A1" w:rsidP="00F305A1">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E0BA9C9" w14:textId="77777777" w:rsidR="00F305A1" w:rsidRPr="00D811BB" w:rsidRDefault="00F305A1" w:rsidP="00F305A1">
            <w:pPr>
              <w:rPr>
                <w:rFonts w:ascii="標楷體" w:eastAsia="標楷體" w:hAnsi="標楷體"/>
              </w:rPr>
            </w:pPr>
            <w:r w:rsidRPr="00D811BB">
              <w:rPr>
                <w:rFonts w:ascii="標楷體" w:eastAsia="標楷體" w:hAnsi="標楷體" w:hint="eastAsia"/>
              </w:rPr>
              <w:t>1.限輸入代碼，檢核條件:</w:t>
            </w:r>
          </w:p>
          <w:p w14:paraId="407D4C67"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lastRenderedPageBreak/>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1E8D0BB"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7B9C4A15" w14:textId="77777777" w:rsidR="00F305A1" w:rsidRPr="00D811BB" w:rsidRDefault="00F305A1" w:rsidP="00F305A1">
            <w:pPr>
              <w:rPr>
                <w:rFonts w:ascii="標楷體" w:eastAsia="標楷體" w:hAnsi="標楷體"/>
              </w:rPr>
            </w:pPr>
            <w:r w:rsidRPr="00D811BB">
              <w:rPr>
                <w:rFonts w:ascii="標楷體" w:eastAsia="標楷體" w:hAnsi="標楷體" w:hint="eastAsia"/>
                <w:color w:val="000000"/>
              </w:rPr>
              <w:t>2.JcicZ04</w:t>
            </w:r>
            <w:r w:rsidRPr="00D811BB">
              <w:rPr>
                <w:rFonts w:ascii="標楷體" w:eastAsia="標楷體" w:hAnsi="標楷體"/>
                <w:color w:val="000000"/>
              </w:rPr>
              <w:t>6</w:t>
            </w:r>
            <w:r w:rsidRPr="00D811BB">
              <w:rPr>
                <w:rFonts w:ascii="標楷體" w:eastAsia="標楷體" w:hAnsi="標楷體" w:hint="eastAsia"/>
                <w:color w:val="000000"/>
              </w:rPr>
              <w:t>.</w:t>
            </w:r>
            <w:r w:rsidRPr="00D811BB">
              <w:rPr>
                <w:rFonts w:ascii="標楷體" w:eastAsia="標楷體" w:hAnsi="標楷體"/>
                <w:color w:val="000000"/>
              </w:rPr>
              <w:t>CloseCode</w:t>
            </w:r>
          </w:p>
        </w:tc>
      </w:tr>
      <w:tr w:rsidR="00F305A1" w:rsidRPr="00D811BB" w14:paraId="7E1899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8D6E67"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16458" w14:textId="77777777" w:rsidR="00F305A1" w:rsidRPr="00D811BB" w:rsidRDefault="00F305A1" w:rsidP="001D597D">
            <w:pPr>
              <w:widowControl/>
              <w:rPr>
                <w:rFonts w:ascii="標楷體" w:eastAsia="標楷體" w:hAnsi="標楷體"/>
                <w:color w:val="000000"/>
              </w:rPr>
            </w:pPr>
            <w:r w:rsidRPr="00D811BB">
              <w:rPr>
                <w:rFonts w:ascii="標楷體" w:eastAsia="標楷體" w:hAnsi="標楷體" w:hint="eastAsia"/>
                <w:color w:val="000000"/>
              </w:rPr>
              <w:t>結案原因代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00378C8" w14:textId="77777777" w:rsidR="00F305A1" w:rsidRPr="00D811BB" w:rsidRDefault="00F305A1"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D7151"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F00A"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591A4" w14:textId="77777777" w:rsidR="00F305A1" w:rsidRPr="00D811BB" w:rsidRDefault="00F305A1" w:rsidP="00F305A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10A89" w14:textId="77777777" w:rsidR="00F305A1" w:rsidRPr="00D811BB" w:rsidRDefault="00F305A1" w:rsidP="00F305A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DE7F7" w14:textId="77777777" w:rsidR="00F305A1" w:rsidRPr="00D811BB" w:rsidRDefault="00F305A1" w:rsidP="00F305A1">
            <w:pPr>
              <w:rPr>
                <w:rFonts w:ascii="標楷體" w:eastAsia="標楷體" w:hAnsi="標楷體"/>
              </w:rPr>
            </w:pPr>
            <w:r w:rsidRPr="00D811BB">
              <w:rPr>
                <w:rFonts w:ascii="標楷體" w:eastAsia="標楷體" w:hAnsi="標楷體" w:hint="eastAsia"/>
                <w:color w:val="000000" w:themeColor="text1"/>
              </w:rPr>
              <w:t>自動顯示</w:t>
            </w:r>
          </w:p>
        </w:tc>
      </w:tr>
      <w:tr w:rsidR="00F305A1" w:rsidRPr="00D811BB" w14:paraId="6E32A40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3CD4D" w14:textId="17DFF26A" w:rsidR="00F305A1" w:rsidRPr="00D811BB" w:rsidRDefault="00346E5A" w:rsidP="001D597D">
            <w:pPr>
              <w:rPr>
                <w:rFonts w:ascii="標楷體" w:eastAsia="標楷體" w:hAnsi="標楷體"/>
                <w:lang w:eastAsia="zh-CN"/>
              </w:rPr>
            </w:pP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E57F47E" w14:textId="77777777" w:rsidR="00F305A1" w:rsidRPr="00D811BB" w:rsidRDefault="00F305A1" w:rsidP="001D597D">
            <w:pPr>
              <w:widowControl/>
              <w:rPr>
                <w:rFonts w:ascii="標楷體" w:eastAsia="標楷體" w:hAnsi="標楷體"/>
                <w:color w:val="000000"/>
                <w:kern w:val="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F4B4071" w14:textId="77777777" w:rsidR="00F305A1" w:rsidRPr="00D811BB" w:rsidRDefault="00F305A1" w:rsidP="001D597D">
            <w:pPr>
              <w:rPr>
                <w:rFonts w:ascii="標楷體" w:eastAsia="標楷體" w:hAnsi="標楷體"/>
                <w:lang w:eastAsia="zh-CN"/>
              </w:rPr>
            </w:pPr>
            <w:r w:rsidRPr="00D811B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64F41181"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5075A2" w14:textId="77777777" w:rsidR="00F305A1" w:rsidRPr="00D811BB" w:rsidRDefault="00F305A1" w:rsidP="00F305A1">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3BD6D50" w14:textId="77777777" w:rsidR="00F305A1" w:rsidRPr="00D811BB" w:rsidRDefault="00F305A1" w:rsidP="00F305A1">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178F5F" w14:textId="77777777" w:rsidR="00F305A1" w:rsidRPr="00D811BB" w:rsidRDefault="00F305A1" w:rsidP="00F305A1">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3E42347" w14:textId="77777777" w:rsidR="00F305A1" w:rsidRPr="00D811BB" w:rsidRDefault="00F305A1" w:rsidP="00F305A1">
            <w:pPr>
              <w:rPr>
                <w:rFonts w:ascii="標楷體" w:eastAsia="標楷體" w:hAnsi="標楷體"/>
              </w:rPr>
            </w:pPr>
            <w:r w:rsidRPr="00D811BB">
              <w:rPr>
                <w:rFonts w:ascii="標楷體" w:eastAsia="標楷體" w:hAnsi="標楷體" w:hint="eastAsia"/>
              </w:rPr>
              <w:t>1.限輸入日期，檢核條件:</w:t>
            </w:r>
          </w:p>
          <w:p w14:paraId="022A26B3"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61B5494"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1888A6A" w14:textId="77777777" w:rsidR="00F305A1" w:rsidRPr="00D811BB" w:rsidRDefault="00F305A1" w:rsidP="00F305A1">
            <w:pPr>
              <w:rPr>
                <w:rFonts w:ascii="標楷體" w:eastAsia="標楷體" w:hAnsi="標楷體"/>
              </w:rPr>
            </w:pPr>
            <w:r w:rsidRPr="00D811BB">
              <w:rPr>
                <w:rFonts w:ascii="標楷體" w:eastAsia="標楷體" w:hAnsi="標楷體" w:hint="eastAsia"/>
              </w:rPr>
              <w:t>2.JcicZ046.</w:t>
            </w:r>
            <w:r w:rsidRPr="00D811BB">
              <w:rPr>
                <w:rFonts w:ascii="標楷體" w:eastAsia="標楷體" w:hAnsi="標楷體"/>
              </w:rPr>
              <w:t>CloseDate</w:t>
            </w:r>
          </w:p>
        </w:tc>
      </w:tr>
      <w:tr w:rsidR="00346E5A" w:rsidRPr="00D811BB" w14:paraId="75A24421" w14:textId="77777777" w:rsidTr="00D37FC4">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0FADF6" w14:textId="77777777" w:rsidR="00346E5A" w:rsidRPr="00D811BB" w:rsidRDefault="00346E5A" w:rsidP="001D597D">
            <w:pPr>
              <w:rPr>
                <w:rFonts w:ascii="標楷體" w:eastAsia="標楷體" w:hAnsi="標楷體"/>
                <w:lang w:eastAsia="zh-CN"/>
              </w:rPr>
            </w:pPr>
          </w:p>
        </w:tc>
        <w:tc>
          <w:tcPr>
            <w:tcW w:w="9964" w:type="dxa"/>
            <w:gridSpan w:val="7"/>
            <w:tcBorders>
              <w:top w:val="single" w:sz="4" w:space="0" w:color="auto"/>
              <w:left w:val="single" w:sz="4" w:space="0" w:color="auto"/>
              <w:bottom w:val="single" w:sz="4" w:space="0" w:color="auto"/>
              <w:right w:val="single" w:sz="4" w:space="0" w:color="auto"/>
            </w:tcBorders>
          </w:tcPr>
          <w:p w14:paraId="63880E87" w14:textId="13E418F1" w:rsidR="00346E5A" w:rsidRPr="00D811BB" w:rsidRDefault="00346E5A" w:rsidP="00F305A1">
            <w:pPr>
              <w:rPr>
                <w:rFonts w:ascii="標楷體" w:eastAsia="標楷體" w:hAnsi="標楷體"/>
              </w:rPr>
            </w:pPr>
            <w:r w:rsidRPr="00D811BB">
              <w:rPr>
                <w:rFonts w:ascii="標楷體" w:eastAsia="標楷體" w:hAnsi="標楷體" w:hint="eastAsia"/>
              </w:rPr>
              <w:t>檢核[結案日期]是否小於[協商申請日]，若是則顯示錯誤訊息</w:t>
            </w:r>
            <w:r w:rsidRPr="00D811BB">
              <w:rPr>
                <w:rFonts w:ascii="標楷體" w:eastAsia="標楷體" w:hAnsi="標楷體"/>
              </w:rPr>
              <w:t>”</w:t>
            </w:r>
            <w:r w:rsidRPr="00D811BB">
              <w:rPr>
                <w:rFonts w:ascii="標楷體" w:eastAsia="標楷體" w:hAnsi="標楷體" w:hint="eastAsia"/>
              </w:rPr>
              <w:t>結案日早於協商申請日</w:t>
            </w:r>
            <w:r w:rsidRPr="00D811BB">
              <w:rPr>
                <w:rFonts w:ascii="標楷體" w:eastAsia="標楷體" w:hAnsi="標楷體"/>
              </w:rPr>
              <w:t>”</w:t>
            </w:r>
          </w:p>
        </w:tc>
      </w:tr>
      <w:tr w:rsidR="00346E5A" w:rsidRPr="00D811BB" w14:paraId="570BF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553A60" w14:textId="73D68396" w:rsidR="00346E5A" w:rsidRPr="00D811BB" w:rsidRDefault="00346E5A" w:rsidP="00346E5A">
            <w:pPr>
              <w:rPr>
                <w:rFonts w:ascii="標楷體" w:eastAsia="標楷體" w:hAnsi="標楷體"/>
              </w:rPr>
            </w:pP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AD450D" w14:textId="06C572CA" w:rsidR="00346E5A" w:rsidRPr="00D811BB" w:rsidRDefault="00346E5A" w:rsidP="00346E5A">
            <w:pPr>
              <w:widowControl/>
              <w:rPr>
                <w:rFonts w:ascii="標楷體" w:eastAsia="標楷體" w:hAnsi="標楷體"/>
                <w:color w:val="000000"/>
              </w:rPr>
            </w:pPr>
            <w:r w:rsidRPr="00D811B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E3EC4D7" w14:textId="5FD1676D" w:rsidR="00346E5A" w:rsidRPr="00D811BB" w:rsidRDefault="00346E5A" w:rsidP="00346E5A">
            <w:pPr>
              <w:rPr>
                <w:rFonts w:ascii="標楷體" w:eastAsia="標楷體" w:hAnsi="標楷體"/>
                <w:lang w:eastAsia="zh-CN"/>
              </w:rPr>
            </w:pPr>
            <w:r w:rsidRPr="00D811B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191219AA" w14:textId="77777777" w:rsidR="00346E5A" w:rsidRPr="00D811BB" w:rsidRDefault="00346E5A" w:rsidP="00346E5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9BBB4" w14:textId="77777777" w:rsidR="00346E5A" w:rsidRPr="00D811BB" w:rsidRDefault="00346E5A" w:rsidP="00346E5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BreakCode</w:t>
            </w:r>
          </w:p>
          <w:p w14:paraId="7C22D2EF" w14:textId="77777777" w:rsidR="00346E5A" w:rsidRPr="00D811BB" w:rsidRDefault="00346E5A" w:rsidP="00346E5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5F03266A" w14:textId="77777777" w:rsidR="00346E5A" w:rsidRPr="00D811BB" w:rsidRDefault="00346E5A" w:rsidP="00346E5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1:債務人失業</w:t>
            </w:r>
          </w:p>
          <w:p w14:paraId="16E599A3" w14:textId="77777777" w:rsidR="00346E5A" w:rsidRPr="00D811BB" w:rsidRDefault="00346E5A" w:rsidP="00346E5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2:債務人收入減少</w:t>
            </w:r>
          </w:p>
          <w:p w14:paraId="0143AFA0" w14:textId="77777777" w:rsidR="00346E5A" w:rsidRPr="00D811BB" w:rsidRDefault="00346E5A" w:rsidP="00346E5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3:債務人支出增加</w:t>
            </w:r>
          </w:p>
          <w:p w14:paraId="1CB54373" w14:textId="77777777" w:rsidR="00346E5A" w:rsidRPr="00D811BB" w:rsidRDefault="00346E5A" w:rsidP="00346E5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4:債務人往生</w:t>
            </w:r>
          </w:p>
          <w:p w14:paraId="70E960B4" w14:textId="77777777" w:rsidR="00346E5A" w:rsidRPr="00D811BB" w:rsidRDefault="00346E5A" w:rsidP="00346E5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5:債務人入獄</w:t>
            </w:r>
          </w:p>
          <w:p w14:paraId="442FBB22" w14:textId="77777777" w:rsidR="00346E5A" w:rsidRPr="00D811BB" w:rsidRDefault="00346E5A" w:rsidP="00346E5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lastRenderedPageBreak/>
              <w:t>06:債務人欲聲請前置調解/更生/清算</w:t>
            </w:r>
          </w:p>
          <w:p w14:paraId="666F5304" w14:textId="762AF292" w:rsidR="00346E5A" w:rsidRPr="00D811BB" w:rsidRDefault="00346E5A" w:rsidP="00346E5A">
            <w:pPr>
              <w:rPr>
                <w:rFonts w:ascii="標楷體" w:eastAsia="標楷體" w:hAnsi="標楷體"/>
                <w:lang w:eastAsia="zh-HK"/>
              </w:rPr>
            </w:pPr>
            <w:r w:rsidRPr="00D811B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57D0AC80" w14:textId="77777777" w:rsidR="00346E5A" w:rsidRPr="00D811BB" w:rsidRDefault="00346E5A" w:rsidP="00346E5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6817D" w14:textId="68A8C878" w:rsidR="00346E5A" w:rsidRPr="00D811BB" w:rsidRDefault="00346E5A" w:rsidP="00346E5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3795D77" w14:textId="0683E4FA" w:rsidR="00346E5A" w:rsidRPr="00D811BB" w:rsidRDefault="00346E5A" w:rsidP="00346E5A">
            <w:pPr>
              <w:ind w:left="240" w:hangingChars="100" w:hanging="240"/>
              <w:rPr>
                <w:rFonts w:ascii="標楷體" w:eastAsia="標楷體" w:hAnsi="標楷體"/>
              </w:rPr>
            </w:pPr>
            <w:r w:rsidRPr="00D811BB">
              <w:rPr>
                <w:rFonts w:ascii="標楷體" w:eastAsia="標楷體" w:hAnsi="標楷體" w:hint="eastAsia"/>
              </w:rPr>
              <w:t>1.限輸入代碼，若[結案原因]等於[00.毀諾]，則此欄位必須輸入，檢核條件:</w:t>
            </w:r>
          </w:p>
          <w:p w14:paraId="0CF40BA3" w14:textId="3EB4D874" w:rsidR="00346E5A" w:rsidRPr="00D811BB" w:rsidRDefault="00346E5A" w:rsidP="00346E5A">
            <w:pPr>
              <w:ind w:left="240" w:hangingChars="100" w:hanging="240"/>
              <w:rPr>
                <w:rFonts w:ascii="標楷體" w:eastAsia="標楷體" w:hAnsi="標楷體"/>
              </w:rPr>
            </w:pPr>
            <w:r w:rsidRPr="00D811BB">
              <w:rPr>
                <w:rFonts w:ascii="標楷體" w:eastAsia="標楷體" w:hAnsi="標楷體" w:hint="eastAsia"/>
              </w:rPr>
              <w:t xml:space="preserve">  (1).不可為空白/V(</w:t>
            </w:r>
            <w:r w:rsidR="00CC1A99" w:rsidRPr="00D811BB">
              <w:rPr>
                <w:rFonts w:ascii="標楷體" w:eastAsia="標楷體" w:hAnsi="標楷體" w:hint="eastAsia"/>
              </w:rPr>
              <w:t>7</w:t>
            </w:r>
            <w:r w:rsidRPr="00D811BB">
              <w:rPr>
                <w:rFonts w:ascii="標楷體" w:eastAsia="標楷體" w:hAnsi="標楷體" w:hint="eastAsia"/>
              </w:rPr>
              <w:t>)</w:t>
            </w:r>
          </w:p>
          <w:p w14:paraId="49BCD2A7" w14:textId="01AD885B" w:rsidR="00346E5A" w:rsidRPr="00D811BB" w:rsidRDefault="00346E5A" w:rsidP="00346E5A">
            <w:pPr>
              <w:ind w:left="240" w:hangingChars="100" w:hanging="240"/>
              <w:rPr>
                <w:rFonts w:ascii="標楷體" w:eastAsia="標楷體" w:hAnsi="標楷體"/>
              </w:rPr>
            </w:pPr>
            <w:r w:rsidRPr="00D811BB">
              <w:rPr>
                <w:rFonts w:ascii="標楷體" w:eastAsia="標楷體" w:hAnsi="標楷體" w:hint="eastAsia"/>
              </w:rPr>
              <w:t xml:space="preserve">  (2).</w:t>
            </w:r>
            <w:r w:rsidR="00CC1A99" w:rsidRPr="00D811BB">
              <w:rPr>
                <w:rFonts w:ascii="標楷體" w:eastAsia="標楷體" w:hAnsi="標楷體" w:hint="eastAsia"/>
              </w:rPr>
              <w:t>依選單/V(H)</w:t>
            </w:r>
          </w:p>
          <w:p w14:paraId="0C529432" w14:textId="65F6ADE0" w:rsidR="00346E5A" w:rsidRPr="00D811BB" w:rsidRDefault="00346E5A" w:rsidP="00346E5A">
            <w:pPr>
              <w:ind w:left="240" w:hangingChars="100" w:hanging="240"/>
              <w:rPr>
                <w:rFonts w:ascii="標楷體" w:eastAsia="標楷體" w:hAnsi="標楷體"/>
              </w:rPr>
            </w:pPr>
            <w:r w:rsidRPr="00D811BB">
              <w:rPr>
                <w:rFonts w:ascii="標楷體" w:eastAsia="標楷體" w:hAnsi="標楷體" w:hint="eastAsia"/>
                <w:color w:val="000000"/>
              </w:rPr>
              <w:t>2.JcicZ04</w:t>
            </w:r>
            <w:r w:rsidRPr="00D811BB">
              <w:rPr>
                <w:rFonts w:ascii="標楷體" w:eastAsia="標楷體" w:hAnsi="標楷體"/>
                <w:color w:val="000000"/>
              </w:rPr>
              <w:t>6</w:t>
            </w:r>
            <w:r w:rsidRPr="00D811BB">
              <w:rPr>
                <w:rFonts w:ascii="標楷體" w:eastAsia="標楷體" w:hAnsi="標楷體" w:hint="eastAsia"/>
                <w:color w:val="000000"/>
              </w:rPr>
              <w:t>.</w:t>
            </w:r>
            <w:r w:rsidRPr="00D811BB">
              <w:rPr>
                <w:rFonts w:ascii="標楷體" w:eastAsia="標楷體" w:hAnsi="標楷體"/>
                <w:color w:val="000000"/>
              </w:rPr>
              <w:t>BreakCode</w:t>
            </w:r>
          </w:p>
        </w:tc>
      </w:tr>
      <w:tr w:rsidR="00346E5A" w:rsidRPr="00D811BB" w14:paraId="68E0B2B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447228" w14:textId="77777777" w:rsidR="00346E5A" w:rsidRPr="00D811BB" w:rsidRDefault="00346E5A" w:rsidP="00346E5A">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19DC5927" w14:textId="6CA675FE" w:rsidR="00346E5A" w:rsidRPr="00D811BB" w:rsidRDefault="00346E5A" w:rsidP="00346E5A">
            <w:pPr>
              <w:widowControl/>
              <w:rPr>
                <w:rFonts w:ascii="標楷體" w:eastAsia="標楷體" w:hAnsi="標楷體"/>
                <w:color w:val="000000"/>
              </w:rPr>
            </w:pPr>
            <w:r w:rsidRPr="00D811B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3554E0DF" w14:textId="77777777" w:rsidR="00346E5A" w:rsidRPr="00D811BB" w:rsidRDefault="00346E5A" w:rsidP="00346E5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438B3A" w14:textId="77777777" w:rsidR="00346E5A" w:rsidRPr="00D811BB" w:rsidRDefault="00346E5A" w:rsidP="00346E5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0FD18" w14:textId="77777777" w:rsidR="00346E5A" w:rsidRPr="00D811BB" w:rsidRDefault="00346E5A" w:rsidP="00346E5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3A776F" w14:textId="77777777" w:rsidR="00346E5A" w:rsidRPr="00D811BB" w:rsidRDefault="00346E5A" w:rsidP="00346E5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049E96" w14:textId="49097F6B" w:rsidR="00346E5A" w:rsidRPr="00D811BB" w:rsidRDefault="00346E5A" w:rsidP="00346E5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44C25A" w14:textId="0C6A0650" w:rsidR="00346E5A" w:rsidRPr="00D811BB" w:rsidRDefault="00346E5A" w:rsidP="00346E5A">
            <w:pPr>
              <w:rPr>
                <w:rFonts w:ascii="標楷體" w:eastAsia="標楷體" w:hAnsi="標楷體"/>
              </w:rPr>
            </w:pPr>
            <w:r w:rsidRPr="00D811BB">
              <w:rPr>
                <w:rFonts w:ascii="標楷體" w:eastAsia="標楷體" w:hAnsi="標楷體" w:hint="eastAsia"/>
                <w:color w:val="000000" w:themeColor="text1"/>
              </w:rPr>
              <w:t>自動顯示</w:t>
            </w:r>
          </w:p>
        </w:tc>
      </w:tr>
      <w:tr w:rsidR="00346E5A" w:rsidRPr="00D811BB" w14:paraId="6E45C44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C729F" w14:textId="77777777" w:rsidR="00346E5A" w:rsidRPr="00D811BB" w:rsidRDefault="00346E5A" w:rsidP="00346E5A">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6956125B" w14:textId="77777777" w:rsidR="00346E5A" w:rsidRPr="00D811BB" w:rsidRDefault="00346E5A" w:rsidP="00346E5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0B09AC" w14:textId="77777777" w:rsidR="00346E5A" w:rsidRPr="00D811BB" w:rsidRDefault="00346E5A" w:rsidP="00346E5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ED272" w14:textId="77777777" w:rsidR="00346E5A" w:rsidRPr="00D811BB" w:rsidRDefault="00346E5A" w:rsidP="00346E5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5C1369" w14:textId="77777777" w:rsidR="00346E5A" w:rsidRPr="00D811BB" w:rsidRDefault="00346E5A" w:rsidP="00346E5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1A599" w14:textId="77777777" w:rsidR="00346E5A" w:rsidRPr="00D811BB" w:rsidRDefault="00346E5A" w:rsidP="00346E5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A9B32" w14:textId="20984726" w:rsidR="00346E5A" w:rsidRPr="00D811BB" w:rsidRDefault="001C59EA" w:rsidP="00346E5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725B86" w14:textId="77777777" w:rsidR="00346E5A" w:rsidRPr="00D811BB" w:rsidRDefault="001C59EA" w:rsidP="00346E5A">
            <w:pPr>
              <w:rPr>
                <w:rFonts w:ascii="標楷體" w:eastAsia="標楷體" w:hAnsi="標楷體"/>
                <w:color w:val="000000" w:themeColor="text1"/>
              </w:rPr>
            </w:pPr>
            <w:r w:rsidRPr="00D811BB">
              <w:rPr>
                <w:rFonts w:ascii="標楷體" w:eastAsia="標楷體" w:hAnsi="標楷體" w:hint="eastAsia"/>
                <w:color w:val="000000" w:themeColor="text1"/>
              </w:rPr>
              <w:t>1.</w:t>
            </w:r>
            <w:r w:rsidR="00346E5A" w:rsidRPr="00D811BB">
              <w:rPr>
                <w:rFonts w:ascii="標楷體" w:eastAsia="標楷體" w:hAnsi="標楷體" w:hint="eastAsia"/>
                <w:color w:val="000000" w:themeColor="text1"/>
              </w:rPr>
              <w:t>自動顯示</w:t>
            </w:r>
          </w:p>
          <w:p w14:paraId="3BC0CB58" w14:textId="2C9F1B84" w:rsidR="001C59EA" w:rsidRPr="00D811BB" w:rsidRDefault="001C59EA" w:rsidP="00346E5A">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OutJcicDate</w:t>
            </w:r>
          </w:p>
        </w:tc>
      </w:tr>
    </w:tbl>
    <w:p w14:paraId="058906A2" w14:textId="77777777" w:rsidR="00F305A1" w:rsidRPr="00D811BB" w:rsidRDefault="00F305A1" w:rsidP="00F305A1">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74D0391C" w14:textId="33EC5B56" w:rsidR="00F305A1" w:rsidRPr="00D811BB" w:rsidRDefault="001C59EA" w:rsidP="00F305A1">
      <w:pPr>
        <w:pStyle w:val="1text"/>
        <w:ind w:left="0"/>
        <w:rPr>
          <w:rFonts w:ascii="標楷體" w:hAnsi="標楷體"/>
        </w:rPr>
      </w:pPr>
      <w:r w:rsidRPr="00D811BB">
        <w:rPr>
          <w:rFonts w:ascii="標楷體" w:hAnsi="標楷體"/>
        </w:rPr>
        <w:drawing>
          <wp:inline distT="0" distB="0" distL="0" distR="0" wp14:anchorId="0D78CF62" wp14:editId="10365D4C">
            <wp:extent cx="6479540" cy="267335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673350"/>
                    </a:xfrm>
                    <a:prstGeom prst="rect">
                      <a:avLst/>
                    </a:prstGeom>
                  </pic:spPr>
                </pic:pic>
              </a:graphicData>
            </a:graphic>
          </wp:inline>
        </w:drawing>
      </w:r>
    </w:p>
    <w:p w14:paraId="732BD337" w14:textId="77777777" w:rsidR="00F305A1" w:rsidRPr="00D811BB" w:rsidRDefault="00F305A1" w:rsidP="00F305A1">
      <w:pPr>
        <w:pStyle w:val="a"/>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F305A1" w:rsidRPr="00D811BB" w14:paraId="6B236FFA"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52E27C"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C7927A"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4B2DA8"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功能說明</w:t>
            </w:r>
          </w:p>
        </w:tc>
      </w:tr>
      <w:tr w:rsidR="00F305A1" w:rsidRPr="00D811BB" w14:paraId="6209A0D3"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498BC407" w14:textId="77777777" w:rsidR="00F305A1" w:rsidRPr="00D811BB" w:rsidRDefault="00F305A1"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EC2447"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386234" w14:textId="3675D0A9" w:rsidR="00F305A1" w:rsidRPr="00D811BB" w:rsidRDefault="00F305A1" w:rsidP="001D597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1D3ABF52" w14:textId="77777777" w:rsidR="009F4C24" w:rsidRPr="00D811BB" w:rsidRDefault="009F4C24" w:rsidP="009F4C24">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71CA6A3A" w14:textId="77777777" w:rsidR="009F4C24" w:rsidRPr="00D811BB" w:rsidRDefault="009F4C24" w:rsidP="009F4C24">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60D2BBF6" w14:textId="7D5A312C" w:rsidR="009F4C24" w:rsidRPr="00D811BB" w:rsidRDefault="009F4C24" w:rsidP="009F4C24">
            <w:pPr>
              <w:ind w:leftChars="100" w:left="24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2D1C3763" w14:textId="77777777" w:rsidR="00F305A1" w:rsidRPr="00D811BB" w:rsidRDefault="00F305A1" w:rsidP="00F305A1">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E85AA48" w14:textId="5F410C4D" w:rsidR="00F305A1" w:rsidRPr="00D811BB" w:rsidRDefault="009F4C24" w:rsidP="00F305A1">
            <w:pPr>
              <w:ind w:leftChars="14" w:left="315" w:hangingChars="117" w:hanging="281"/>
              <w:rPr>
                <w:rFonts w:ascii="標楷體" w:eastAsia="標楷體" w:hAnsi="標楷體"/>
              </w:rPr>
            </w:pPr>
            <w:r w:rsidRPr="00D811BB">
              <w:rPr>
                <w:rFonts w:ascii="標楷體" w:eastAsia="標楷體" w:hAnsi="標楷體"/>
              </w:rPr>
              <w:t>3</w:t>
            </w:r>
            <w:r w:rsidR="00F305A1" w:rsidRPr="00D811BB">
              <w:rPr>
                <w:rFonts w:ascii="標楷體" w:eastAsia="標楷體" w:hAnsi="標楷體" w:hint="eastAsia"/>
              </w:rPr>
              <w:t>.檢核[</w:t>
            </w:r>
            <w:r w:rsidR="00F305A1" w:rsidRPr="00D811BB">
              <w:rPr>
                <w:rFonts w:ascii="標楷體" w:eastAsia="標楷體" w:hAnsi="標楷體" w:hint="eastAsia"/>
                <w:lang w:eastAsia="zh-HK"/>
              </w:rPr>
              <w:t>結案通知資料</w:t>
            </w:r>
            <w:r w:rsidR="00F305A1" w:rsidRPr="00D811BB">
              <w:rPr>
                <w:rFonts w:ascii="標楷體" w:eastAsia="標楷體" w:hAnsi="標楷體" w:hint="eastAsia"/>
              </w:rPr>
              <w:t>(</w:t>
            </w:r>
            <w:r w:rsidR="00F305A1" w:rsidRPr="00D811BB">
              <w:rPr>
                <w:rFonts w:ascii="標楷體" w:eastAsia="標楷體" w:hAnsi="標楷體"/>
              </w:rPr>
              <w:t>JcicZ046</w:t>
            </w:r>
            <w:r w:rsidR="00F305A1" w:rsidRPr="00D811BB">
              <w:rPr>
                <w:rFonts w:ascii="標楷體" w:eastAsia="標楷體" w:hAnsi="標楷體" w:hint="eastAsia"/>
              </w:rPr>
              <w:t>)]該[債務人IDN(</w:t>
            </w:r>
            <w:r w:rsidR="00F305A1" w:rsidRPr="00D811BB">
              <w:rPr>
                <w:rFonts w:ascii="標楷體" w:eastAsia="標楷體" w:hAnsi="標楷體"/>
              </w:rPr>
              <w:t>JcicZ046</w:t>
            </w:r>
            <w:r w:rsidR="00F305A1" w:rsidRPr="00D811BB">
              <w:rPr>
                <w:rFonts w:ascii="標楷體" w:eastAsia="標楷體" w:hAnsi="標楷體" w:hint="eastAsia"/>
              </w:rPr>
              <w:t>.</w:t>
            </w:r>
            <w:r w:rsidR="00F305A1" w:rsidRPr="00D811BB">
              <w:rPr>
                <w:rFonts w:ascii="標楷體" w:eastAsia="標楷體" w:hAnsi="標楷體"/>
              </w:rPr>
              <w:t>CustId</w:t>
            </w:r>
            <w:r w:rsidR="00F305A1" w:rsidRPr="00D811BB">
              <w:rPr>
                <w:rFonts w:ascii="標楷體" w:eastAsia="標楷體" w:hAnsi="標楷體" w:hint="eastAsia"/>
              </w:rPr>
              <w:t>)]、[報送單位代號(</w:t>
            </w:r>
            <w:r w:rsidR="00F305A1" w:rsidRPr="00D811BB">
              <w:rPr>
                <w:rFonts w:ascii="標楷體" w:eastAsia="標楷體" w:hAnsi="標楷體"/>
              </w:rPr>
              <w:t>JcicZ046.</w:t>
            </w:r>
            <w:r w:rsidR="00F305A1" w:rsidRPr="00D811BB">
              <w:rPr>
                <w:rFonts w:ascii="標楷體" w:eastAsia="標楷體" w:hAnsi="標楷體" w:hint="eastAsia"/>
              </w:rPr>
              <w:t>Su</w:t>
            </w:r>
            <w:r w:rsidR="00F305A1" w:rsidRPr="00D811BB">
              <w:rPr>
                <w:rFonts w:ascii="標楷體" w:eastAsia="標楷體" w:hAnsi="標楷體"/>
              </w:rPr>
              <w:t>bmitKey</w:t>
            </w:r>
            <w:r w:rsidR="00F305A1" w:rsidRPr="00D811BB">
              <w:rPr>
                <w:rFonts w:ascii="標楷體" w:eastAsia="標楷體" w:hAnsi="標楷體" w:hint="eastAsia"/>
              </w:rPr>
              <w:t>)]、[協商申請日(</w:t>
            </w:r>
            <w:r w:rsidR="00F305A1" w:rsidRPr="00D811BB">
              <w:rPr>
                <w:rFonts w:ascii="標楷體" w:eastAsia="標楷體" w:hAnsi="標楷體"/>
              </w:rPr>
              <w:t>JcicZ046.RcDate</w:t>
            </w:r>
            <w:r w:rsidR="00F305A1" w:rsidRPr="00D811BB">
              <w:rPr>
                <w:rFonts w:ascii="標楷體" w:eastAsia="標楷體" w:hAnsi="標楷體" w:hint="eastAsia"/>
              </w:rPr>
              <w:t>)</w:t>
            </w:r>
            <w:r w:rsidR="00F305A1" w:rsidRPr="00D811BB">
              <w:rPr>
                <w:rFonts w:ascii="標楷體" w:eastAsia="標楷體" w:hAnsi="標楷體"/>
              </w:rPr>
              <w:t>]</w:t>
            </w:r>
            <w:r w:rsidR="00F305A1" w:rsidRPr="00D811BB">
              <w:rPr>
                <w:rFonts w:ascii="標楷體" w:eastAsia="標楷體" w:hAnsi="標楷體" w:hint="eastAsia"/>
              </w:rPr>
              <w:t>、[結案日期(</w:t>
            </w:r>
            <w:r w:rsidR="00F305A1" w:rsidRPr="00D811BB">
              <w:rPr>
                <w:rFonts w:ascii="標楷體" w:eastAsia="標楷體" w:hAnsi="標楷體"/>
              </w:rPr>
              <w:t>JcicZ046.</w:t>
            </w:r>
            <w:r w:rsidR="00F305A1" w:rsidRPr="00D811BB">
              <w:rPr>
                <w:rFonts w:ascii="標楷體" w:eastAsia="標楷體" w:hAnsi="標楷體" w:hint="eastAsia"/>
              </w:rPr>
              <w:t>C</w:t>
            </w:r>
            <w:r w:rsidR="00F305A1" w:rsidRPr="00D811BB">
              <w:rPr>
                <w:rFonts w:ascii="標楷體" w:eastAsia="標楷體" w:hAnsi="標楷體"/>
              </w:rPr>
              <w:t>loseDate</w:t>
            </w:r>
            <w:r w:rsidR="00F305A1" w:rsidRPr="00D811BB">
              <w:rPr>
                <w:rFonts w:ascii="標楷體" w:eastAsia="標楷體" w:hAnsi="標楷體" w:hint="eastAsia"/>
              </w:rPr>
              <w:t>)</w:t>
            </w:r>
            <w:r w:rsidR="00F305A1" w:rsidRPr="00D811BB">
              <w:rPr>
                <w:rFonts w:ascii="標楷體" w:eastAsia="標楷體" w:hAnsi="標楷體"/>
              </w:rPr>
              <w:t>]</w:t>
            </w:r>
            <w:r w:rsidR="00F305A1" w:rsidRPr="00D811BB">
              <w:rPr>
                <w:rFonts w:ascii="標楷體" w:eastAsia="標楷體" w:hAnsi="標楷體" w:hint="eastAsia"/>
              </w:rPr>
              <w:t>是否存在，不存在者顯示錯誤訊息"E000</w:t>
            </w:r>
            <w:r w:rsidR="00F305A1" w:rsidRPr="00D811BB">
              <w:rPr>
                <w:rFonts w:ascii="標楷體" w:eastAsia="標楷體" w:hAnsi="標楷體"/>
              </w:rPr>
              <w:t>7</w:t>
            </w:r>
            <w:r w:rsidR="00F305A1" w:rsidRPr="00D811BB">
              <w:rPr>
                <w:rFonts w:ascii="標楷體" w:eastAsia="標楷體" w:hAnsi="標楷體" w:hint="eastAsia"/>
              </w:rPr>
              <w:t>:更新資料時，發生錯誤(</w:t>
            </w:r>
            <w:r w:rsidR="00F305A1" w:rsidRPr="00D811BB">
              <w:rPr>
                <w:rFonts w:ascii="標楷體" w:eastAsia="標楷體" w:hAnsi="標楷體"/>
              </w:rPr>
              <w:t>無此更新資料</w:t>
            </w:r>
            <w:r w:rsidR="00F305A1" w:rsidRPr="00D811BB">
              <w:rPr>
                <w:rFonts w:ascii="標楷體" w:eastAsia="標楷體" w:hAnsi="標楷體" w:hint="eastAsia"/>
              </w:rPr>
              <w:t>.</w:t>
            </w:r>
            <w:r w:rsidR="00F305A1" w:rsidRPr="00D811BB">
              <w:rPr>
                <w:rFonts w:ascii="標楷體" w:eastAsia="標楷體" w:hAnsi="標楷體"/>
              </w:rPr>
              <w:t>)</w:t>
            </w:r>
            <w:r w:rsidR="00F305A1" w:rsidRPr="00D811BB">
              <w:rPr>
                <w:rFonts w:ascii="標楷體" w:eastAsia="標楷體" w:hAnsi="標楷體" w:hint="eastAsia"/>
              </w:rPr>
              <w:t>"</w:t>
            </w:r>
          </w:p>
          <w:p w14:paraId="58E25369" w14:textId="436F627D" w:rsidR="00F305A1" w:rsidRPr="00D811BB" w:rsidRDefault="009F4C24" w:rsidP="00F305A1">
            <w:pPr>
              <w:ind w:left="240" w:hangingChars="100" w:hanging="240"/>
              <w:rPr>
                <w:rFonts w:ascii="標楷體" w:eastAsia="標楷體" w:hAnsi="標楷體"/>
              </w:rPr>
            </w:pPr>
            <w:r w:rsidRPr="00D811BB">
              <w:rPr>
                <w:rFonts w:ascii="標楷體" w:eastAsia="標楷體" w:hAnsi="標楷體" w:cs="新細明體"/>
              </w:rPr>
              <w:t>4</w:t>
            </w:r>
            <w:r w:rsidR="00F305A1" w:rsidRPr="00D811BB">
              <w:rPr>
                <w:rFonts w:ascii="標楷體" w:eastAsia="標楷體" w:hAnsi="標楷體" w:cs="新細明體" w:hint="eastAsia"/>
              </w:rPr>
              <w:t>.</w:t>
            </w:r>
            <w:r w:rsidR="00F305A1" w:rsidRPr="00D811BB">
              <w:rPr>
                <w:rFonts w:ascii="標楷體" w:eastAsia="標楷體" w:hAnsi="標楷體" w:hint="eastAsia"/>
                <w:color w:val="000000"/>
              </w:rPr>
              <w:t>若[交易代碼]為[</w:t>
            </w:r>
            <w:r w:rsidR="00F305A1" w:rsidRPr="00D811BB">
              <w:rPr>
                <w:rFonts w:ascii="標楷體" w:eastAsia="標楷體" w:hAnsi="標楷體"/>
                <w:color w:val="000000"/>
              </w:rPr>
              <w:t>C.</w:t>
            </w:r>
            <w:r w:rsidR="00F305A1" w:rsidRPr="00D811BB">
              <w:rPr>
                <w:rFonts w:ascii="標楷體" w:eastAsia="標楷體" w:hAnsi="標楷體" w:hint="eastAsia"/>
                <w:color w:val="000000"/>
              </w:rPr>
              <w:t>異動]，</w:t>
            </w:r>
            <w:r w:rsidR="00F305A1" w:rsidRPr="00D811BB">
              <w:rPr>
                <w:rFonts w:ascii="標楷體" w:eastAsia="標楷體" w:hAnsi="標楷體" w:hint="eastAsia"/>
              </w:rPr>
              <w:t>檢核[結案原因代號(CloseCode)]填</w:t>
            </w:r>
            <w:r w:rsidR="00F305A1" w:rsidRPr="00D811BB">
              <w:rPr>
                <w:rFonts w:ascii="標楷體" w:eastAsia="標楷體" w:hAnsi="標楷體" w:hint="eastAsia"/>
              </w:rPr>
              <w:lastRenderedPageBreak/>
              <w:t>報值：</w:t>
            </w:r>
          </w:p>
          <w:p w14:paraId="7DA6D961" w14:textId="3E2DE47F"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如果[結案原因代號(CloseCode)]不等於("00":毀諾、"01":協商終止或"99":依債務清償方案履行完畢</w:t>
            </w:r>
            <w:r w:rsidRPr="00D811BB">
              <w:rPr>
                <w:rFonts w:ascii="標楷體" w:eastAsia="標楷體" w:hAnsi="標楷體"/>
              </w:rPr>
              <w:t>)</w:t>
            </w:r>
            <w:r w:rsidRPr="00D811BB">
              <w:rPr>
                <w:rFonts w:ascii="標楷體" w:eastAsia="標楷體" w:hAnsi="標楷體" w:hint="eastAsia"/>
              </w:rPr>
              <w:t>，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已存在者檢核該[簽約完成日期(</w:t>
            </w:r>
            <w:r w:rsidRPr="00D811BB">
              <w:rPr>
                <w:rFonts w:ascii="標楷體" w:eastAsia="標楷體" w:hAnsi="標楷體"/>
              </w:rPr>
              <w:t>JcicZ047.</w:t>
            </w:r>
            <w:r w:rsidRPr="00D811BB">
              <w:rPr>
                <w:rFonts w:ascii="標楷體" w:eastAsia="標楷體" w:hAnsi="標楷體" w:hint="eastAsia"/>
              </w:rPr>
              <w:t>SignDate)]，如果已有填報值顯示錯誤訊息</w:t>
            </w:r>
            <w:r w:rsidRPr="00D811BB">
              <w:rPr>
                <w:rFonts w:ascii="標楷體" w:eastAsia="標楷體" w:hAnsi="標楷體"/>
              </w:rPr>
              <w:t>"</w:t>
            </w:r>
            <w:r w:rsidR="00854A8D" w:rsidRPr="00D811BB">
              <w:rPr>
                <w:rFonts w:ascii="標楷體" w:eastAsia="標楷體" w:hAnsi="標楷體" w:hint="eastAsia"/>
              </w:rPr>
              <w:t>E0007:更新資料時</w:t>
            </w:r>
            <w:r w:rsidRPr="00D811BB">
              <w:rPr>
                <w:rFonts w:ascii="標楷體" w:eastAsia="標楷體" w:hAnsi="標楷體" w:hint="eastAsia"/>
              </w:rPr>
              <w:t>，發生錯誤(金融機構無擔保債務協議資料已經簽約完成，本檔案結案原因代號僅能報送00，01或99.</w:t>
            </w:r>
            <w:r w:rsidRPr="00D811BB">
              <w:rPr>
                <w:rFonts w:ascii="標楷體" w:eastAsia="標楷體" w:hAnsi="標楷體"/>
              </w:rPr>
              <w:t>)</w:t>
            </w:r>
            <w:r w:rsidRPr="00D811BB">
              <w:rPr>
                <w:rFonts w:ascii="標楷體" w:eastAsia="標楷體" w:hAnsi="標楷體" w:hint="eastAsia"/>
              </w:rPr>
              <w:t>"</w:t>
            </w:r>
          </w:p>
          <w:p w14:paraId="04EE5035"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如果[結案原因代號(CloseCode)]等於("00":毀諾)</w:t>
            </w:r>
          </w:p>
          <w:p w14:paraId="4587BF5F" w14:textId="00CE0664" w:rsidR="00F305A1" w:rsidRPr="00D811BB" w:rsidRDefault="00F305A1" w:rsidP="00F305A1">
            <w:pPr>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hint="eastAsia"/>
              </w:rPr>
              <w:t>檢核[延期繳款（喘息期）資料(</w:t>
            </w:r>
            <w:r w:rsidRPr="00D811BB">
              <w:rPr>
                <w:rFonts w:ascii="標楷體" w:eastAsia="標楷體" w:hAnsi="標楷體"/>
              </w:rPr>
              <w:t>JcicZ051</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51</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51.</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51.RcDate</w:t>
            </w:r>
            <w:r w:rsidRPr="00D811BB">
              <w:rPr>
                <w:rFonts w:ascii="標楷體" w:eastAsia="標楷體" w:hAnsi="標楷體" w:hint="eastAsia"/>
              </w:rPr>
              <w:t>)]是否存在，已存在者檢核該[延期繳款年月(</w:t>
            </w:r>
            <w:r w:rsidRPr="00D811BB">
              <w:rPr>
                <w:rFonts w:ascii="標楷體" w:eastAsia="標楷體" w:hAnsi="標楷體"/>
              </w:rPr>
              <w:t>JcicZ051.</w:t>
            </w:r>
            <w:r w:rsidRPr="00D811BB">
              <w:rPr>
                <w:rFonts w:ascii="標楷體" w:eastAsia="標楷體" w:hAnsi="標楷體" w:hint="eastAsia"/>
              </w:rPr>
              <w:t>DelayYM)]，如果[延期繳款年月(</w:t>
            </w:r>
            <w:r w:rsidRPr="00D811BB">
              <w:rPr>
                <w:rFonts w:ascii="標楷體" w:eastAsia="標楷體" w:hAnsi="標楷體"/>
              </w:rPr>
              <w:t>JcicZ051.</w:t>
            </w:r>
            <w:r w:rsidRPr="00D811BB">
              <w:rPr>
                <w:rFonts w:ascii="標楷體" w:eastAsia="標楷體" w:hAnsi="標楷體" w:hint="eastAsia"/>
              </w:rPr>
              <w:t>DelayYM)]晚於當前檔案填報日期，顯示錯誤訊息</w:t>
            </w:r>
            <w:r w:rsidRPr="00D811BB">
              <w:rPr>
                <w:rFonts w:ascii="標楷體" w:eastAsia="標楷體" w:hAnsi="標楷體"/>
              </w:rPr>
              <w:t>"</w:t>
            </w:r>
            <w:r w:rsidR="00854A8D" w:rsidRPr="00D811BB">
              <w:rPr>
                <w:rFonts w:ascii="標楷體" w:eastAsia="標楷體" w:hAnsi="標楷體" w:hint="eastAsia"/>
              </w:rPr>
              <w:t>E0007:更新資料時</w:t>
            </w:r>
            <w:r w:rsidRPr="00D811BB">
              <w:rPr>
                <w:rFonts w:ascii="標楷體" w:eastAsia="標楷體" w:hAnsi="標楷體" w:hint="eastAsia"/>
              </w:rPr>
              <w:t>，發生錯誤(於'51':延期繳款(喘息期)期間不可報送'00'毀諾.</w:t>
            </w:r>
            <w:r w:rsidRPr="00D811BB">
              <w:rPr>
                <w:rFonts w:ascii="標楷體" w:eastAsia="標楷體" w:hAnsi="標楷體"/>
              </w:rPr>
              <w:t>)</w:t>
            </w:r>
            <w:r w:rsidRPr="00D811BB">
              <w:rPr>
                <w:rFonts w:ascii="標楷體" w:eastAsia="標楷體" w:hAnsi="標楷體" w:hint="eastAsia"/>
              </w:rPr>
              <w:t>"</w:t>
            </w:r>
          </w:p>
          <w:p w14:paraId="03C5693F" w14:textId="48C0A9D9" w:rsidR="00F305A1" w:rsidRPr="00D811BB" w:rsidRDefault="00F305A1" w:rsidP="00F305A1">
            <w:pPr>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檢核[毀諾原因代號(BreakCode)]的輸入值，如果[毀諾原因代號(BreakCode)]空白或輸入值不等於("01"~"07"</w:t>
            </w:r>
            <w:r w:rsidRPr="00D811BB">
              <w:rPr>
                <w:rFonts w:ascii="標楷體" w:eastAsia="標楷體" w:hAnsi="標楷體"/>
              </w:rPr>
              <w:t>)</w:t>
            </w:r>
            <w:r w:rsidRPr="00D811BB">
              <w:rPr>
                <w:rFonts w:ascii="標楷體" w:eastAsia="標楷體" w:hAnsi="標楷體" w:hint="eastAsia"/>
              </w:rPr>
              <w:t>，顯示錯誤訊息</w:t>
            </w:r>
            <w:r w:rsidRPr="00D811BB">
              <w:rPr>
                <w:rFonts w:ascii="標楷體" w:eastAsia="標楷體" w:hAnsi="標楷體"/>
              </w:rPr>
              <w:t>"</w:t>
            </w:r>
            <w:r w:rsidR="00854A8D" w:rsidRPr="00D811BB">
              <w:rPr>
                <w:rFonts w:ascii="標楷體" w:eastAsia="標楷體" w:hAnsi="標楷體" w:hint="eastAsia"/>
              </w:rPr>
              <w:t>E0007:更新資料時</w:t>
            </w:r>
            <w:r w:rsidRPr="00D811BB">
              <w:rPr>
                <w:rFonts w:ascii="標楷體" w:eastAsia="標楷體" w:hAnsi="標楷體" w:hint="eastAsia"/>
              </w:rPr>
              <w:t>，發生錯誤(「結案原因代號」為'00':毀諾，則「毀諾原因代號」不能為空，且必須為01~07.</w:t>
            </w:r>
            <w:r w:rsidRPr="00D811BB">
              <w:rPr>
                <w:rFonts w:ascii="標楷體" w:eastAsia="標楷體" w:hAnsi="標楷體"/>
              </w:rPr>
              <w:t>)</w:t>
            </w:r>
            <w:r w:rsidRPr="00D811BB">
              <w:rPr>
                <w:rFonts w:ascii="標楷體" w:eastAsia="標楷體" w:hAnsi="標楷體" w:hint="eastAsia"/>
              </w:rPr>
              <w:t>"</w:t>
            </w:r>
          </w:p>
          <w:p w14:paraId="457B580C" w14:textId="2ADBA0EF" w:rsidR="00F305A1" w:rsidRPr="00D811BB" w:rsidRDefault="009F4C24" w:rsidP="00F305A1">
            <w:pPr>
              <w:ind w:left="240" w:hangingChars="100" w:hanging="240"/>
              <w:rPr>
                <w:rFonts w:ascii="標楷體" w:eastAsia="標楷體" w:hAnsi="標楷體"/>
              </w:rPr>
            </w:pPr>
            <w:r w:rsidRPr="00D811BB">
              <w:rPr>
                <w:rFonts w:ascii="標楷體" w:eastAsia="標楷體" w:hAnsi="標楷體"/>
              </w:rPr>
              <w:t>5</w:t>
            </w:r>
            <w:r w:rsidR="00F305A1" w:rsidRPr="00D811BB">
              <w:rPr>
                <w:rFonts w:ascii="標楷體" w:eastAsia="標楷體" w:hAnsi="標楷體"/>
              </w:rPr>
              <w:t>.</w:t>
            </w:r>
            <w:r w:rsidR="00F305A1" w:rsidRPr="00D811BB">
              <w:rPr>
                <w:rFonts w:ascii="標楷體" w:eastAsia="標楷體" w:hAnsi="標楷體" w:hint="eastAsia"/>
                <w:color w:val="000000"/>
              </w:rPr>
              <w:t>若[交易代碼]為[</w:t>
            </w:r>
            <w:r w:rsidR="00F305A1" w:rsidRPr="00D811BB">
              <w:rPr>
                <w:rFonts w:ascii="標楷體" w:eastAsia="標楷體" w:hAnsi="標楷體"/>
                <w:color w:val="000000"/>
              </w:rPr>
              <w:t>D.</w:t>
            </w:r>
            <w:r w:rsidR="00F305A1" w:rsidRPr="00D811BB">
              <w:rPr>
                <w:rFonts w:ascii="標楷體" w:eastAsia="標楷體" w:hAnsi="標楷體" w:hint="eastAsia"/>
                <w:color w:val="000000"/>
              </w:rPr>
              <w:t>刪除]，</w:t>
            </w:r>
            <w:r w:rsidR="00F305A1" w:rsidRPr="00D811BB">
              <w:rPr>
                <w:rFonts w:ascii="標楷體" w:eastAsia="標楷體" w:hAnsi="標楷體" w:hint="eastAsia"/>
              </w:rPr>
              <w:t>檢核[結案原因代號(CloseCode)]填報值，如果[結案原因代號(CloseCode)]不等於("00":毀諾)，顯示錯誤訊息</w:t>
            </w:r>
            <w:r w:rsidR="00F305A1" w:rsidRPr="00D811BB">
              <w:rPr>
                <w:rFonts w:ascii="標楷體" w:eastAsia="標楷體" w:hAnsi="標楷體"/>
              </w:rPr>
              <w:t>"</w:t>
            </w:r>
            <w:r w:rsidR="00854A8D" w:rsidRPr="00D811BB">
              <w:rPr>
                <w:rFonts w:ascii="標楷體" w:eastAsia="標楷體" w:hAnsi="標楷體" w:hint="eastAsia"/>
              </w:rPr>
              <w:t>E0007:更新資料時</w:t>
            </w:r>
            <w:r w:rsidR="00F305A1" w:rsidRPr="00D811BB">
              <w:rPr>
                <w:rFonts w:ascii="標楷體" w:eastAsia="標楷體" w:hAnsi="標楷體" w:hint="eastAsia"/>
              </w:rPr>
              <w:t>，發生錯誤('D'刪除功能僅限毀諾資料.</w:t>
            </w:r>
            <w:r w:rsidR="00F305A1" w:rsidRPr="00D811BB">
              <w:rPr>
                <w:rFonts w:ascii="標楷體" w:eastAsia="標楷體" w:hAnsi="標楷體"/>
              </w:rPr>
              <w:t>)</w:t>
            </w:r>
            <w:r w:rsidR="00F305A1" w:rsidRPr="00D811BB">
              <w:rPr>
                <w:rFonts w:ascii="標楷體" w:eastAsia="標楷體" w:hAnsi="標楷體" w:hint="eastAsia"/>
              </w:rPr>
              <w:t>"</w:t>
            </w:r>
          </w:p>
          <w:p w14:paraId="27ED8EC4" w14:textId="5BDDE443" w:rsidR="00F305A1" w:rsidRPr="00D811BB" w:rsidRDefault="009F4C24" w:rsidP="00F305A1">
            <w:pPr>
              <w:ind w:left="240" w:hangingChars="100" w:hanging="240"/>
              <w:rPr>
                <w:rFonts w:ascii="標楷體" w:eastAsia="標楷體" w:hAnsi="標楷體"/>
              </w:rPr>
            </w:pPr>
            <w:r w:rsidRPr="00D811BB">
              <w:rPr>
                <w:rFonts w:ascii="標楷體" w:eastAsia="標楷體" w:hAnsi="標楷體"/>
              </w:rPr>
              <w:t>6</w:t>
            </w:r>
            <w:r w:rsidR="00F305A1" w:rsidRPr="00D811BB">
              <w:rPr>
                <w:rFonts w:ascii="標楷體" w:eastAsia="標楷體" w:hAnsi="標楷體"/>
              </w:rPr>
              <w:t>.</w:t>
            </w:r>
            <w:r w:rsidR="00F305A1" w:rsidRPr="00D811BB">
              <w:rPr>
                <w:rFonts w:ascii="標楷體" w:eastAsia="標楷體" w:hAnsi="標楷體" w:hint="eastAsia"/>
                <w:color w:val="000000"/>
              </w:rPr>
              <w:t>若[交易代碼]為[</w:t>
            </w:r>
            <w:r w:rsidR="00F305A1" w:rsidRPr="00D811BB">
              <w:rPr>
                <w:rFonts w:ascii="標楷體" w:eastAsia="標楷體" w:hAnsi="標楷體"/>
                <w:color w:val="000000"/>
              </w:rPr>
              <w:t>D.</w:t>
            </w:r>
            <w:r w:rsidR="00F305A1" w:rsidRPr="00D811BB">
              <w:rPr>
                <w:rFonts w:ascii="標楷體" w:eastAsia="標楷體" w:hAnsi="標楷體" w:hint="eastAsia"/>
                <w:color w:val="000000"/>
              </w:rPr>
              <w:t>刪除]，檢核[結案日期(C</w:t>
            </w:r>
            <w:r w:rsidR="00F305A1" w:rsidRPr="00D811BB">
              <w:rPr>
                <w:rFonts w:ascii="標楷體" w:eastAsia="標楷體" w:hAnsi="標楷體"/>
                <w:color w:val="000000"/>
              </w:rPr>
              <w:t>loseDate</w:t>
            </w:r>
            <w:r w:rsidR="00F305A1" w:rsidRPr="00D811BB">
              <w:rPr>
                <w:rFonts w:ascii="標楷體" w:eastAsia="標楷體" w:hAnsi="標楷體" w:hint="eastAsia"/>
                <w:color w:val="000000"/>
              </w:rPr>
              <w:t>)</w:t>
            </w:r>
            <w:r w:rsidR="00F305A1" w:rsidRPr="00D811BB">
              <w:rPr>
                <w:rFonts w:ascii="標楷體" w:eastAsia="標楷體" w:hAnsi="標楷體"/>
                <w:color w:val="000000"/>
              </w:rPr>
              <w:t>]</w:t>
            </w:r>
            <w:r w:rsidR="00F305A1" w:rsidRPr="00D811BB">
              <w:rPr>
                <w:rFonts w:ascii="標楷體" w:eastAsia="標楷體" w:hAnsi="標楷體" w:hint="eastAsia"/>
                <w:color w:val="000000"/>
              </w:rPr>
              <w:t>與當前資料異動日期，如果當前資料異動日期與[結案日期(C</w:t>
            </w:r>
            <w:r w:rsidR="00F305A1" w:rsidRPr="00D811BB">
              <w:rPr>
                <w:rFonts w:ascii="標楷體" w:eastAsia="標楷體" w:hAnsi="標楷體"/>
                <w:color w:val="000000"/>
              </w:rPr>
              <w:t>loseDate</w:t>
            </w:r>
            <w:r w:rsidR="00F305A1" w:rsidRPr="00D811BB">
              <w:rPr>
                <w:rFonts w:ascii="標楷體" w:eastAsia="標楷體" w:hAnsi="標楷體" w:hint="eastAsia"/>
                <w:color w:val="000000"/>
              </w:rPr>
              <w:t>)</w:t>
            </w:r>
            <w:r w:rsidR="00F305A1" w:rsidRPr="00D811BB">
              <w:rPr>
                <w:rFonts w:ascii="標楷體" w:eastAsia="標楷體" w:hAnsi="標楷體"/>
                <w:color w:val="000000"/>
              </w:rPr>
              <w:t>]</w:t>
            </w:r>
            <w:r w:rsidR="00F305A1" w:rsidRPr="00D811BB">
              <w:rPr>
                <w:rFonts w:ascii="標楷體" w:eastAsia="標楷體" w:hAnsi="標楷體" w:hint="eastAsia"/>
                <w:color w:val="000000"/>
              </w:rPr>
              <w:t>不在同一月，顯示錯誤訊息</w:t>
            </w:r>
            <w:r w:rsidR="00F305A1" w:rsidRPr="00D811BB">
              <w:rPr>
                <w:rFonts w:ascii="標楷體" w:eastAsia="標楷體" w:hAnsi="標楷體"/>
              </w:rPr>
              <w:t>"</w:t>
            </w:r>
            <w:r w:rsidR="00854A8D" w:rsidRPr="00D811BB">
              <w:rPr>
                <w:rFonts w:ascii="標楷體" w:eastAsia="標楷體" w:hAnsi="標楷體" w:hint="eastAsia"/>
                <w:color w:val="000000"/>
              </w:rPr>
              <w:t>E0007:更新資料時</w:t>
            </w:r>
            <w:r w:rsidR="00F305A1" w:rsidRPr="00D811BB">
              <w:rPr>
                <w:rFonts w:ascii="標楷體" w:eastAsia="標楷體" w:hAnsi="標楷體" w:hint="eastAsia"/>
                <w:color w:val="000000"/>
              </w:rPr>
              <w:t>，發生錯誤("'D'刪除毀諾資料需在結案日當月.</w:t>
            </w:r>
            <w:r w:rsidR="00F305A1" w:rsidRPr="00D811BB">
              <w:rPr>
                <w:rFonts w:ascii="標楷體" w:eastAsia="標楷體" w:hAnsi="標楷體"/>
                <w:color w:val="000000"/>
              </w:rPr>
              <w:t>)</w:t>
            </w:r>
            <w:r w:rsidR="00F305A1" w:rsidRPr="00D811BB">
              <w:rPr>
                <w:rFonts w:ascii="標楷體" w:eastAsia="標楷體" w:hAnsi="標楷體" w:hint="eastAsia"/>
              </w:rPr>
              <w:t>"</w:t>
            </w:r>
          </w:p>
          <w:p w14:paraId="5F8AB6D7" w14:textId="77777777" w:rsidR="00F305A1" w:rsidRPr="00D811BB" w:rsidRDefault="00F305A1" w:rsidP="00F305A1">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67953470" w14:textId="2B279DEE" w:rsidR="00F305A1" w:rsidRPr="00D811BB" w:rsidRDefault="009F4C24" w:rsidP="00F305A1">
            <w:pPr>
              <w:rPr>
                <w:rFonts w:ascii="標楷體" w:eastAsia="標楷體" w:hAnsi="標楷體"/>
                <w:lang w:eastAsia="zh-HK"/>
              </w:rPr>
            </w:pPr>
            <w:r w:rsidRPr="00D811BB">
              <w:rPr>
                <w:rFonts w:ascii="標楷體" w:eastAsia="標楷體" w:hAnsi="標楷體"/>
              </w:rPr>
              <w:t>7</w:t>
            </w:r>
            <w:r w:rsidR="00F305A1" w:rsidRPr="00D811BB">
              <w:rPr>
                <w:rFonts w:ascii="標楷體" w:eastAsia="標楷體" w:hAnsi="標楷體" w:hint="eastAsia"/>
              </w:rPr>
              <w:t>.</w:t>
            </w:r>
            <w:r w:rsidR="00F305A1" w:rsidRPr="00D811BB">
              <w:rPr>
                <w:rFonts w:ascii="標楷體" w:eastAsia="標楷體" w:hAnsi="標楷體" w:hint="eastAsia"/>
                <w:lang w:eastAsia="zh-HK"/>
              </w:rPr>
              <w:t>修改該筆</w:t>
            </w:r>
            <w:r w:rsidR="00F305A1" w:rsidRPr="00D811BB">
              <w:rPr>
                <w:rFonts w:ascii="標楷體" w:eastAsia="標楷體" w:hAnsi="標楷體" w:hint="eastAsia"/>
              </w:rPr>
              <w:t>結案通知資料</w:t>
            </w:r>
          </w:p>
        </w:tc>
      </w:tr>
      <w:tr w:rsidR="00F305A1" w:rsidRPr="00D811BB" w14:paraId="5222BE6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66BAD53"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E5077F"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C5D4B68"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19F0604C" w14:textId="77777777" w:rsidR="00F305A1" w:rsidRPr="00D811BB" w:rsidRDefault="00F305A1" w:rsidP="00F305A1">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D811BB" w14:paraId="4E992C2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AB1163" w14:textId="77777777" w:rsidR="00F305A1" w:rsidRPr="00D811BB" w:rsidRDefault="00F305A1" w:rsidP="001D597D">
            <w:pPr>
              <w:rPr>
                <w:rFonts w:ascii="標楷體" w:eastAsia="標楷體" w:hAnsi="標楷體"/>
              </w:rPr>
            </w:pPr>
            <w:r w:rsidRPr="00D811BB">
              <w:rPr>
                <w:rFonts w:ascii="標楷體" w:eastAsia="標楷體" w:hAnsi="標楷體" w:hint="eastAsia"/>
              </w:rPr>
              <w:t>序</w:t>
            </w:r>
            <w:r w:rsidRPr="00D811B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C6CB44" w14:textId="77777777" w:rsidR="00F305A1" w:rsidRPr="00D811BB" w:rsidRDefault="00F305A1" w:rsidP="001D597D">
            <w:pPr>
              <w:rPr>
                <w:rFonts w:ascii="標楷體" w:eastAsia="標楷體" w:hAnsi="標楷體"/>
              </w:rPr>
            </w:pPr>
            <w:r w:rsidRPr="00D811B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FAC6" w14:textId="77777777" w:rsidR="00F305A1" w:rsidRPr="00D811BB" w:rsidRDefault="00F305A1" w:rsidP="00F305A1">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513634" w14:textId="77777777" w:rsidR="00F305A1" w:rsidRPr="00D811BB" w:rsidRDefault="00F305A1" w:rsidP="001D597D">
            <w:pPr>
              <w:rPr>
                <w:rFonts w:ascii="標楷體" w:eastAsia="標楷體" w:hAnsi="標楷體"/>
              </w:rPr>
            </w:pPr>
            <w:r w:rsidRPr="00D811BB">
              <w:rPr>
                <w:rFonts w:ascii="標楷體" w:eastAsia="標楷體" w:hAnsi="標楷體" w:hint="eastAsia"/>
              </w:rPr>
              <w:t>處理邏輯及注意事項</w:t>
            </w:r>
          </w:p>
        </w:tc>
      </w:tr>
      <w:tr w:rsidR="00F305A1" w:rsidRPr="00D811BB" w14:paraId="4173A129"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409888" w14:textId="77777777" w:rsidR="00F305A1" w:rsidRPr="00D811BB" w:rsidRDefault="00F305A1"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287F9B" w14:textId="77777777" w:rsidR="00F305A1" w:rsidRPr="00D811BB" w:rsidRDefault="00F305A1"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B45437" w14:textId="77777777" w:rsidR="00F305A1" w:rsidRPr="00D811BB" w:rsidRDefault="00F305A1" w:rsidP="00F305A1">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0FCC5F" w14:textId="77777777" w:rsidR="00F305A1" w:rsidRPr="00D811BB" w:rsidRDefault="00F305A1" w:rsidP="00F305A1">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20453B" w14:textId="77777777" w:rsidR="00F305A1" w:rsidRPr="00D811BB" w:rsidRDefault="00F305A1" w:rsidP="00F305A1">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0CD7C7" w14:textId="77777777" w:rsidR="00F305A1" w:rsidRPr="00D811BB" w:rsidRDefault="00F305A1" w:rsidP="00F305A1">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BEC3FD" w14:textId="77777777" w:rsidR="00F305A1" w:rsidRPr="00D811BB" w:rsidRDefault="00F305A1" w:rsidP="00F305A1">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69717A74" w14:textId="77777777" w:rsidR="00F305A1" w:rsidRPr="00D811BB" w:rsidRDefault="00F305A1" w:rsidP="001D597D">
            <w:pPr>
              <w:widowControl/>
              <w:rPr>
                <w:rFonts w:ascii="標楷體" w:eastAsia="標楷體" w:hAnsi="標楷體"/>
              </w:rPr>
            </w:pPr>
          </w:p>
        </w:tc>
      </w:tr>
      <w:tr w:rsidR="00F305A1" w:rsidRPr="00D811BB" w14:paraId="7C9F0B2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FA86C0" w14:textId="77777777" w:rsidR="00F305A1" w:rsidRPr="00D811BB" w:rsidRDefault="00F305A1"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51039F6" w14:textId="77777777" w:rsidR="00F305A1" w:rsidRPr="00D811BB" w:rsidRDefault="00F305A1"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8C4D68"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29413" w14:textId="77777777" w:rsidR="00F305A1" w:rsidRPr="00D811BB" w:rsidRDefault="00F305A1" w:rsidP="00F305A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77A27F"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A1DD3E" w14:textId="77777777" w:rsidR="00F305A1" w:rsidRPr="00D811BB" w:rsidRDefault="00F305A1" w:rsidP="00F305A1">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B17E26" w14:textId="77777777" w:rsidR="00F305A1" w:rsidRPr="00D811BB" w:rsidRDefault="00F305A1" w:rsidP="00F305A1">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413D7D" w14:textId="77777777" w:rsidR="00F305A1" w:rsidRPr="00D811BB" w:rsidRDefault="00F305A1" w:rsidP="001D597D">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0CE0BB68" w14:textId="77777777" w:rsidR="00F305A1" w:rsidRPr="00D811BB" w:rsidRDefault="00F305A1"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48233D7" w14:textId="77777777" w:rsidR="00F305A1" w:rsidRPr="00D811BB" w:rsidRDefault="00F305A1"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20B7548" w14:textId="77777777" w:rsidR="00F305A1" w:rsidRPr="00D811BB" w:rsidRDefault="00F305A1"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TranKey</w:t>
            </w:r>
          </w:p>
        </w:tc>
      </w:tr>
      <w:tr w:rsidR="00F305A1" w:rsidRPr="00D811BB" w14:paraId="1939FA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7B68EC"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57527E3" w14:textId="77777777" w:rsidR="00F305A1" w:rsidRPr="00D811BB" w:rsidRDefault="00F305A1"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87F693"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B2756" w14:textId="77777777" w:rsidR="00F305A1" w:rsidRPr="00D811BB" w:rsidRDefault="00F305A1" w:rsidP="00F305A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10873"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E0782"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2D700" w14:textId="77777777" w:rsidR="00F305A1" w:rsidRPr="00D811BB" w:rsidRDefault="00F305A1" w:rsidP="00F305A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8EED7F"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F305A1" w:rsidRPr="00D811BB" w14:paraId="54F5843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49FB65" w14:textId="77777777" w:rsidR="00F305A1" w:rsidRPr="00D811BB" w:rsidRDefault="00F305A1"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13E47EE" w14:textId="77777777" w:rsidR="00F305A1" w:rsidRPr="00D811BB" w:rsidRDefault="00F305A1"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5A4111"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7EE738" w14:textId="77777777" w:rsidR="00F305A1" w:rsidRPr="00D811BB" w:rsidRDefault="00F305A1" w:rsidP="00F305A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9121A"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86993"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72F74" w14:textId="77777777" w:rsidR="00F305A1" w:rsidRPr="00D811BB" w:rsidRDefault="00F305A1" w:rsidP="00F305A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A44325"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1FB0994B" w14:textId="77777777" w:rsidR="00F305A1" w:rsidRPr="00D811BB" w:rsidRDefault="00F305A1"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ustId</w:t>
            </w:r>
          </w:p>
        </w:tc>
      </w:tr>
      <w:tr w:rsidR="00F305A1" w:rsidRPr="00D811BB" w14:paraId="20810D8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E5E77" w14:textId="77777777" w:rsidR="00F305A1" w:rsidRPr="00D811BB" w:rsidRDefault="00F305A1"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2DADA51" w14:textId="77777777" w:rsidR="00F305A1" w:rsidRPr="00D811BB" w:rsidRDefault="00F305A1"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0F61C28"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3165B" w14:textId="77777777" w:rsidR="00F305A1" w:rsidRPr="00D811BB" w:rsidRDefault="00F305A1" w:rsidP="00F305A1">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79D6339"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44418"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52403" w14:textId="77777777" w:rsidR="00F305A1" w:rsidRPr="00D811BB" w:rsidRDefault="00F305A1" w:rsidP="00F305A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A35206"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658E55DE"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6.SubmitKey</w:t>
            </w:r>
          </w:p>
        </w:tc>
      </w:tr>
      <w:tr w:rsidR="00F305A1" w:rsidRPr="00D811BB" w14:paraId="191176F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EFB7E7" w14:textId="77777777" w:rsidR="00F305A1" w:rsidRPr="00D811BB" w:rsidRDefault="00F305A1"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46EC893" w14:textId="77777777" w:rsidR="00F305A1" w:rsidRPr="00D811BB" w:rsidRDefault="00F305A1" w:rsidP="00F305A1">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F305A1" w:rsidRPr="00D811BB" w14:paraId="3EB54E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D80C0"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711273B" w14:textId="77777777" w:rsidR="00F305A1" w:rsidRPr="00D811BB" w:rsidRDefault="00F305A1"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AE855"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500647" w14:textId="77777777" w:rsidR="00F305A1" w:rsidRPr="00D811BB" w:rsidRDefault="00F305A1" w:rsidP="00F305A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0DC63A"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AA9C3"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CF8012" w14:textId="77777777" w:rsidR="00F305A1" w:rsidRPr="00D811BB" w:rsidRDefault="00F305A1" w:rsidP="00F305A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711166"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F305A1" w:rsidRPr="00D811BB" w14:paraId="67480EE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8798B5" w14:textId="77777777" w:rsidR="00F305A1" w:rsidRPr="00D811BB" w:rsidRDefault="00F305A1"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8FA3F15" w14:textId="77777777" w:rsidR="00F305A1" w:rsidRPr="00D811BB" w:rsidRDefault="00F305A1"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352CE9E" w14:textId="77777777" w:rsidR="00F305A1" w:rsidRPr="00D811BB" w:rsidRDefault="00F305A1" w:rsidP="00F305A1">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CD298A" w14:textId="77777777" w:rsidR="00F305A1" w:rsidRPr="00D811BB" w:rsidRDefault="00F305A1" w:rsidP="00F305A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5812"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A27938" w14:textId="77777777" w:rsidR="00F305A1" w:rsidRPr="00D811BB" w:rsidRDefault="00F305A1" w:rsidP="00F305A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022F" w14:textId="77777777" w:rsidR="00F305A1" w:rsidRPr="00D811BB" w:rsidRDefault="00F305A1" w:rsidP="00F305A1">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8D7854"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2B4DEB49" w14:textId="77777777" w:rsidR="00F305A1" w:rsidRPr="00D811BB" w:rsidRDefault="00F305A1" w:rsidP="001D597D">
            <w:pPr>
              <w:ind w:left="204" w:hangingChars="85" w:hanging="204"/>
              <w:rPr>
                <w:rFonts w:ascii="標楷體" w:eastAsia="標楷體" w:hAnsi="標楷體"/>
              </w:rPr>
            </w:pPr>
            <w:r w:rsidRPr="00D811BB">
              <w:rPr>
                <w:rFonts w:ascii="標楷體" w:eastAsia="標楷體" w:hAnsi="標楷體" w:hint="eastAsia"/>
              </w:rPr>
              <w:t>2.JcicZ046.</w:t>
            </w:r>
            <w:r w:rsidRPr="00D811BB">
              <w:rPr>
                <w:rFonts w:ascii="標楷體" w:eastAsia="標楷體" w:hAnsi="標楷體"/>
              </w:rPr>
              <w:t>RcDate</w:t>
            </w:r>
          </w:p>
        </w:tc>
      </w:tr>
      <w:tr w:rsidR="00F305A1" w:rsidRPr="00D811BB" w14:paraId="2770C17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0D93F" w14:textId="77777777" w:rsidR="00F305A1" w:rsidRPr="00D811BB" w:rsidRDefault="00F305A1" w:rsidP="001D597D">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E4B2AE4" w14:textId="77777777" w:rsidR="00F305A1" w:rsidRPr="00D811BB" w:rsidRDefault="00F305A1" w:rsidP="001D597D">
            <w:pPr>
              <w:widowControl/>
              <w:rPr>
                <w:rFonts w:ascii="標楷體" w:eastAsia="標楷體" w:hAnsi="標楷體"/>
                <w:color w:val="000000"/>
                <w:kern w:val="0"/>
              </w:rPr>
            </w:pPr>
            <w:r w:rsidRPr="00D811B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34B940F9" w14:textId="77777777" w:rsidR="00F305A1" w:rsidRPr="00D811BB" w:rsidRDefault="00F305A1" w:rsidP="00F305A1">
            <w:pPr>
              <w:rPr>
                <w:rFonts w:ascii="標楷體" w:eastAsia="標楷體" w:hAnsi="標楷體"/>
                <w:lang w:eastAsia="zh-CN"/>
              </w:rPr>
            </w:pPr>
            <w:r w:rsidRPr="00D811BB">
              <w:rPr>
                <w:rFonts w:ascii="標楷體" w:eastAsia="標楷體" w:hAnsi="標楷體"/>
                <w:lang w:eastAsia="zh-CN"/>
              </w:rPr>
              <w:t>2</w:t>
            </w:r>
          </w:p>
        </w:tc>
        <w:tc>
          <w:tcPr>
            <w:tcW w:w="708" w:type="dxa"/>
            <w:tcBorders>
              <w:top w:val="single" w:sz="4" w:space="0" w:color="auto"/>
              <w:left w:val="single" w:sz="4" w:space="0" w:color="auto"/>
              <w:bottom w:val="single" w:sz="4" w:space="0" w:color="auto"/>
              <w:right w:val="single" w:sz="4" w:space="0" w:color="auto"/>
            </w:tcBorders>
          </w:tcPr>
          <w:p w14:paraId="41FE699F" w14:textId="77777777" w:rsidR="00F305A1" w:rsidRPr="00D811BB" w:rsidRDefault="00F305A1" w:rsidP="00F305A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6D872" w14:textId="77777777" w:rsidR="00F305A1" w:rsidRPr="00D811BB" w:rsidRDefault="00F305A1" w:rsidP="00F305A1">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Close</w:t>
            </w:r>
            <w:r w:rsidRPr="00D811BB">
              <w:rPr>
                <w:rFonts w:ascii="標楷體" w:eastAsia="標楷體" w:hAnsi="標楷體" w:hint="eastAsia"/>
                <w:color w:val="000000"/>
              </w:rPr>
              <w:t>Code</w:t>
            </w:r>
          </w:p>
          <w:p w14:paraId="654A6587" w14:textId="77777777" w:rsidR="00F305A1" w:rsidRPr="00D811BB" w:rsidRDefault="00F305A1" w:rsidP="00F305A1">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225DD42"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0:毀諾</w:t>
            </w:r>
          </w:p>
          <w:p w14:paraId="31A6186D"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1:協商終止</w:t>
            </w:r>
          </w:p>
          <w:p w14:paraId="4C03D35B"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1:未能接受足以負擔之還款方案</w:t>
            </w:r>
          </w:p>
          <w:p w14:paraId="49D02805"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2:要求折讓本金未為金融機構所接受</w:t>
            </w:r>
          </w:p>
          <w:p w14:paraId="519C191D"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3:要求撤銷原已協商通過之還款方案並要求更優惠還款方案</w:t>
            </w:r>
          </w:p>
          <w:p w14:paraId="6C7C4A72"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4:無法負擔任何還款條件</w:t>
            </w:r>
          </w:p>
          <w:p w14:paraId="7740DA3E"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5:本行/本公司未</w:t>
            </w:r>
            <w:r w:rsidRPr="00D811BB">
              <w:rPr>
                <w:rFonts w:ascii="標楷體" w:eastAsia="標楷體" w:hAnsi="標楷體" w:hint="eastAsia"/>
                <w:color w:val="000000"/>
                <w:lang w:eastAsia="zh-HK"/>
              </w:rPr>
              <w:lastRenderedPageBreak/>
              <w:t>能於文件齊全後30日內開始協商</w:t>
            </w:r>
          </w:p>
          <w:p w14:paraId="0E016CD8"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7:協商意願低落</w:t>
            </w:r>
          </w:p>
          <w:p w14:paraId="67B958BB"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8:債務人於協商前大量借款或密集消費</w:t>
            </w:r>
          </w:p>
          <w:p w14:paraId="4C8DFBF6"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19:債務人於最大債權金融機構通知簽署協議書10日曆天內未完成簽約手續</w:t>
            </w:r>
          </w:p>
          <w:p w14:paraId="7E07FA22"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21:資產大於負債</w:t>
            </w:r>
          </w:p>
          <w:p w14:paraId="1313EE87"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49:其他(協商不成立)</w:t>
            </w:r>
          </w:p>
          <w:p w14:paraId="7EB27466"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53:經最大債權金融機構通知面談後兩次無故不到場面談</w:t>
            </w:r>
          </w:p>
          <w:p w14:paraId="1F287893"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55:債務人主動撤案，終止協商</w:t>
            </w:r>
          </w:p>
          <w:p w14:paraId="6EA65B44"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56:與債務人聯絡多日（多次），仍無法聯繫上</w:t>
            </w:r>
          </w:p>
          <w:p w14:paraId="7F0844EC"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89:其他(協商自始未開始)</w:t>
            </w:r>
          </w:p>
          <w:p w14:paraId="7B49106F"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0:毀諾後清償</w:t>
            </w:r>
          </w:p>
          <w:p w14:paraId="3D087885"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5:申請資格不符</w:t>
            </w:r>
          </w:p>
          <w:p w14:paraId="09046C73"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6:債務人透過代辦業者申請，經勸導自行撤件。</w:t>
            </w:r>
          </w:p>
          <w:p w14:paraId="09C11AFF"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7:資料key值報送錯誤，本行結案</w:t>
            </w:r>
          </w:p>
          <w:p w14:paraId="50356A59" w14:textId="77777777" w:rsidR="00F305A1" w:rsidRPr="00D811BB" w:rsidRDefault="00F305A1" w:rsidP="00F305A1">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98:依規定轉他行承辦，本行結案</w:t>
            </w:r>
          </w:p>
          <w:p w14:paraId="2C3DBDA3" w14:textId="77777777" w:rsidR="00F305A1" w:rsidRPr="00D811BB" w:rsidRDefault="00F305A1" w:rsidP="00F305A1">
            <w:pPr>
              <w:ind w:left="360" w:hangingChars="150" w:hanging="360"/>
              <w:rPr>
                <w:rFonts w:ascii="標楷體" w:eastAsia="標楷體" w:hAnsi="標楷體"/>
              </w:rPr>
            </w:pPr>
            <w:r w:rsidRPr="00D811BB">
              <w:rPr>
                <w:rFonts w:ascii="標楷體" w:eastAsia="標楷體" w:hAnsi="標楷體" w:hint="eastAsia"/>
                <w:color w:val="000000"/>
                <w:lang w:eastAsia="zh-HK"/>
              </w:rPr>
              <w:t>99:依債務清償方案</w:t>
            </w:r>
            <w:r w:rsidRPr="00D811BB">
              <w:rPr>
                <w:rFonts w:ascii="標楷體" w:eastAsia="標楷體" w:hAnsi="標楷體" w:hint="eastAsia"/>
                <w:color w:val="000000"/>
                <w:lang w:eastAsia="zh-HK"/>
              </w:rPr>
              <w:lastRenderedPageBreak/>
              <w:t>履行完畢</w:t>
            </w:r>
          </w:p>
        </w:tc>
        <w:tc>
          <w:tcPr>
            <w:tcW w:w="426" w:type="dxa"/>
            <w:tcBorders>
              <w:top w:val="single" w:sz="4" w:space="0" w:color="auto"/>
              <w:left w:val="single" w:sz="4" w:space="0" w:color="auto"/>
              <w:bottom w:val="single" w:sz="4" w:space="0" w:color="auto"/>
              <w:right w:val="single" w:sz="4" w:space="0" w:color="auto"/>
            </w:tcBorders>
          </w:tcPr>
          <w:p w14:paraId="57A0DFDE" w14:textId="77777777" w:rsidR="00F305A1" w:rsidRPr="00D811BB" w:rsidRDefault="00F305A1" w:rsidP="00F305A1">
            <w:pPr>
              <w:rPr>
                <w:rFonts w:ascii="標楷體" w:eastAsia="標楷體" w:hAnsi="標楷體"/>
                <w:lang w:eastAsia="zh-CN"/>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1B936B1" w14:textId="77777777" w:rsidR="00F305A1" w:rsidRPr="00D811BB" w:rsidRDefault="00F305A1" w:rsidP="00F305A1">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4974057C" w14:textId="77777777" w:rsidR="00F305A1" w:rsidRPr="00D811BB" w:rsidRDefault="00F305A1"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3033014" w14:textId="77777777" w:rsidR="00F305A1" w:rsidRPr="00D811BB" w:rsidRDefault="00F305A1" w:rsidP="001D597D">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檢核條件:</w:t>
            </w:r>
          </w:p>
          <w:p w14:paraId="2C58346D" w14:textId="77777777" w:rsidR="00F305A1" w:rsidRPr="00D811BB" w:rsidRDefault="00F305A1"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EE0062D" w14:textId="77777777" w:rsidR="00F305A1" w:rsidRPr="00D811BB" w:rsidRDefault="00F305A1"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359CF42" w14:textId="77777777" w:rsidR="00F305A1" w:rsidRPr="00D811BB" w:rsidRDefault="00F305A1" w:rsidP="001D597D">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4</w:t>
            </w:r>
            <w:r w:rsidRPr="00D811BB">
              <w:rPr>
                <w:rFonts w:ascii="標楷體" w:eastAsia="標楷體" w:hAnsi="標楷體"/>
                <w:color w:val="000000"/>
              </w:rPr>
              <w:t>6</w:t>
            </w:r>
            <w:r w:rsidRPr="00D811BB">
              <w:rPr>
                <w:rFonts w:ascii="標楷體" w:eastAsia="標楷體" w:hAnsi="標楷體" w:hint="eastAsia"/>
                <w:color w:val="000000"/>
              </w:rPr>
              <w:t>.</w:t>
            </w:r>
            <w:r w:rsidRPr="00D811BB">
              <w:rPr>
                <w:rFonts w:ascii="標楷體" w:eastAsia="標楷體" w:hAnsi="標楷體"/>
                <w:color w:val="000000"/>
              </w:rPr>
              <w:t>CloseCode</w:t>
            </w:r>
          </w:p>
        </w:tc>
      </w:tr>
      <w:tr w:rsidR="00F305A1" w:rsidRPr="00D811BB" w14:paraId="3C6C0A2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BAA555"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2658313" w14:textId="77777777" w:rsidR="00F305A1" w:rsidRPr="00D811BB" w:rsidRDefault="00F305A1" w:rsidP="001D597D">
            <w:pPr>
              <w:widowControl/>
              <w:rPr>
                <w:rFonts w:ascii="標楷體" w:eastAsia="標楷體" w:hAnsi="標楷體"/>
                <w:color w:val="000000"/>
              </w:rPr>
            </w:pPr>
            <w:r w:rsidRPr="00D811BB">
              <w:rPr>
                <w:rFonts w:ascii="標楷體" w:eastAsia="標楷體" w:hAnsi="標楷體" w:hint="eastAsia"/>
                <w:color w:val="000000"/>
              </w:rPr>
              <w:t>結案原因代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B623788" w14:textId="77777777" w:rsidR="00F305A1" w:rsidRPr="00D811BB" w:rsidRDefault="00F305A1" w:rsidP="00F305A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94F20" w14:textId="77777777" w:rsidR="00F305A1" w:rsidRPr="00D811BB" w:rsidRDefault="00F305A1" w:rsidP="00F305A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5D35B2" w14:textId="77777777" w:rsidR="00F305A1" w:rsidRPr="00D811BB" w:rsidRDefault="00F305A1" w:rsidP="00F305A1">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1DAEA" w14:textId="77777777" w:rsidR="00F305A1" w:rsidRPr="00D811BB" w:rsidRDefault="00F305A1" w:rsidP="00F305A1">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98070A" w14:textId="77777777" w:rsidR="00F305A1" w:rsidRPr="00D811BB" w:rsidRDefault="00F305A1" w:rsidP="00F305A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530823" w14:textId="77777777" w:rsidR="00F305A1" w:rsidRPr="00D811BB" w:rsidRDefault="00F305A1" w:rsidP="001D597D">
            <w:pPr>
              <w:rPr>
                <w:rFonts w:ascii="標楷體" w:eastAsia="標楷體" w:hAnsi="標楷體"/>
              </w:rPr>
            </w:pPr>
            <w:r w:rsidRPr="00D811BB">
              <w:rPr>
                <w:rFonts w:ascii="標楷體" w:eastAsia="標楷體" w:hAnsi="標楷體" w:hint="eastAsia"/>
                <w:color w:val="000000" w:themeColor="text1"/>
              </w:rPr>
              <w:t>自動顯示</w:t>
            </w:r>
          </w:p>
        </w:tc>
      </w:tr>
      <w:tr w:rsidR="001C59EA" w:rsidRPr="00D811BB" w14:paraId="53B3E20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813918" w14:textId="378BB2A5" w:rsidR="001C59EA" w:rsidRPr="00D811BB" w:rsidRDefault="001C59EA" w:rsidP="001C59EA">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F78058A" w14:textId="024AB909" w:rsidR="001C59EA" w:rsidRPr="00D811BB" w:rsidRDefault="001C59EA" w:rsidP="001C59EA">
            <w:pPr>
              <w:widowControl/>
              <w:rPr>
                <w:rFonts w:ascii="標楷體" w:eastAsia="標楷體" w:hAnsi="標楷體"/>
                <w:color w:val="00000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A796556" w14:textId="07A94139" w:rsidR="001C59EA" w:rsidRPr="00D811BB" w:rsidRDefault="001C59EA" w:rsidP="001C59EA">
            <w:pPr>
              <w:rPr>
                <w:rFonts w:ascii="標楷體" w:eastAsia="標楷體" w:hAnsi="標楷體"/>
                <w:lang w:eastAsia="zh-CN"/>
              </w:rPr>
            </w:pPr>
            <w:r w:rsidRPr="00D811BB">
              <w:rPr>
                <w:rFonts w:ascii="標楷體" w:eastAsia="標楷體" w:hAnsi="標楷體"/>
                <w:lang w:eastAsia="zh-CN"/>
              </w:rPr>
              <w:t>7</w:t>
            </w:r>
          </w:p>
        </w:tc>
        <w:tc>
          <w:tcPr>
            <w:tcW w:w="708" w:type="dxa"/>
            <w:tcBorders>
              <w:top w:val="single" w:sz="4" w:space="0" w:color="auto"/>
              <w:left w:val="single" w:sz="4" w:space="0" w:color="auto"/>
              <w:bottom w:val="single" w:sz="4" w:space="0" w:color="auto"/>
              <w:right w:val="single" w:sz="4" w:space="0" w:color="auto"/>
            </w:tcBorders>
          </w:tcPr>
          <w:p w14:paraId="3E3164CA" w14:textId="77777777" w:rsidR="001C59EA" w:rsidRPr="00D811BB" w:rsidRDefault="001C59EA" w:rsidP="001C59E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F47D57" w14:textId="77777777" w:rsidR="001C59EA" w:rsidRPr="00D811BB" w:rsidRDefault="001C59EA" w:rsidP="001C59E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7931EB" w14:textId="77777777" w:rsidR="001C59EA" w:rsidRPr="00D811BB" w:rsidRDefault="001C59EA" w:rsidP="001C59E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CF0DE" w14:textId="0337EEF8" w:rsidR="001C59EA" w:rsidRPr="00D811BB" w:rsidRDefault="001C59EA" w:rsidP="001C59E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D7609A" w14:textId="77777777" w:rsidR="001C59EA" w:rsidRPr="00D811BB" w:rsidRDefault="001C59EA" w:rsidP="001C59EA">
            <w:pPr>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59314F16" w14:textId="48A1A73A" w:rsidR="001C59EA" w:rsidRPr="00D811BB" w:rsidRDefault="001C59EA" w:rsidP="001C59EA">
            <w:pPr>
              <w:rPr>
                <w:rFonts w:ascii="標楷體" w:eastAsia="標楷體" w:hAnsi="標楷體"/>
              </w:rPr>
            </w:pPr>
            <w:r w:rsidRPr="00D811BB">
              <w:rPr>
                <w:rFonts w:ascii="標楷體" w:eastAsia="標楷體" w:hAnsi="標楷體" w:hint="eastAsia"/>
              </w:rPr>
              <w:t>2.JcicZ046.</w:t>
            </w:r>
            <w:r w:rsidRPr="00D811BB">
              <w:rPr>
                <w:rFonts w:ascii="標楷體" w:eastAsia="標楷體" w:hAnsi="標楷體"/>
              </w:rPr>
              <w:t>CloseDate</w:t>
            </w:r>
          </w:p>
        </w:tc>
      </w:tr>
      <w:tr w:rsidR="001C59EA" w:rsidRPr="00D811BB" w14:paraId="46C9506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CCDC2D" w14:textId="17A59033" w:rsidR="001C59EA" w:rsidRPr="00D811BB" w:rsidRDefault="001C59EA" w:rsidP="001C59EA">
            <w:pPr>
              <w:rPr>
                <w:rFonts w:ascii="標楷體" w:eastAsia="標楷體" w:hAnsi="標楷體"/>
                <w:lang w:eastAsia="zh-CN"/>
              </w:rPr>
            </w:pP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tcPr>
          <w:p w14:paraId="4B27719B" w14:textId="3D34C4BC" w:rsidR="001C59EA" w:rsidRPr="00D811BB" w:rsidRDefault="001C59EA" w:rsidP="001C59EA">
            <w:pPr>
              <w:widowControl/>
              <w:rPr>
                <w:rFonts w:ascii="標楷體" w:eastAsia="標楷體" w:hAnsi="標楷體"/>
                <w:color w:val="000000"/>
              </w:rPr>
            </w:pPr>
            <w:r w:rsidRPr="00D811B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433E172F" w14:textId="2C6C392A" w:rsidR="001C59EA" w:rsidRPr="00D811BB" w:rsidRDefault="001C59EA" w:rsidP="001C59EA">
            <w:pPr>
              <w:rPr>
                <w:rFonts w:ascii="標楷體" w:eastAsia="標楷體" w:hAnsi="標楷體"/>
                <w:lang w:eastAsia="zh-CN"/>
              </w:rPr>
            </w:pPr>
            <w:r w:rsidRPr="00D811BB">
              <w:rPr>
                <w:rFonts w:ascii="標楷體" w:eastAsia="標楷體" w:hAnsi="標楷體" w:hint="eastAsia"/>
                <w:lang w:eastAsia="zh-CN"/>
              </w:rPr>
              <w:t>2</w:t>
            </w:r>
          </w:p>
        </w:tc>
        <w:tc>
          <w:tcPr>
            <w:tcW w:w="708" w:type="dxa"/>
            <w:tcBorders>
              <w:top w:val="single" w:sz="4" w:space="0" w:color="auto"/>
              <w:left w:val="single" w:sz="4" w:space="0" w:color="auto"/>
              <w:bottom w:val="single" w:sz="4" w:space="0" w:color="auto"/>
              <w:right w:val="single" w:sz="4" w:space="0" w:color="auto"/>
            </w:tcBorders>
          </w:tcPr>
          <w:p w14:paraId="400C31AD" w14:textId="77777777" w:rsidR="001C59EA" w:rsidRPr="00D811BB" w:rsidRDefault="001C59EA" w:rsidP="001C59E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9C411" w14:textId="77777777" w:rsidR="001C59EA" w:rsidRPr="00D811BB" w:rsidRDefault="001C59EA" w:rsidP="001C59E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BreakCode</w:t>
            </w:r>
          </w:p>
          <w:p w14:paraId="1343A8C7" w14:textId="77777777" w:rsidR="001C59EA" w:rsidRPr="00D811BB" w:rsidRDefault="001C59EA" w:rsidP="001C59E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5AEA3A6" w14:textId="77777777" w:rsidR="001C59EA" w:rsidRPr="00D811BB" w:rsidRDefault="001C59EA" w:rsidP="001C59E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1:債務人失業</w:t>
            </w:r>
          </w:p>
          <w:p w14:paraId="37C8EA7A" w14:textId="77777777" w:rsidR="001C59EA" w:rsidRPr="00D811BB" w:rsidRDefault="001C59EA" w:rsidP="001C59E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2:債務人收入減少</w:t>
            </w:r>
          </w:p>
          <w:p w14:paraId="31D815A0" w14:textId="77777777" w:rsidR="001C59EA" w:rsidRPr="00D811BB" w:rsidRDefault="001C59EA" w:rsidP="001C59E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3:債務人支出增加</w:t>
            </w:r>
          </w:p>
          <w:p w14:paraId="49C263A8" w14:textId="77777777" w:rsidR="001C59EA" w:rsidRPr="00D811BB" w:rsidRDefault="001C59EA" w:rsidP="001C59E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4:債務人往生</w:t>
            </w:r>
          </w:p>
          <w:p w14:paraId="4175F747" w14:textId="77777777" w:rsidR="001C59EA" w:rsidRPr="00D811BB" w:rsidRDefault="001C59EA" w:rsidP="001C59E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5:債務人入獄</w:t>
            </w:r>
          </w:p>
          <w:p w14:paraId="659C3110" w14:textId="77777777" w:rsidR="001C59EA" w:rsidRPr="00D811BB" w:rsidRDefault="001C59EA" w:rsidP="001C59EA">
            <w:pPr>
              <w:ind w:left="360" w:hangingChars="150" w:hanging="360"/>
              <w:rPr>
                <w:rFonts w:ascii="標楷體" w:eastAsia="標楷體" w:hAnsi="標楷體"/>
                <w:color w:val="000000"/>
                <w:lang w:eastAsia="zh-HK"/>
              </w:rPr>
            </w:pPr>
            <w:r w:rsidRPr="00D811BB">
              <w:rPr>
                <w:rFonts w:ascii="標楷體" w:eastAsia="標楷體" w:hAnsi="標楷體" w:hint="eastAsia"/>
                <w:color w:val="000000"/>
                <w:lang w:eastAsia="zh-HK"/>
              </w:rPr>
              <w:t>06:債務人欲聲請前置調解/更生/清算</w:t>
            </w:r>
          </w:p>
          <w:p w14:paraId="2EDA9E41" w14:textId="34131D96" w:rsidR="001C59EA" w:rsidRPr="00D811BB" w:rsidRDefault="001C59EA" w:rsidP="001C59EA">
            <w:pPr>
              <w:rPr>
                <w:rFonts w:ascii="標楷體" w:eastAsia="標楷體" w:hAnsi="標楷體"/>
                <w:lang w:eastAsia="zh-HK"/>
              </w:rPr>
            </w:pPr>
            <w:r w:rsidRPr="00D811BB">
              <w:rPr>
                <w:rFonts w:ascii="標楷體" w:eastAsia="標楷體" w:hAnsi="標楷體" w:hint="eastAsia"/>
                <w:color w:val="000000"/>
                <w:lang w:eastAsia="zh-HK"/>
              </w:rPr>
              <w:t>07:債務人失聯或聯絡困難</w:t>
            </w:r>
          </w:p>
        </w:tc>
        <w:tc>
          <w:tcPr>
            <w:tcW w:w="426" w:type="dxa"/>
            <w:tcBorders>
              <w:top w:val="single" w:sz="4" w:space="0" w:color="auto"/>
              <w:left w:val="single" w:sz="4" w:space="0" w:color="auto"/>
              <w:bottom w:val="single" w:sz="4" w:space="0" w:color="auto"/>
              <w:right w:val="single" w:sz="4" w:space="0" w:color="auto"/>
            </w:tcBorders>
          </w:tcPr>
          <w:p w14:paraId="13F5E661" w14:textId="77777777" w:rsidR="001C59EA" w:rsidRPr="00D811BB" w:rsidRDefault="001C59EA" w:rsidP="001C59E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3C4A5" w14:textId="5C62D71C" w:rsidR="001C59EA" w:rsidRPr="00D811BB" w:rsidRDefault="001C59EA" w:rsidP="001C59E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6E34249" w14:textId="77777777" w:rsidR="001C59EA" w:rsidRPr="00D811BB" w:rsidRDefault="001C59EA" w:rsidP="001C59E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833FAFF" w14:textId="77777777" w:rsidR="001C59EA" w:rsidRPr="00D811BB" w:rsidRDefault="001C59EA" w:rsidP="001C59EA">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若[結案原因]等於[00.毀諾]，則此欄位必須輸入，檢核條件:</w:t>
            </w:r>
          </w:p>
          <w:p w14:paraId="6772C0AF" w14:textId="777F41CA" w:rsidR="001C59EA" w:rsidRPr="00D811BB" w:rsidRDefault="001C59EA" w:rsidP="001C59EA">
            <w:pPr>
              <w:ind w:leftChars="100" w:left="240"/>
              <w:rPr>
                <w:rFonts w:ascii="標楷體" w:eastAsia="標楷體" w:hAnsi="標楷體"/>
              </w:rPr>
            </w:pP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4EEBCAA1" w14:textId="3856F56E" w:rsidR="001C59EA" w:rsidRPr="00D811BB" w:rsidRDefault="001C59EA" w:rsidP="001C59EA">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4</w:t>
            </w:r>
            <w:r w:rsidRPr="00D811BB">
              <w:rPr>
                <w:rFonts w:ascii="標楷體" w:eastAsia="標楷體" w:hAnsi="標楷體"/>
                <w:color w:val="000000"/>
              </w:rPr>
              <w:t>6</w:t>
            </w:r>
            <w:r w:rsidRPr="00D811BB">
              <w:rPr>
                <w:rFonts w:ascii="標楷體" w:eastAsia="標楷體" w:hAnsi="標楷體" w:hint="eastAsia"/>
                <w:color w:val="000000"/>
              </w:rPr>
              <w:t>.</w:t>
            </w:r>
            <w:r w:rsidRPr="00D811BB">
              <w:rPr>
                <w:rFonts w:ascii="標楷體" w:eastAsia="標楷體" w:hAnsi="標楷體"/>
                <w:color w:val="000000"/>
              </w:rPr>
              <w:t>BreakCode</w:t>
            </w:r>
          </w:p>
        </w:tc>
      </w:tr>
      <w:tr w:rsidR="001C59EA" w:rsidRPr="00D811BB" w14:paraId="1AB3C53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94A2A" w14:textId="7622A4DE" w:rsidR="001C59EA" w:rsidRPr="00D811BB" w:rsidRDefault="001C59EA" w:rsidP="001C59EA">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679EEF58" w14:textId="7B126076" w:rsidR="001C59EA" w:rsidRPr="00D811BB" w:rsidRDefault="001C59EA" w:rsidP="001C59EA">
            <w:pPr>
              <w:widowControl/>
              <w:rPr>
                <w:rFonts w:ascii="標楷體" w:eastAsia="標楷體" w:hAnsi="標楷體"/>
                <w:color w:val="000000"/>
                <w:kern w:val="0"/>
              </w:rPr>
            </w:pPr>
            <w:r w:rsidRPr="00D811B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5750E4C0" w14:textId="4FA479F0" w:rsidR="001C59EA" w:rsidRPr="00D811BB" w:rsidRDefault="001C59EA" w:rsidP="001C59E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47529" w14:textId="77777777" w:rsidR="001C59EA" w:rsidRPr="00D811BB" w:rsidRDefault="001C59EA" w:rsidP="001C59E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EF96D1" w14:textId="77777777" w:rsidR="001C59EA" w:rsidRPr="00D811BB" w:rsidRDefault="001C59EA" w:rsidP="001C59E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7797923" w14:textId="77777777" w:rsidR="001C59EA" w:rsidRPr="00D811BB" w:rsidRDefault="001C59EA" w:rsidP="001C59E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909CF" w14:textId="0B0B9777" w:rsidR="001C59EA" w:rsidRPr="00D811BB" w:rsidRDefault="001C59EA" w:rsidP="001C59E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4358D6" w14:textId="56BE68CD" w:rsidR="001C59EA" w:rsidRPr="00D811BB" w:rsidRDefault="001C59EA" w:rsidP="001C59EA">
            <w:pPr>
              <w:rPr>
                <w:rFonts w:ascii="標楷體" w:eastAsia="標楷體" w:hAnsi="標楷體"/>
              </w:rPr>
            </w:pPr>
            <w:r w:rsidRPr="00D811BB">
              <w:rPr>
                <w:rFonts w:ascii="標楷體" w:eastAsia="標楷體" w:hAnsi="標楷體" w:hint="eastAsia"/>
                <w:color w:val="000000" w:themeColor="text1"/>
              </w:rPr>
              <w:t>自動顯示</w:t>
            </w:r>
          </w:p>
        </w:tc>
      </w:tr>
      <w:tr w:rsidR="001C59EA" w:rsidRPr="00D811BB" w14:paraId="708170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A2712D" w14:textId="77777777" w:rsidR="001C59EA" w:rsidRPr="00D811BB" w:rsidRDefault="001C59EA" w:rsidP="001C59EA">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BDCB824" w14:textId="77777777" w:rsidR="001C59EA" w:rsidRPr="00D811BB" w:rsidRDefault="001C59EA" w:rsidP="001C59E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D913364" w14:textId="77777777" w:rsidR="001C59EA" w:rsidRPr="00D811BB" w:rsidRDefault="001C59EA" w:rsidP="001C59E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D55E7" w14:textId="77777777" w:rsidR="001C59EA" w:rsidRPr="00D811BB" w:rsidRDefault="001C59EA" w:rsidP="001C59E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8538D7" w14:textId="77777777" w:rsidR="001C59EA" w:rsidRPr="00D811BB" w:rsidRDefault="001C59EA" w:rsidP="001C59E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2533E" w14:textId="77777777" w:rsidR="001C59EA" w:rsidRPr="00D811BB" w:rsidRDefault="001C59EA" w:rsidP="001C59E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A041C5" w14:textId="0B0218D5" w:rsidR="001C59EA" w:rsidRPr="00D811BB" w:rsidRDefault="001C59EA" w:rsidP="001C59E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3E2A7" w14:textId="77777777" w:rsidR="001C59EA" w:rsidRPr="00D811BB" w:rsidRDefault="001C59EA" w:rsidP="001C59EA">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0081103" w14:textId="76B1E9C8" w:rsidR="001C59EA" w:rsidRPr="00D811BB" w:rsidRDefault="001C59EA" w:rsidP="001C59EA">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color w:val="000000"/>
              </w:rPr>
              <w:t>JcicZ04</w:t>
            </w:r>
            <w:r w:rsidRPr="00D811BB">
              <w:rPr>
                <w:rFonts w:ascii="標楷體" w:eastAsia="標楷體" w:hAnsi="標楷體"/>
                <w:color w:val="000000"/>
              </w:rPr>
              <w:t>6.OutJcicDate</w:t>
            </w:r>
          </w:p>
        </w:tc>
      </w:tr>
    </w:tbl>
    <w:p w14:paraId="30B40234" w14:textId="3C7E4B30" w:rsidR="00F305A1" w:rsidRPr="00D811BB" w:rsidRDefault="00F305A1" w:rsidP="00F305A1">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54174D1F" w14:textId="06C9FA4E" w:rsidR="00F305A1" w:rsidRPr="00D811BB" w:rsidRDefault="00F305A1" w:rsidP="00F305A1">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0D942B2D" wp14:editId="01C32999">
            <wp:extent cx="6479540" cy="266255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662555"/>
                    </a:xfrm>
                    <a:prstGeom prst="rect">
                      <a:avLst/>
                    </a:prstGeom>
                  </pic:spPr>
                </pic:pic>
              </a:graphicData>
            </a:graphic>
          </wp:inline>
        </w:drawing>
      </w:r>
    </w:p>
    <w:p w14:paraId="04C56554" w14:textId="7B60F644" w:rsidR="00F305A1" w:rsidRPr="00D811BB" w:rsidDel="006673B2" w:rsidRDefault="00F305A1" w:rsidP="00F305A1">
      <w:pPr>
        <w:pStyle w:val="42"/>
        <w:spacing w:after="72"/>
        <w:ind w:leftChars="0" w:left="0"/>
        <w:rPr>
          <w:del w:id="321" w:author="st1" w:date="2021-03-19T11:10:00Z"/>
          <w:rFonts w:ascii="標楷體" w:hAnsi="標楷體"/>
        </w:rPr>
      </w:pPr>
    </w:p>
    <w:p w14:paraId="23CCF23A" w14:textId="77777777" w:rsidR="00F305A1" w:rsidRPr="00D811BB" w:rsidRDefault="00F305A1" w:rsidP="00F305A1">
      <w:pPr>
        <w:pStyle w:val="a"/>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F305A1" w:rsidRPr="00D811BB" w14:paraId="7AE6FBE4"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756315"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66BF19"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BDEAD6"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功能說明</w:t>
            </w:r>
          </w:p>
        </w:tc>
      </w:tr>
      <w:tr w:rsidR="00F305A1" w:rsidRPr="00D811BB" w14:paraId="3C72F21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0A5A4641"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45D8CC"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9AD1E4"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20BF3E05" w14:textId="77777777" w:rsidR="00F305A1" w:rsidRPr="00D811BB" w:rsidRDefault="00F305A1" w:rsidP="00F305A1">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F305A1" w:rsidRPr="00D811BB" w14:paraId="2BBB12E0"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BB067A" w14:textId="77777777" w:rsidR="00F305A1" w:rsidRPr="00D811BB" w:rsidRDefault="00F305A1"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F46D29" w14:textId="77777777" w:rsidR="00F305A1" w:rsidRPr="00D811BB" w:rsidRDefault="00F305A1"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0C7484"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DED5C1" w14:textId="77777777" w:rsidR="00F305A1" w:rsidRPr="00D811BB" w:rsidRDefault="00F305A1" w:rsidP="001D597D">
            <w:pPr>
              <w:rPr>
                <w:rFonts w:ascii="標楷體" w:eastAsia="標楷體" w:hAnsi="標楷體"/>
              </w:rPr>
            </w:pPr>
            <w:r w:rsidRPr="00D811BB">
              <w:rPr>
                <w:rFonts w:ascii="標楷體" w:eastAsia="標楷體" w:hAnsi="標楷體" w:hint="eastAsia"/>
              </w:rPr>
              <w:t>處理邏輯及注意事項</w:t>
            </w:r>
          </w:p>
        </w:tc>
      </w:tr>
      <w:tr w:rsidR="00F305A1" w:rsidRPr="00D811BB" w14:paraId="3830D58F"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CFD2F9" w14:textId="77777777" w:rsidR="00F305A1" w:rsidRPr="00D811BB" w:rsidRDefault="00F305A1"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9DD6BC1" w14:textId="77777777" w:rsidR="00F305A1" w:rsidRPr="00D811BB" w:rsidRDefault="00F305A1"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7BA805" w14:textId="77777777" w:rsidR="00F305A1" w:rsidRPr="00D811BB" w:rsidRDefault="00F305A1"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8E9D102" w14:textId="77777777" w:rsidR="00F305A1" w:rsidRPr="00D811BB" w:rsidRDefault="00F305A1"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042A0B" w14:textId="77777777" w:rsidR="00F305A1" w:rsidRPr="00D811BB" w:rsidRDefault="00F305A1"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CDCC8D" w14:textId="77777777" w:rsidR="00F305A1" w:rsidRPr="00D811BB" w:rsidRDefault="00F305A1"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2D0E13" w14:textId="77777777" w:rsidR="00F305A1" w:rsidRPr="00D811BB" w:rsidRDefault="00F305A1"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081A200" w14:textId="77777777" w:rsidR="00F305A1" w:rsidRPr="00D811BB" w:rsidRDefault="00F305A1" w:rsidP="001D597D">
            <w:pPr>
              <w:widowControl/>
              <w:rPr>
                <w:rFonts w:ascii="標楷體" w:eastAsia="標楷體" w:hAnsi="標楷體"/>
              </w:rPr>
            </w:pPr>
          </w:p>
        </w:tc>
      </w:tr>
      <w:tr w:rsidR="00F305A1" w:rsidRPr="00D811BB" w14:paraId="23E520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7D96A8" w14:textId="77777777" w:rsidR="00F305A1" w:rsidRPr="00D811BB" w:rsidRDefault="00F305A1"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1097E5B" w14:textId="77777777" w:rsidR="00F305A1" w:rsidRPr="00D811BB" w:rsidRDefault="00F305A1"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4411BF0"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D9867A"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08CA51"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650A8" w14:textId="77777777" w:rsidR="00F305A1" w:rsidRPr="00D811BB" w:rsidRDefault="00F305A1"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90FE98" w14:textId="77777777" w:rsidR="00F305A1" w:rsidRPr="00D811BB" w:rsidRDefault="00F305A1" w:rsidP="001D597D">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9C10104" w14:textId="77777777" w:rsidR="00F305A1" w:rsidRPr="00D811BB" w:rsidRDefault="001E5C8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00F305A1" w:rsidRPr="00D811BB">
              <w:rPr>
                <w:rFonts w:ascii="標楷體" w:eastAsia="標楷體" w:hAnsi="標楷體" w:hint="eastAsia"/>
              </w:rPr>
              <w:t>自動顯示</w:t>
            </w:r>
          </w:p>
          <w:p w14:paraId="0983E497" w14:textId="7E1387B6" w:rsidR="001E5C84" w:rsidRPr="00D811BB" w:rsidRDefault="001E5C84" w:rsidP="001D597D">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TranKey</w:t>
            </w:r>
          </w:p>
        </w:tc>
      </w:tr>
      <w:tr w:rsidR="00F305A1" w:rsidRPr="00D811BB" w14:paraId="5AFAAB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86443"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ACB2034" w14:textId="77777777" w:rsidR="00F305A1" w:rsidRPr="00D811BB" w:rsidRDefault="00F305A1"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9F37C4"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B41FB"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F03B0"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D580C"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7876C"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930384"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1E5C84" w:rsidRPr="00D811BB" w14:paraId="3C9990A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84ECF4" w14:textId="77777777" w:rsidR="001E5C84" w:rsidRPr="00D811BB" w:rsidRDefault="001E5C84" w:rsidP="001E5C84">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F833B29" w14:textId="77777777" w:rsidR="001E5C84" w:rsidRPr="00D811BB" w:rsidRDefault="001E5C84" w:rsidP="001E5C84">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816AA9"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E5BC46"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748C0A" w14:textId="77777777" w:rsidR="001E5C84" w:rsidRPr="00D811BB" w:rsidRDefault="001E5C84" w:rsidP="001E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D47D5"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974F2" w14:textId="77777777" w:rsidR="001E5C84" w:rsidRPr="00D811BB" w:rsidRDefault="001E5C84" w:rsidP="001E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436FDE" w14:textId="77777777" w:rsidR="001E5C84" w:rsidRPr="00D811BB" w:rsidRDefault="001E5C84" w:rsidP="001E5C84">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36783517" w14:textId="2CC51DE7" w:rsidR="001E5C84" w:rsidRPr="00D811BB" w:rsidRDefault="001E5C84" w:rsidP="001E5C8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ustId</w:t>
            </w:r>
          </w:p>
        </w:tc>
      </w:tr>
      <w:tr w:rsidR="001E5C84" w:rsidRPr="00D811BB" w14:paraId="6327FD3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4EC2E2" w14:textId="77777777" w:rsidR="001E5C84" w:rsidRPr="00D811BB" w:rsidRDefault="001E5C84" w:rsidP="001E5C84">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A975A1A" w14:textId="77777777" w:rsidR="001E5C84" w:rsidRPr="00D811BB" w:rsidRDefault="001E5C84" w:rsidP="001E5C84">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B6876E7"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A6657F"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069FD" w14:textId="77777777" w:rsidR="001E5C84" w:rsidRPr="00D811BB" w:rsidRDefault="001E5C84" w:rsidP="001E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EF93C"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C4E6F" w14:textId="77777777" w:rsidR="001E5C84" w:rsidRPr="00D811BB" w:rsidRDefault="001E5C84" w:rsidP="001E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8B08E2" w14:textId="77777777" w:rsidR="001E5C84" w:rsidRPr="00D811BB" w:rsidRDefault="001E5C84" w:rsidP="001E5C84">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2089D7C9" w14:textId="74CD93AC" w:rsidR="001E5C84" w:rsidRPr="00D811BB" w:rsidRDefault="001E5C84" w:rsidP="001E5C84">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6.SubmitKey</w:t>
            </w:r>
          </w:p>
        </w:tc>
      </w:tr>
      <w:tr w:rsidR="00F305A1" w:rsidRPr="00D811BB" w14:paraId="5FC6E1A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A97A7" w14:textId="77777777" w:rsidR="00F305A1" w:rsidRPr="00D811BB" w:rsidRDefault="00F305A1"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D08A5A1"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F305A1" w:rsidRPr="00D811BB" w14:paraId="4F1F63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BF7DE"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F0F9EF" w14:textId="77777777" w:rsidR="00F305A1" w:rsidRPr="00D811BB" w:rsidRDefault="00F305A1"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9B10A15"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DCB3AC"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5CAD6"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36F99" w14:textId="77777777" w:rsidR="00F305A1" w:rsidRPr="00D811BB" w:rsidRDefault="00F305A1"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D2416"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5E423A" w14:textId="77777777" w:rsidR="00F305A1" w:rsidRPr="00D811BB" w:rsidRDefault="00F305A1"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1E5C84" w:rsidRPr="00D811BB" w14:paraId="3905C90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B89DF" w14:textId="77777777" w:rsidR="001E5C84" w:rsidRPr="00D811BB" w:rsidRDefault="001E5C84" w:rsidP="001E5C84">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124DB78" w14:textId="77777777" w:rsidR="001E5C84" w:rsidRPr="00D811BB" w:rsidRDefault="001E5C84" w:rsidP="001E5C84">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0471EC"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47B8"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3347A4" w14:textId="77777777" w:rsidR="001E5C84" w:rsidRPr="00D811BB" w:rsidRDefault="001E5C84" w:rsidP="001E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04AB4"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E9310" w14:textId="77777777" w:rsidR="001E5C84" w:rsidRPr="00D811BB" w:rsidRDefault="001E5C84" w:rsidP="001E5C8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3B2D506" w14:textId="77777777" w:rsidR="001E5C84" w:rsidRPr="00D811BB" w:rsidRDefault="001E5C84" w:rsidP="001E5C84">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4E6CA514" w14:textId="1157C704" w:rsidR="001E5C84" w:rsidRPr="00D811BB" w:rsidRDefault="001E5C84" w:rsidP="001E5C84">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RcDate</w:t>
            </w:r>
          </w:p>
        </w:tc>
      </w:tr>
      <w:tr w:rsidR="001E5C84" w:rsidRPr="00D811BB" w14:paraId="4655DD3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014B" w14:textId="77777777" w:rsidR="001E5C84" w:rsidRPr="00D811BB" w:rsidRDefault="001E5C84" w:rsidP="001E5C84">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2AE1609B" w14:textId="77777777" w:rsidR="001E5C84" w:rsidRPr="00D811BB" w:rsidRDefault="001E5C84" w:rsidP="001E5C84">
            <w:pPr>
              <w:widowControl/>
              <w:rPr>
                <w:rFonts w:ascii="標楷體" w:eastAsia="標楷體" w:hAnsi="標楷體"/>
                <w:color w:val="000000"/>
                <w:kern w:val="0"/>
              </w:rPr>
            </w:pPr>
            <w:r w:rsidRPr="00D811B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2343E34A" w14:textId="77777777" w:rsidR="001E5C84" w:rsidRPr="00D811BB" w:rsidRDefault="001E5C84" w:rsidP="001E5C8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736492"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E63B50" w14:textId="77777777" w:rsidR="001E5C84" w:rsidRPr="00D811BB" w:rsidRDefault="001E5C84" w:rsidP="001E5C84">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E32B8" w14:textId="77777777" w:rsidR="001E5C84" w:rsidRPr="00D811BB" w:rsidRDefault="001E5C84" w:rsidP="001E5C8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6CA1B3" w14:textId="77777777" w:rsidR="001E5C84" w:rsidRPr="00D811BB" w:rsidRDefault="001E5C84" w:rsidP="001E5C8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C46FBB9" w14:textId="77777777" w:rsidR="001E5C84" w:rsidRPr="00D811BB" w:rsidRDefault="001E5C84" w:rsidP="001E5C84">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6084163C" w14:textId="5B62FC24" w:rsidR="001E5C84" w:rsidRPr="00D811BB" w:rsidRDefault="001E5C84" w:rsidP="001E5C8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loseCode</w:t>
            </w:r>
          </w:p>
        </w:tc>
      </w:tr>
      <w:tr w:rsidR="00F305A1" w:rsidRPr="00D811BB" w14:paraId="751307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3F2D3" w14:textId="77777777" w:rsidR="00F305A1" w:rsidRPr="00D811BB" w:rsidRDefault="00F305A1"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5767D1" w14:textId="77777777" w:rsidR="00F305A1" w:rsidRPr="00D811BB" w:rsidRDefault="00F305A1" w:rsidP="001D597D">
            <w:pPr>
              <w:widowControl/>
              <w:rPr>
                <w:rFonts w:ascii="標楷體" w:eastAsia="標楷體" w:hAnsi="標楷體"/>
                <w:color w:val="000000"/>
              </w:rPr>
            </w:pPr>
            <w:r w:rsidRPr="00D811BB">
              <w:rPr>
                <w:rFonts w:ascii="標楷體" w:eastAsia="標楷體" w:hAnsi="標楷體" w:hint="eastAsia"/>
                <w:color w:val="000000"/>
              </w:rPr>
              <w:t>結案原因代</w:t>
            </w:r>
            <w:r w:rsidRPr="00D811BB">
              <w:rPr>
                <w:rFonts w:ascii="標楷體" w:eastAsia="標楷體" w:hAnsi="標楷體" w:hint="eastAsia"/>
                <w:color w:val="000000"/>
              </w:rPr>
              <w:lastRenderedPageBreak/>
              <w:t>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366443" w14:textId="77777777" w:rsidR="00F305A1" w:rsidRPr="00D811BB" w:rsidRDefault="00F305A1"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B1460B" w14:textId="77777777" w:rsidR="00F305A1" w:rsidRPr="00D811BB" w:rsidRDefault="00F305A1"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8D676" w14:textId="77777777" w:rsidR="00F305A1" w:rsidRPr="00D811BB" w:rsidRDefault="00F305A1"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A824C4" w14:textId="77777777" w:rsidR="00F305A1" w:rsidRPr="00D811BB" w:rsidRDefault="00F305A1"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974584" w14:textId="77777777" w:rsidR="00F305A1" w:rsidRPr="00D811BB" w:rsidRDefault="00F305A1"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528DB4" w14:textId="77777777" w:rsidR="00F305A1" w:rsidRPr="00D811BB" w:rsidRDefault="00F305A1" w:rsidP="001D597D">
            <w:pPr>
              <w:rPr>
                <w:rFonts w:ascii="標楷體" w:eastAsia="標楷體" w:hAnsi="標楷體"/>
              </w:rPr>
            </w:pPr>
            <w:r w:rsidRPr="00D811BB">
              <w:rPr>
                <w:rFonts w:ascii="標楷體" w:eastAsia="標楷體" w:hAnsi="標楷體" w:hint="eastAsia"/>
                <w:color w:val="000000" w:themeColor="text1"/>
              </w:rPr>
              <w:t>自動顯示</w:t>
            </w:r>
          </w:p>
        </w:tc>
      </w:tr>
      <w:tr w:rsidR="001E5C84" w:rsidRPr="00D811BB" w14:paraId="2AB72B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22CEB2" w14:textId="2E3F9850" w:rsidR="001E5C84" w:rsidRPr="00D811BB" w:rsidRDefault="001E5C84" w:rsidP="001E5C84">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1604E57" w14:textId="77777777" w:rsidR="001E5C84" w:rsidRPr="00D811BB" w:rsidRDefault="001E5C84" w:rsidP="001E5C84">
            <w:pPr>
              <w:widowControl/>
              <w:rPr>
                <w:rFonts w:ascii="標楷體" w:eastAsia="標楷體" w:hAnsi="標楷體"/>
                <w:color w:val="000000"/>
                <w:kern w:val="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16AA4AFB" w14:textId="77777777" w:rsidR="001E5C84" w:rsidRPr="00D811BB" w:rsidRDefault="001E5C84" w:rsidP="001E5C8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0B3DE7"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27BAB" w14:textId="77777777" w:rsidR="001E5C84" w:rsidRPr="00D811BB" w:rsidRDefault="001E5C84" w:rsidP="001E5C84">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75F242A"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FB3F51" w14:textId="77777777" w:rsidR="001E5C84" w:rsidRPr="00D811BB" w:rsidRDefault="001E5C84" w:rsidP="001E5C84">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0407F0" w14:textId="77777777" w:rsidR="001E5C84" w:rsidRPr="00D811BB" w:rsidRDefault="001E5C84" w:rsidP="001E5C84">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0CB8DB06" w14:textId="6AB8E087" w:rsidR="001E5C84" w:rsidRPr="00D811BB" w:rsidRDefault="001E5C84" w:rsidP="001E5C8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loseDate</w:t>
            </w:r>
          </w:p>
        </w:tc>
      </w:tr>
      <w:tr w:rsidR="001E5C84" w:rsidRPr="00D811BB" w14:paraId="3920CA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84CD1" w14:textId="3B540411" w:rsidR="001E5C84" w:rsidRPr="00D811BB" w:rsidRDefault="001E5C84" w:rsidP="001E5C84">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C97C6A4" w14:textId="668C352E" w:rsidR="001E5C84" w:rsidRPr="00D811BB" w:rsidRDefault="001E5C84" w:rsidP="001E5C84">
            <w:pPr>
              <w:widowControl/>
              <w:rPr>
                <w:rFonts w:ascii="標楷體" w:eastAsia="標楷體" w:hAnsi="標楷體"/>
                <w:color w:val="000000"/>
              </w:rPr>
            </w:pPr>
            <w:r w:rsidRPr="00D811B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55AC5DD0" w14:textId="77777777" w:rsidR="001E5C84" w:rsidRPr="00D811BB" w:rsidRDefault="001E5C84" w:rsidP="001E5C8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97E567"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88F62" w14:textId="77777777" w:rsidR="001E5C84" w:rsidRPr="00D811BB" w:rsidRDefault="001E5C84" w:rsidP="001E5C84">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0B1A32D"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CDE9DC" w14:textId="2BE11F79" w:rsidR="001E5C84" w:rsidRPr="00D811BB" w:rsidRDefault="001E5C84" w:rsidP="001E5C84">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F1B2CA5" w14:textId="77777777" w:rsidR="001E5C84" w:rsidRPr="00D811BB" w:rsidRDefault="001E5C84" w:rsidP="001E5C84">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1B918826" w14:textId="4F2B02EB" w:rsidR="001E5C84" w:rsidRPr="00D811BB" w:rsidRDefault="001E5C84" w:rsidP="001E5C8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BreakCode</w:t>
            </w:r>
          </w:p>
        </w:tc>
      </w:tr>
      <w:tr w:rsidR="001E5C84" w:rsidRPr="00D811BB" w14:paraId="6E6A0E3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289DD8" w14:textId="77777777" w:rsidR="001E5C84" w:rsidRPr="00D811BB" w:rsidRDefault="001E5C84" w:rsidP="001E5C84">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53C5385" w14:textId="52878101" w:rsidR="001E5C84" w:rsidRPr="00D811BB" w:rsidRDefault="001E5C84" w:rsidP="001E5C84">
            <w:pPr>
              <w:widowControl/>
              <w:rPr>
                <w:rFonts w:ascii="標楷體" w:eastAsia="標楷體" w:hAnsi="標楷體"/>
                <w:color w:val="000000"/>
              </w:rPr>
            </w:pPr>
            <w:r w:rsidRPr="00D811B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765CC5F1" w14:textId="77777777" w:rsidR="001E5C84" w:rsidRPr="00D811BB" w:rsidRDefault="001E5C84" w:rsidP="001E5C84">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22AA55"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D5B6B" w14:textId="77777777" w:rsidR="001E5C84" w:rsidRPr="00D811BB" w:rsidRDefault="001E5C84" w:rsidP="001E5C84">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8D8D7DD"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DF169" w14:textId="336CD7CF" w:rsidR="001E5C84" w:rsidRPr="00D811BB" w:rsidRDefault="001E5C84" w:rsidP="001E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2FE7E" w14:textId="719FEEDF" w:rsidR="001E5C84" w:rsidRPr="00D811BB" w:rsidRDefault="001E5C84" w:rsidP="001E5C84">
            <w:pPr>
              <w:rPr>
                <w:rFonts w:ascii="標楷體" w:eastAsia="標楷體" w:hAnsi="標楷體"/>
              </w:rPr>
            </w:pPr>
            <w:r w:rsidRPr="00D811BB">
              <w:rPr>
                <w:rFonts w:ascii="標楷體" w:eastAsia="標楷體" w:hAnsi="標楷體" w:hint="eastAsia"/>
                <w:color w:val="000000" w:themeColor="text1"/>
              </w:rPr>
              <w:t>自動顯示</w:t>
            </w:r>
          </w:p>
        </w:tc>
      </w:tr>
      <w:tr w:rsidR="001E5C84" w:rsidRPr="00D811BB" w14:paraId="1DB05C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09E1EB" w14:textId="77777777" w:rsidR="001E5C84" w:rsidRPr="00D811BB" w:rsidRDefault="001E5C84" w:rsidP="001E5C84">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62CCEBD" w14:textId="77777777" w:rsidR="001E5C84" w:rsidRPr="00D811BB" w:rsidRDefault="001E5C84" w:rsidP="001E5C84">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003DE63"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773882" w14:textId="77777777" w:rsidR="001E5C84" w:rsidRPr="00D811BB" w:rsidRDefault="001E5C84" w:rsidP="001E5C8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FA413" w14:textId="77777777" w:rsidR="001E5C84" w:rsidRPr="00D811BB" w:rsidRDefault="001E5C84" w:rsidP="001E5C84">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06465D" w14:textId="77777777" w:rsidR="001E5C84" w:rsidRPr="00D811BB" w:rsidRDefault="001E5C84" w:rsidP="001E5C8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C65957" w14:textId="554FDE25" w:rsidR="001E5C84" w:rsidRPr="00D811BB" w:rsidRDefault="001E5C84" w:rsidP="001E5C84">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24354F" w14:textId="77777777" w:rsidR="001E5C84" w:rsidRPr="00D811BB" w:rsidRDefault="001E5C84" w:rsidP="001E5C84">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555E4CAD" w14:textId="30BA64D8" w:rsidR="001E5C84" w:rsidRPr="00D811BB" w:rsidRDefault="001E5C84" w:rsidP="001E5C84">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OutJcicDate</w:t>
            </w:r>
          </w:p>
        </w:tc>
      </w:tr>
    </w:tbl>
    <w:p w14:paraId="11CF96BC" w14:textId="77777777" w:rsidR="00F305A1" w:rsidRPr="00D811BB" w:rsidRDefault="00F305A1" w:rsidP="00F305A1">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63D66676" w14:textId="77777777" w:rsidR="00F305A1" w:rsidRPr="00D811BB" w:rsidRDefault="00F305A1" w:rsidP="00F305A1">
      <w:pPr>
        <w:pStyle w:val="1text"/>
        <w:ind w:left="0"/>
        <w:rPr>
          <w:rFonts w:ascii="標楷體" w:hAnsi="標楷體"/>
        </w:rPr>
      </w:pPr>
      <w:r w:rsidRPr="00D811BB">
        <w:rPr>
          <w:rFonts w:ascii="標楷體" w:hAnsi="標楷體"/>
        </w:rPr>
        <w:drawing>
          <wp:inline distT="0" distB="0" distL="0" distR="0" wp14:anchorId="15716603" wp14:editId="3A634DF8">
            <wp:extent cx="6479540" cy="26015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601595"/>
                    </a:xfrm>
                    <a:prstGeom prst="rect">
                      <a:avLst/>
                    </a:prstGeom>
                  </pic:spPr>
                </pic:pic>
              </a:graphicData>
            </a:graphic>
          </wp:inline>
        </w:drawing>
      </w:r>
      <w:r w:rsidRPr="00D811BB">
        <w:rPr>
          <w:rFonts w:ascii="標楷體" w:hAnsi="標楷體"/>
        </w:rPr>
        <w:t xml:space="preserve"> </w:t>
      </w:r>
    </w:p>
    <w:p w14:paraId="3325B79A" w14:textId="77777777" w:rsidR="00F305A1" w:rsidRPr="00D811BB" w:rsidRDefault="00F305A1" w:rsidP="00F305A1">
      <w:pPr>
        <w:pStyle w:val="a"/>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F305A1" w:rsidRPr="00D811BB" w14:paraId="08987E76"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0156A7"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36617FD"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EB31E27"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lang w:eastAsia="zh-HK"/>
              </w:rPr>
              <w:t>功能說明</w:t>
            </w:r>
          </w:p>
        </w:tc>
      </w:tr>
      <w:tr w:rsidR="00F305A1" w:rsidRPr="00D811BB" w14:paraId="2E1F143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D38227F" w14:textId="77777777" w:rsidR="00F305A1" w:rsidRPr="00D811BB" w:rsidRDefault="00F305A1" w:rsidP="001D597D">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D9053BA" w14:textId="77777777" w:rsidR="00F305A1" w:rsidRPr="00D811BB" w:rsidRDefault="00F305A1" w:rsidP="001D597D">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4E8EE7F"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67125580" w14:textId="77777777" w:rsidR="00F305A1" w:rsidRPr="00D811BB" w:rsidRDefault="00F305A1" w:rsidP="00F305A1">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456707C3" w14:textId="77777777" w:rsidR="00F305A1" w:rsidRPr="00D811BB" w:rsidRDefault="00F305A1" w:rsidP="00F305A1">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1CA18BC6" w14:textId="33CA7FA7" w:rsidR="00F305A1" w:rsidRPr="00D811BB" w:rsidRDefault="00F305A1" w:rsidP="00F305A1">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結案通知資料</w:t>
            </w:r>
            <w:r w:rsidRPr="00D811BB">
              <w:rPr>
                <w:rFonts w:ascii="標楷體" w:eastAsia="標楷體" w:hAnsi="標楷體" w:hint="eastAsia"/>
              </w:rPr>
              <w:t>(</w:t>
            </w:r>
            <w:r w:rsidRPr="00D811BB">
              <w:rPr>
                <w:rFonts w:ascii="標楷體" w:eastAsia="標楷體" w:hAnsi="標楷體"/>
              </w:rPr>
              <w:t>JcicZ046</w:t>
            </w:r>
            <w:r w:rsidRPr="00D811BB">
              <w:rPr>
                <w:rFonts w:ascii="標楷體" w:eastAsia="標楷體" w:hAnsi="標楷體" w:hint="eastAsia"/>
              </w:rPr>
              <w:t>)]該[債務人IDN(</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6.</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6.RcDate</w:t>
            </w:r>
            <w:r w:rsidRPr="00D811BB">
              <w:rPr>
                <w:rFonts w:ascii="標楷體" w:eastAsia="標楷體" w:hAnsi="標楷體" w:hint="eastAsia"/>
              </w:rPr>
              <w:t>)]、[結案日期(</w:t>
            </w:r>
            <w:r w:rsidRPr="00D811BB">
              <w:rPr>
                <w:rFonts w:ascii="標楷體" w:eastAsia="標楷體" w:hAnsi="標楷體"/>
              </w:rPr>
              <w:t>JcicZ046.</w:t>
            </w:r>
            <w:r w:rsidRPr="00D811BB">
              <w:rPr>
                <w:rFonts w:ascii="標楷體" w:eastAsia="標楷體" w:hAnsi="標楷體" w:hint="eastAsia"/>
              </w:rPr>
              <w:t>C</w:t>
            </w:r>
            <w:r w:rsidRPr="00D811BB">
              <w:rPr>
                <w:rFonts w:ascii="標楷體" w:eastAsia="標楷體" w:hAnsi="標楷體"/>
              </w:rPr>
              <w:t>loseDate</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是否存在，不存在者</w:t>
            </w:r>
            <w:r w:rsidRPr="00D811BB">
              <w:rPr>
                <w:rFonts w:ascii="標楷體" w:eastAsia="標楷體" w:hAnsi="標楷體" w:hint="eastAsia"/>
                <w:color w:val="000000"/>
                <w:lang w:eastAsia="zh-HK"/>
              </w:rPr>
              <w:t>顯示</w:t>
            </w:r>
            <w:r w:rsidR="004419D5" w:rsidRPr="00D811BB">
              <w:rPr>
                <w:rFonts w:ascii="標楷體" w:eastAsia="標楷體" w:hAnsi="標楷體" w:hint="eastAsia"/>
                <w:color w:val="000000"/>
                <w:lang w:eastAsia="zh-HK"/>
              </w:rPr>
              <w:t>錯誤訊息</w:t>
            </w:r>
            <w:r w:rsidRPr="00D811BB">
              <w:rPr>
                <w:rFonts w:ascii="標楷體" w:eastAsia="標楷體" w:hAnsi="標楷體" w:hint="eastAsia"/>
                <w:color w:val="000000"/>
                <w:lang w:eastAsia="zh-HK"/>
              </w:rPr>
              <w:t>"E000</w:t>
            </w:r>
            <w:r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r w:rsidRPr="00D811BB">
              <w:rPr>
                <w:rFonts w:ascii="標楷體" w:eastAsia="標楷體" w:hAnsi="標楷體" w:hint="eastAsia"/>
                <w:color w:val="000000"/>
                <w:lang w:eastAsia="zh-CN"/>
              </w:rPr>
              <w:t>.</w:t>
            </w:r>
            <w:r w:rsidRPr="00D811BB">
              <w:rPr>
                <w:rFonts w:ascii="標楷體" w:eastAsia="標楷體" w:hAnsi="標楷體" w:hint="eastAsia"/>
                <w:color w:val="000000"/>
                <w:lang w:eastAsia="zh-HK"/>
              </w:rPr>
              <w:t>"</w:t>
            </w:r>
          </w:p>
          <w:p w14:paraId="7C7BECCA" w14:textId="77777777" w:rsidR="00F305A1" w:rsidRPr="00D811BB" w:rsidRDefault="00F305A1" w:rsidP="00F305A1">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937F4A0" w14:textId="77777777" w:rsidR="00F305A1" w:rsidRPr="00D811BB" w:rsidRDefault="00F305A1" w:rsidP="00F305A1">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結案通知資料</w:t>
            </w:r>
            <w:r w:rsidRPr="00D811BB">
              <w:rPr>
                <w:rFonts w:ascii="標楷體" w:eastAsia="標楷體" w:hAnsi="標楷體" w:hint="eastAsia"/>
              </w:rPr>
              <w:t>(</w:t>
            </w:r>
            <w:r w:rsidRPr="00D811BB">
              <w:rPr>
                <w:rFonts w:ascii="標楷體" w:eastAsia="標楷體" w:hAnsi="標楷體"/>
              </w:rPr>
              <w:t>JcicZ046Log</w:t>
            </w:r>
            <w:r w:rsidRPr="00D811BB">
              <w:rPr>
                <w:rFonts w:ascii="標楷體" w:eastAsia="標楷體" w:hAnsi="標楷體" w:hint="eastAsia"/>
              </w:rPr>
              <w:t>)]該[流水號(</w:t>
            </w:r>
            <w:r w:rsidRPr="00D811BB">
              <w:rPr>
                <w:rFonts w:ascii="標楷體" w:eastAsia="標楷體" w:hAnsi="標楷體"/>
              </w:rPr>
              <w:t>JcicZ046Log.Ukey)</w:t>
            </w:r>
            <w:r w:rsidRPr="00D811BB">
              <w:rPr>
                <w:rFonts w:ascii="標楷體" w:eastAsia="標楷體" w:hAnsi="標楷體" w:hint="eastAsia"/>
              </w:rPr>
              <w:t>]資料是否存在</w:t>
            </w:r>
          </w:p>
          <w:p w14:paraId="32B05FB0" w14:textId="77777777" w:rsidR="00F305A1" w:rsidRPr="00D811BB" w:rsidRDefault="00F305A1" w:rsidP="00F305A1">
            <w:pPr>
              <w:ind w:leftChars="100" w:left="600" w:hangingChars="150" w:hanging="360"/>
              <w:rPr>
                <w:rFonts w:ascii="標楷體" w:eastAsia="標楷體" w:hAnsi="標楷體"/>
                <w:lang w:eastAsia="zh-HK"/>
              </w:rPr>
            </w:pPr>
            <w:r w:rsidRPr="00D811BB">
              <w:rPr>
                <w:rFonts w:ascii="新細明體" w:hAnsi="新細明體" w:cs="新細明體" w:hint="eastAsia"/>
              </w:rPr>
              <w:lastRenderedPageBreak/>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結案通知資料</w:t>
            </w:r>
          </w:p>
          <w:p w14:paraId="3353BA4E" w14:textId="77777777" w:rsidR="00F305A1" w:rsidRPr="00D811BB" w:rsidRDefault="00F305A1" w:rsidP="00F305A1">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rPr>
              <w:t>JcicZ046Log.Ukey)</w:t>
            </w:r>
            <w:r w:rsidRPr="00D811BB">
              <w:rPr>
                <w:rFonts w:ascii="標楷體" w:eastAsia="標楷體" w:hAnsi="標楷體" w:hint="eastAsia"/>
              </w:rPr>
              <w:t>]資料中[建檔日期時間(</w:t>
            </w:r>
            <w:r w:rsidRPr="00D811BB">
              <w:rPr>
                <w:rFonts w:ascii="標楷體" w:eastAsia="標楷體" w:hAnsi="標楷體"/>
              </w:rPr>
              <w:t>CreateDate</w:t>
            </w:r>
            <w:r w:rsidRPr="00D811BB">
              <w:rPr>
                <w:rFonts w:ascii="標楷體" w:eastAsia="標楷體" w:hAnsi="標楷體" w:hint="eastAsia"/>
              </w:rPr>
              <w:t>)]最大的資料</w:t>
            </w:r>
          </w:p>
        </w:tc>
      </w:tr>
      <w:tr w:rsidR="00F305A1" w:rsidRPr="00D811BB" w14:paraId="619A1D31" w14:textId="77777777" w:rsidTr="001D597D">
        <w:tc>
          <w:tcPr>
            <w:tcW w:w="851" w:type="dxa"/>
            <w:tcBorders>
              <w:top w:val="single" w:sz="4" w:space="0" w:color="auto"/>
              <w:left w:val="single" w:sz="4" w:space="0" w:color="auto"/>
              <w:bottom w:val="single" w:sz="4" w:space="0" w:color="auto"/>
              <w:right w:val="single" w:sz="4" w:space="0" w:color="auto"/>
            </w:tcBorders>
          </w:tcPr>
          <w:p w14:paraId="795809BA" w14:textId="77777777" w:rsidR="00F305A1" w:rsidRPr="00D811BB" w:rsidRDefault="00F305A1"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417A0CCC"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0249BB11" w14:textId="77777777" w:rsidR="00F305A1" w:rsidRPr="00D811BB" w:rsidRDefault="00F305A1"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705ECC79" w14:textId="77777777" w:rsidR="00F305A1" w:rsidRPr="00D811BB" w:rsidRDefault="00F305A1" w:rsidP="00F305A1">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E5C84" w:rsidRPr="00D811BB" w14:paraId="44907CAA"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D696" w14:textId="77777777" w:rsidR="001E5C84" w:rsidRPr="00D811BB" w:rsidRDefault="001E5C84" w:rsidP="00E31C95">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1E1BD8" w14:textId="77777777" w:rsidR="001E5C84" w:rsidRPr="00D811BB" w:rsidRDefault="001E5C84" w:rsidP="00E31C95">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61F2847" w14:textId="77777777" w:rsidR="001E5C84" w:rsidRPr="00D811BB" w:rsidRDefault="001E5C84" w:rsidP="00E31C95">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58FA8A" w14:textId="77777777" w:rsidR="001E5C84" w:rsidRPr="00D811BB" w:rsidRDefault="001E5C84" w:rsidP="00E31C95">
            <w:pPr>
              <w:rPr>
                <w:rFonts w:ascii="標楷體" w:eastAsia="標楷體" w:hAnsi="標楷體"/>
              </w:rPr>
            </w:pPr>
            <w:r w:rsidRPr="00D811BB">
              <w:rPr>
                <w:rFonts w:ascii="標楷體" w:eastAsia="標楷體" w:hAnsi="標楷體" w:hint="eastAsia"/>
              </w:rPr>
              <w:t>處理邏輯及注意事項</w:t>
            </w:r>
          </w:p>
        </w:tc>
      </w:tr>
      <w:tr w:rsidR="001E5C84" w:rsidRPr="00D811BB" w14:paraId="0202CB3F"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60B5B3F" w14:textId="77777777" w:rsidR="001E5C84" w:rsidRPr="00D811BB" w:rsidRDefault="001E5C84" w:rsidP="00E31C95">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B889C2" w14:textId="77777777" w:rsidR="001E5C84" w:rsidRPr="00D811BB" w:rsidRDefault="001E5C84" w:rsidP="00E31C9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899358" w14:textId="77777777" w:rsidR="001E5C84" w:rsidRPr="00D811BB" w:rsidRDefault="001E5C84" w:rsidP="00E31C95">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E675D4" w14:textId="77777777" w:rsidR="001E5C84" w:rsidRPr="00D811BB" w:rsidRDefault="001E5C84" w:rsidP="00E31C95">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31E35" w14:textId="77777777" w:rsidR="001E5C84" w:rsidRPr="00D811BB" w:rsidRDefault="001E5C84" w:rsidP="00E31C95">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EAA913" w14:textId="77777777" w:rsidR="001E5C84" w:rsidRPr="00D811BB" w:rsidRDefault="001E5C84" w:rsidP="00E31C95">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65253B" w14:textId="77777777" w:rsidR="001E5C84" w:rsidRPr="00D811BB" w:rsidRDefault="001E5C84" w:rsidP="00E31C95">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7520E7E" w14:textId="77777777" w:rsidR="001E5C84" w:rsidRPr="00D811BB" w:rsidRDefault="001E5C84" w:rsidP="00E31C95">
            <w:pPr>
              <w:widowControl/>
              <w:rPr>
                <w:rFonts w:ascii="標楷體" w:eastAsia="標楷體" w:hAnsi="標楷體"/>
              </w:rPr>
            </w:pPr>
          </w:p>
        </w:tc>
      </w:tr>
      <w:tr w:rsidR="001E5C84" w:rsidRPr="00D811BB" w14:paraId="0CBB1D1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3BF0B3" w14:textId="77777777" w:rsidR="001E5C84" w:rsidRPr="00D811BB" w:rsidRDefault="001E5C84" w:rsidP="00E31C95">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68DE170" w14:textId="77777777" w:rsidR="001E5C84" w:rsidRPr="00D811BB" w:rsidRDefault="001E5C84" w:rsidP="00E31C95">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0E7170"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290CE"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A14BD"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9A71B3"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08AE1A" w14:textId="77777777" w:rsidR="001E5C84" w:rsidRPr="00D811BB" w:rsidRDefault="001E5C84" w:rsidP="00E31C95">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10BFFA0"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345A7158"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TranKey</w:t>
            </w:r>
          </w:p>
        </w:tc>
      </w:tr>
      <w:tr w:rsidR="001E5C84" w:rsidRPr="00D811BB" w14:paraId="58E9018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84A03" w14:textId="77777777" w:rsidR="001E5C84" w:rsidRPr="00D811BB" w:rsidRDefault="001E5C84"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31C0738" w14:textId="77777777" w:rsidR="001E5C84" w:rsidRPr="00D811BB" w:rsidRDefault="001E5C84" w:rsidP="00E31C95">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54DB6AD"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5ED31"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4946F7"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346D96"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CF6FF" w14:textId="77777777" w:rsidR="001E5C84" w:rsidRPr="00D811BB" w:rsidRDefault="001E5C8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7C76DF" w14:textId="77777777" w:rsidR="001E5C84" w:rsidRPr="00D811BB" w:rsidRDefault="001E5C84"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1E5C84" w:rsidRPr="00D811BB" w14:paraId="1452525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BB06A" w14:textId="77777777" w:rsidR="001E5C84" w:rsidRPr="00D811BB" w:rsidRDefault="001E5C84" w:rsidP="00E31C95">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5DBCAB1" w14:textId="77777777" w:rsidR="001E5C84" w:rsidRPr="00D811BB" w:rsidRDefault="001E5C84" w:rsidP="00E31C95">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FBCFA0"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591979"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33039D"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1E4A8B"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E8C4A" w14:textId="77777777" w:rsidR="001E5C84" w:rsidRPr="00D811BB" w:rsidRDefault="001E5C8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F8CBE6"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69B3084D" w14:textId="77777777" w:rsidR="001E5C84" w:rsidRPr="00D811BB" w:rsidRDefault="001E5C8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ustId</w:t>
            </w:r>
          </w:p>
        </w:tc>
      </w:tr>
      <w:tr w:rsidR="001E5C84" w:rsidRPr="00D811BB" w14:paraId="5CEEEA0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2D50FC" w14:textId="77777777" w:rsidR="001E5C84" w:rsidRPr="00D811BB" w:rsidRDefault="001E5C84" w:rsidP="00E31C95">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6889FAD" w14:textId="77777777" w:rsidR="001E5C84" w:rsidRPr="00D811BB" w:rsidRDefault="001E5C84" w:rsidP="00E31C95">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62784D"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AE149C"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59A16E"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92BD11"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C39A7" w14:textId="77777777" w:rsidR="001E5C84" w:rsidRPr="00D811BB" w:rsidRDefault="001E5C8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EC7489"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183FA6CE" w14:textId="77777777" w:rsidR="001E5C84" w:rsidRPr="00D811BB" w:rsidRDefault="001E5C84" w:rsidP="00E31C95">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6.SubmitKey</w:t>
            </w:r>
          </w:p>
        </w:tc>
      </w:tr>
      <w:tr w:rsidR="001E5C84" w:rsidRPr="00D811BB" w14:paraId="14C6D78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95DDEC" w14:textId="77777777" w:rsidR="001E5C84" w:rsidRPr="00D811BB" w:rsidRDefault="001E5C84"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46F817A" w14:textId="77777777" w:rsidR="001E5C84" w:rsidRPr="00D811BB" w:rsidRDefault="001E5C84" w:rsidP="00E31C95">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1E5C84" w:rsidRPr="00D811BB" w14:paraId="581ABC3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46FDFB" w14:textId="77777777" w:rsidR="001E5C84" w:rsidRPr="00D811BB" w:rsidRDefault="001E5C84"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D8A58E7" w14:textId="77777777" w:rsidR="001E5C84" w:rsidRPr="00D811BB" w:rsidRDefault="001E5C84" w:rsidP="00E31C95">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818424"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B713F9"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860874"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F318B"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C6E74" w14:textId="77777777" w:rsidR="001E5C84" w:rsidRPr="00D811BB" w:rsidRDefault="001E5C8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C5FA29" w14:textId="77777777" w:rsidR="001E5C84" w:rsidRPr="00D811BB" w:rsidRDefault="001E5C84"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1E5C84" w:rsidRPr="00D811BB" w14:paraId="40CD4D0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2FCDF" w14:textId="77777777" w:rsidR="001E5C84" w:rsidRPr="00D811BB" w:rsidRDefault="001E5C84" w:rsidP="00E31C95">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19BB2A8" w14:textId="77777777" w:rsidR="001E5C84" w:rsidRPr="00D811BB" w:rsidRDefault="001E5C84" w:rsidP="00E31C95">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D21A0FC"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9C81A"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E5E25"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E7CF8"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2D1388" w14:textId="77777777" w:rsidR="001E5C84" w:rsidRPr="00D811BB" w:rsidRDefault="001E5C8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5530F4B"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2E7E5D48" w14:textId="77777777" w:rsidR="001E5C84" w:rsidRPr="00D811BB" w:rsidRDefault="001E5C84" w:rsidP="00E31C95">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RcDate</w:t>
            </w:r>
          </w:p>
        </w:tc>
      </w:tr>
      <w:tr w:rsidR="001E5C84" w:rsidRPr="00D811BB" w14:paraId="7B6400B1"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FDB88" w14:textId="77777777" w:rsidR="001E5C84" w:rsidRPr="00D811BB" w:rsidRDefault="001E5C84" w:rsidP="00E31C95">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E65C4C7" w14:textId="77777777" w:rsidR="001E5C84" w:rsidRPr="00D811BB" w:rsidRDefault="001E5C84" w:rsidP="00E31C95">
            <w:pPr>
              <w:widowControl/>
              <w:rPr>
                <w:rFonts w:ascii="標楷體" w:eastAsia="標楷體" w:hAnsi="標楷體"/>
                <w:color w:val="000000"/>
                <w:kern w:val="0"/>
              </w:rPr>
            </w:pPr>
            <w:r w:rsidRPr="00D811B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13ACDFF"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FDA952"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58807" w14:textId="77777777" w:rsidR="001E5C84" w:rsidRPr="00D811BB" w:rsidRDefault="001E5C84" w:rsidP="00E31C95">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505B31"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76129" w14:textId="77777777" w:rsidR="001E5C84" w:rsidRPr="00D811BB" w:rsidRDefault="001E5C8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E72D33"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30BDC60F" w14:textId="77777777" w:rsidR="001E5C84" w:rsidRPr="00D811BB" w:rsidRDefault="001E5C8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loseCode</w:t>
            </w:r>
          </w:p>
        </w:tc>
      </w:tr>
      <w:tr w:rsidR="001E5C84" w:rsidRPr="00D811BB" w14:paraId="44D22D9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7B7EEF" w14:textId="77777777" w:rsidR="001E5C84" w:rsidRPr="00D811BB" w:rsidRDefault="001E5C84"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AC181C0" w14:textId="77777777" w:rsidR="001E5C84" w:rsidRPr="00D811BB" w:rsidRDefault="001E5C84" w:rsidP="00E31C95">
            <w:pPr>
              <w:widowControl/>
              <w:rPr>
                <w:rFonts w:ascii="標楷體" w:eastAsia="標楷體" w:hAnsi="標楷體"/>
                <w:color w:val="000000"/>
              </w:rPr>
            </w:pPr>
            <w:r w:rsidRPr="00D811BB">
              <w:rPr>
                <w:rFonts w:ascii="標楷體" w:eastAsia="標楷體" w:hAnsi="標楷體" w:hint="eastAsia"/>
                <w:color w:val="000000"/>
              </w:rPr>
              <w:t>結案原因代號</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C9B5DF2"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6FD36C"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EAD26"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7F9D"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CDB122" w14:textId="77777777" w:rsidR="001E5C84" w:rsidRPr="00D811BB" w:rsidRDefault="001E5C8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112C03" w14:textId="77777777" w:rsidR="001E5C84" w:rsidRPr="00D811BB" w:rsidRDefault="001E5C84" w:rsidP="00E31C95">
            <w:pPr>
              <w:rPr>
                <w:rFonts w:ascii="標楷體" w:eastAsia="標楷體" w:hAnsi="標楷體"/>
              </w:rPr>
            </w:pPr>
            <w:r w:rsidRPr="00D811BB">
              <w:rPr>
                <w:rFonts w:ascii="標楷體" w:eastAsia="標楷體" w:hAnsi="標楷體" w:hint="eastAsia"/>
                <w:color w:val="000000" w:themeColor="text1"/>
              </w:rPr>
              <w:t>自動顯示</w:t>
            </w:r>
          </w:p>
        </w:tc>
      </w:tr>
      <w:tr w:rsidR="001E5C84" w:rsidRPr="00D811BB" w14:paraId="6AC84B7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B7357" w14:textId="77777777" w:rsidR="001E5C84" w:rsidRPr="00D811BB" w:rsidRDefault="001E5C84" w:rsidP="00E31C95">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3F4A2A6" w14:textId="77777777" w:rsidR="001E5C84" w:rsidRPr="00D811BB" w:rsidRDefault="001E5C84" w:rsidP="00E31C95">
            <w:pPr>
              <w:widowControl/>
              <w:rPr>
                <w:rFonts w:ascii="標楷體" w:eastAsia="標楷體" w:hAnsi="標楷體"/>
                <w:color w:val="000000"/>
                <w:kern w:val="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0B10B68A"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3785E8"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8CA7B" w14:textId="77777777" w:rsidR="001E5C84" w:rsidRPr="00D811BB" w:rsidRDefault="001E5C84" w:rsidP="00E31C9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E1CA92D"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92EAAE" w14:textId="77777777" w:rsidR="001E5C84" w:rsidRPr="00D811BB" w:rsidRDefault="001E5C84" w:rsidP="00E31C95">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41EC0E"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6B099C91" w14:textId="77777777" w:rsidR="001E5C84" w:rsidRPr="00D811BB" w:rsidRDefault="001E5C8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CloseDate</w:t>
            </w:r>
          </w:p>
        </w:tc>
      </w:tr>
      <w:tr w:rsidR="001E5C84" w:rsidRPr="00D811BB" w14:paraId="06A34AA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0386D2" w14:textId="77777777" w:rsidR="001E5C84" w:rsidRPr="00D811BB" w:rsidRDefault="001E5C84" w:rsidP="00E31C95">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F57EC80" w14:textId="77777777" w:rsidR="001E5C84" w:rsidRPr="00D811BB" w:rsidRDefault="001E5C84" w:rsidP="00E31C95">
            <w:pPr>
              <w:widowControl/>
              <w:rPr>
                <w:rFonts w:ascii="標楷體" w:eastAsia="標楷體" w:hAnsi="標楷體"/>
                <w:color w:val="000000"/>
              </w:rPr>
            </w:pPr>
            <w:r w:rsidRPr="00D811BB">
              <w:rPr>
                <w:rFonts w:ascii="標楷體" w:eastAsia="標楷體" w:hAnsi="標楷體" w:hint="eastAsia"/>
                <w:color w:val="000000"/>
              </w:rPr>
              <w:t>毀諾原因代號</w:t>
            </w:r>
          </w:p>
        </w:tc>
        <w:tc>
          <w:tcPr>
            <w:tcW w:w="709" w:type="dxa"/>
            <w:tcBorders>
              <w:top w:val="single" w:sz="4" w:space="0" w:color="auto"/>
              <w:left w:val="single" w:sz="4" w:space="0" w:color="auto"/>
              <w:bottom w:val="single" w:sz="4" w:space="0" w:color="auto"/>
              <w:right w:val="single" w:sz="4" w:space="0" w:color="auto"/>
            </w:tcBorders>
          </w:tcPr>
          <w:p w14:paraId="0B18A58C"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93A46E"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17EF1E" w14:textId="77777777" w:rsidR="001E5C84" w:rsidRPr="00D811BB" w:rsidRDefault="001E5C84" w:rsidP="00E31C9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33D45F7"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B1D624" w14:textId="77777777" w:rsidR="001E5C84" w:rsidRPr="00D811BB" w:rsidRDefault="001E5C84" w:rsidP="00E31C95">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17112E0"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09EDE628" w14:textId="77777777" w:rsidR="001E5C84" w:rsidRPr="00D811BB" w:rsidRDefault="001E5C8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BreakCode</w:t>
            </w:r>
          </w:p>
        </w:tc>
      </w:tr>
      <w:tr w:rsidR="001E5C84" w:rsidRPr="00D811BB" w14:paraId="7157312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738C09" w14:textId="77777777" w:rsidR="001E5C84" w:rsidRPr="00D811BB" w:rsidRDefault="001E5C84" w:rsidP="00E31C95">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08D004EC" w14:textId="77777777" w:rsidR="001E5C84" w:rsidRPr="00D811BB" w:rsidRDefault="001E5C84" w:rsidP="00E31C95">
            <w:pPr>
              <w:widowControl/>
              <w:rPr>
                <w:rFonts w:ascii="標楷體" w:eastAsia="標楷體" w:hAnsi="標楷體"/>
                <w:color w:val="000000"/>
              </w:rPr>
            </w:pPr>
            <w:r w:rsidRPr="00D811BB">
              <w:rPr>
                <w:rFonts w:ascii="標楷體" w:eastAsia="標楷體" w:hAnsi="標楷體" w:hint="eastAsia"/>
                <w:color w:val="000000"/>
              </w:rPr>
              <w:t>毀諾原因代號中文</w:t>
            </w:r>
          </w:p>
        </w:tc>
        <w:tc>
          <w:tcPr>
            <w:tcW w:w="709" w:type="dxa"/>
            <w:tcBorders>
              <w:top w:val="single" w:sz="4" w:space="0" w:color="auto"/>
              <w:left w:val="single" w:sz="4" w:space="0" w:color="auto"/>
              <w:bottom w:val="single" w:sz="4" w:space="0" w:color="auto"/>
              <w:right w:val="single" w:sz="4" w:space="0" w:color="auto"/>
            </w:tcBorders>
          </w:tcPr>
          <w:p w14:paraId="2F59886F" w14:textId="77777777" w:rsidR="001E5C84" w:rsidRPr="00D811BB" w:rsidRDefault="001E5C84" w:rsidP="00E31C95">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D3D4BB"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94CB93" w14:textId="77777777" w:rsidR="001E5C84" w:rsidRPr="00D811BB" w:rsidRDefault="001E5C84" w:rsidP="00E31C95">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4527E60"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6F6A7" w14:textId="77777777" w:rsidR="001E5C84" w:rsidRPr="00D811BB" w:rsidRDefault="001E5C8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F12CF9" w14:textId="77777777" w:rsidR="001E5C84" w:rsidRPr="00D811BB" w:rsidRDefault="001E5C84" w:rsidP="00E31C95">
            <w:pPr>
              <w:rPr>
                <w:rFonts w:ascii="標楷體" w:eastAsia="標楷體" w:hAnsi="標楷體"/>
              </w:rPr>
            </w:pPr>
            <w:r w:rsidRPr="00D811BB">
              <w:rPr>
                <w:rFonts w:ascii="標楷體" w:eastAsia="標楷體" w:hAnsi="標楷體" w:hint="eastAsia"/>
                <w:color w:val="000000" w:themeColor="text1"/>
              </w:rPr>
              <w:t>自動顯示</w:t>
            </w:r>
          </w:p>
        </w:tc>
      </w:tr>
      <w:tr w:rsidR="001E5C84" w:rsidRPr="00D811BB" w14:paraId="704E73B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5D088" w14:textId="77777777" w:rsidR="001E5C84" w:rsidRPr="00D811BB" w:rsidRDefault="001E5C84" w:rsidP="00E31C95">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tcPr>
          <w:p w14:paraId="2F1DB4C5" w14:textId="77777777" w:rsidR="001E5C84" w:rsidRPr="00D811BB" w:rsidRDefault="001E5C84" w:rsidP="00E31C95">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1ACA85C"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38D23" w14:textId="77777777" w:rsidR="001E5C84" w:rsidRPr="00D811BB" w:rsidRDefault="001E5C84"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A6F01" w14:textId="77777777" w:rsidR="001E5C84" w:rsidRPr="00D811BB" w:rsidRDefault="001E5C84"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51336F" w14:textId="77777777" w:rsidR="001E5C84" w:rsidRPr="00D811BB" w:rsidRDefault="001E5C84"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EFA66" w14:textId="77777777" w:rsidR="001E5C84" w:rsidRPr="00D811BB" w:rsidRDefault="001E5C8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48E310" w14:textId="77777777" w:rsidR="001E5C84" w:rsidRPr="00D811BB" w:rsidRDefault="001E5C84" w:rsidP="00E31C95">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自動顯示</w:t>
            </w:r>
          </w:p>
          <w:p w14:paraId="293BA5A5" w14:textId="77777777" w:rsidR="001E5C84" w:rsidRPr="00D811BB" w:rsidRDefault="001E5C84"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6.OutJcicDate</w:t>
            </w:r>
          </w:p>
        </w:tc>
      </w:tr>
    </w:tbl>
    <w:p w14:paraId="683B745E" w14:textId="77777777" w:rsidR="00F305A1" w:rsidRPr="00D811BB" w:rsidRDefault="00F305A1" w:rsidP="00F305A1">
      <w:pPr>
        <w:pStyle w:val="a"/>
        <w:numPr>
          <w:ilvl w:val="0"/>
          <w:numId w:val="0"/>
        </w:numPr>
        <w:rPr>
          <w:rFonts w:ascii="標楷體" w:hAnsi="標楷體"/>
        </w:rPr>
      </w:pPr>
    </w:p>
    <w:p w14:paraId="4BEC20CD" w14:textId="77777777" w:rsidR="00F305A1" w:rsidRPr="00D811BB" w:rsidRDefault="00F305A1" w:rsidP="00F305A1">
      <w:pPr>
        <w:rPr>
          <w:rFonts w:ascii="標楷體" w:eastAsia="標楷體" w:hAnsi="標楷體"/>
        </w:rPr>
      </w:pPr>
    </w:p>
    <w:p w14:paraId="63DC6808"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lastRenderedPageBreak/>
        <w:br w:type="page"/>
      </w:r>
    </w:p>
    <w:p w14:paraId="198FD439" w14:textId="4EC9B40F"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08</w:t>
      </w:r>
      <w:r w:rsidR="00BD2BB4" w:rsidRPr="00D811BB">
        <w:rPr>
          <w:rFonts w:ascii="標楷體" w:hAnsi="標楷體"/>
        </w:rPr>
        <w:t xml:space="preserve"> (047)</w:t>
      </w:r>
      <w:r w:rsidRPr="00D811BB">
        <w:rPr>
          <w:rFonts w:ascii="標楷體" w:hAnsi="標楷體" w:hint="eastAsia"/>
        </w:rPr>
        <w:t>金融機構無擔保債務協議資料</w:t>
      </w:r>
    </w:p>
    <w:p w14:paraId="3DCD55F7" w14:textId="77777777" w:rsidR="00E24265" w:rsidRPr="00D811BB" w:rsidRDefault="00E24265">
      <w:pPr>
        <w:pStyle w:val="a"/>
        <w:rPr>
          <w:rFonts w:ascii="標楷體" w:hAnsi="標楷體"/>
        </w:rPr>
      </w:pPr>
      <w:r w:rsidRPr="00D811B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73D14" w:rsidRPr="00D811BB" w14:paraId="3449758D"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50294890" w14:textId="77777777" w:rsidR="00D73D14" w:rsidRPr="00D811BB" w:rsidRDefault="00D73D14" w:rsidP="001D597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D18E35" w14:textId="77777777" w:rsidR="00D73D14" w:rsidRPr="00D811BB" w:rsidRDefault="00D73D14" w:rsidP="001D597D">
            <w:pPr>
              <w:rPr>
                <w:rFonts w:ascii="標楷體" w:eastAsia="標楷體" w:hAnsi="標楷體"/>
              </w:rPr>
            </w:pPr>
            <w:r w:rsidRPr="00D811BB">
              <w:rPr>
                <w:rFonts w:ascii="標楷體" w:eastAsia="標楷體" w:hAnsi="標楷體" w:hint="eastAsia"/>
              </w:rPr>
              <w:t>金融機構無擔保債務協議資料</w:t>
            </w:r>
          </w:p>
        </w:tc>
      </w:tr>
      <w:tr w:rsidR="00D73D14" w:rsidRPr="00D811BB" w14:paraId="56D2F287" w14:textId="77777777" w:rsidTr="001D597D">
        <w:trPr>
          <w:trHeight w:val="277"/>
        </w:trPr>
        <w:tc>
          <w:tcPr>
            <w:tcW w:w="1548" w:type="dxa"/>
            <w:tcBorders>
              <w:top w:val="single" w:sz="8" w:space="0" w:color="000000"/>
              <w:bottom w:val="single" w:sz="8" w:space="0" w:color="000000"/>
              <w:right w:val="single" w:sz="8" w:space="0" w:color="000000"/>
            </w:tcBorders>
            <w:shd w:val="clear" w:color="auto" w:fill="F3F3F3"/>
          </w:tcPr>
          <w:p w14:paraId="012F6417" w14:textId="77777777" w:rsidR="00D73D14" w:rsidRPr="00D811BB" w:rsidRDefault="00D73D14" w:rsidP="001D597D">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1F6CDF" w14:textId="77777777" w:rsidR="00D73D14" w:rsidRPr="00D811BB" w:rsidRDefault="00D73D14" w:rsidP="001D597D">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協商開始暨停催權通知資料</w:t>
            </w:r>
          </w:p>
          <w:p w14:paraId="5AA0686D" w14:textId="77777777" w:rsidR="00D73D14" w:rsidRPr="00D811BB" w:rsidRDefault="00D73D14" w:rsidP="001D597D">
            <w:pPr>
              <w:rPr>
                <w:rFonts w:ascii="標楷體" w:eastAsia="標楷體" w:hAnsi="標楷體"/>
              </w:rPr>
            </w:pPr>
            <w:r w:rsidRPr="00D811BB">
              <w:rPr>
                <w:rFonts w:ascii="標楷體" w:eastAsia="標楷體" w:hAnsi="標楷體" w:hint="eastAsia"/>
              </w:rPr>
              <w:t>2.需由入口交易【L8030消債條例JCIC報送資料】進入</w:t>
            </w:r>
          </w:p>
        </w:tc>
      </w:tr>
      <w:tr w:rsidR="00D73D14" w:rsidRPr="00D811BB" w14:paraId="7E05227A" w14:textId="77777777" w:rsidTr="001D597D">
        <w:trPr>
          <w:trHeight w:val="773"/>
        </w:trPr>
        <w:tc>
          <w:tcPr>
            <w:tcW w:w="1548" w:type="dxa"/>
            <w:tcBorders>
              <w:top w:val="single" w:sz="8" w:space="0" w:color="000000"/>
              <w:bottom w:val="single" w:sz="8" w:space="0" w:color="000000"/>
              <w:right w:val="single" w:sz="8" w:space="0" w:color="000000"/>
            </w:tcBorders>
            <w:shd w:val="clear" w:color="auto" w:fill="F3F3F3"/>
          </w:tcPr>
          <w:p w14:paraId="75AF0DCA" w14:textId="77777777" w:rsidR="00D73D14" w:rsidRPr="00D811BB" w:rsidRDefault="00D73D14" w:rsidP="001D597D">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B0FC09"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BC1D6A3" w14:textId="77777777" w:rsidR="00D73D14" w:rsidRPr="00D811BB" w:rsidRDefault="00D73D14" w:rsidP="001D597D">
            <w:pPr>
              <w:rPr>
                <w:rFonts w:ascii="標楷體" w:eastAsia="標楷體" w:hAnsi="標楷體"/>
              </w:rPr>
            </w:pPr>
            <w:r w:rsidRPr="00D811BB">
              <w:rPr>
                <w:rFonts w:ascii="標楷體" w:eastAsia="標楷體" w:hAnsi="標楷體" w:hint="eastAsia"/>
              </w:rPr>
              <w:t>2.維護[金融機構無擔保債務協議資料(JcicZ047)]</w:t>
            </w:r>
          </w:p>
          <w:p w14:paraId="1653FE3D"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2F4D2787" w14:textId="77777777" w:rsidR="00D73D14" w:rsidRPr="00D811BB" w:rsidRDefault="00D73D14" w:rsidP="001D597D">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金融機構無擔保債務協議資料</w:t>
            </w:r>
          </w:p>
          <w:p w14:paraId="3DF236D1" w14:textId="77777777" w:rsidR="00D73D14" w:rsidRPr="00D811BB" w:rsidRDefault="00D73D14" w:rsidP="001D597D">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金融機構無擔保債務協議資料</w:t>
            </w:r>
          </w:p>
          <w:p w14:paraId="102DC26D" w14:textId="77777777" w:rsidR="00D73D14" w:rsidRPr="00D811BB" w:rsidRDefault="00D73D14" w:rsidP="001D597D">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金融機構無擔保債務協議資料</w:t>
            </w:r>
          </w:p>
          <w:p w14:paraId="4688828C" w14:textId="77777777" w:rsidR="00D73D14" w:rsidRPr="00D811BB" w:rsidRDefault="00D73D14" w:rsidP="001D597D">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金融機構無擔保債務協議資料</w:t>
            </w:r>
          </w:p>
        </w:tc>
      </w:tr>
      <w:tr w:rsidR="00D73D14" w:rsidRPr="00D811BB" w14:paraId="2803D25F" w14:textId="77777777" w:rsidTr="001D597D">
        <w:trPr>
          <w:trHeight w:val="321"/>
        </w:trPr>
        <w:tc>
          <w:tcPr>
            <w:tcW w:w="1548" w:type="dxa"/>
            <w:tcBorders>
              <w:top w:val="single" w:sz="8" w:space="0" w:color="000000"/>
              <w:bottom w:val="single" w:sz="8" w:space="0" w:color="000000"/>
              <w:right w:val="single" w:sz="8" w:space="0" w:color="000000"/>
            </w:tcBorders>
            <w:shd w:val="clear" w:color="auto" w:fill="F3F3F3"/>
          </w:tcPr>
          <w:p w14:paraId="2608988F" w14:textId="77777777" w:rsidR="00D73D14" w:rsidRPr="00D811BB" w:rsidRDefault="00D73D14" w:rsidP="001D597D">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D171B4" w14:textId="77777777" w:rsidR="00D73D14" w:rsidRPr="00D811BB" w:rsidRDefault="00D73D14" w:rsidP="001D597D">
            <w:pPr>
              <w:rPr>
                <w:rFonts w:ascii="標楷體" w:eastAsia="標楷體" w:hAnsi="標楷體"/>
              </w:rPr>
            </w:pPr>
          </w:p>
        </w:tc>
      </w:tr>
      <w:tr w:rsidR="00D73D14" w:rsidRPr="00D811BB" w14:paraId="57E9BF3D" w14:textId="77777777" w:rsidTr="001D597D">
        <w:trPr>
          <w:trHeight w:val="1311"/>
        </w:trPr>
        <w:tc>
          <w:tcPr>
            <w:tcW w:w="1548" w:type="dxa"/>
            <w:tcBorders>
              <w:top w:val="single" w:sz="8" w:space="0" w:color="000000"/>
              <w:bottom w:val="single" w:sz="8" w:space="0" w:color="000000"/>
              <w:right w:val="single" w:sz="8" w:space="0" w:color="000000"/>
            </w:tcBorders>
            <w:shd w:val="clear" w:color="auto" w:fill="F3F3F3"/>
          </w:tcPr>
          <w:p w14:paraId="35AA4108" w14:textId="77777777" w:rsidR="00D73D14" w:rsidRPr="00D811BB" w:rsidRDefault="00D73D14" w:rsidP="001D597D">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8DA46C" w14:textId="77777777" w:rsidR="00D73D14" w:rsidRPr="00D811BB" w:rsidRDefault="00D73D14" w:rsidP="001D597D">
            <w:pPr>
              <w:rPr>
                <w:rFonts w:ascii="標楷體" w:eastAsia="標楷體" w:hAnsi="標楷體"/>
              </w:rPr>
            </w:pPr>
          </w:p>
        </w:tc>
      </w:tr>
      <w:tr w:rsidR="00D73D14" w:rsidRPr="00D811BB" w14:paraId="4B0C016F"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3D5A789A" w14:textId="77777777" w:rsidR="00D73D14" w:rsidRPr="00D811BB" w:rsidRDefault="00D73D14" w:rsidP="001D597D">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D185EF" w14:textId="77777777" w:rsidR="00D73D14" w:rsidRPr="00D811BB" w:rsidRDefault="00D73D14" w:rsidP="001D597D">
            <w:pPr>
              <w:rPr>
                <w:rFonts w:ascii="標楷體" w:eastAsia="標楷體" w:hAnsi="標楷體"/>
              </w:rPr>
            </w:pPr>
          </w:p>
        </w:tc>
      </w:tr>
      <w:tr w:rsidR="00D73D14" w:rsidRPr="00D811BB" w14:paraId="0D181589" w14:textId="77777777" w:rsidTr="001D597D">
        <w:trPr>
          <w:trHeight w:val="358"/>
        </w:trPr>
        <w:tc>
          <w:tcPr>
            <w:tcW w:w="1548" w:type="dxa"/>
            <w:tcBorders>
              <w:top w:val="single" w:sz="8" w:space="0" w:color="000000"/>
              <w:bottom w:val="single" w:sz="8" w:space="0" w:color="000000"/>
              <w:right w:val="single" w:sz="8" w:space="0" w:color="000000"/>
            </w:tcBorders>
            <w:shd w:val="clear" w:color="auto" w:fill="F3F3F3"/>
          </w:tcPr>
          <w:p w14:paraId="269FD079" w14:textId="77777777" w:rsidR="00D73D14" w:rsidRPr="00D811BB" w:rsidRDefault="00D73D14" w:rsidP="001D597D">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0D80EE" w14:textId="77777777" w:rsidR="00D73D14" w:rsidRPr="00D811BB" w:rsidRDefault="00D73D14" w:rsidP="001D597D">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D73D14" w:rsidRPr="00D811BB" w14:paraId="790887D0" w14:textId="77777777" w:rsidTr="001D597D">
        <w:trPr>
          <w:trHeight w:val="278"/>
        </w:trPr>
        <w:tc>
          <w:tcPr>
            <w:tcW w:w="1548" w:type="dxa"/>
            <w:tcBorders>
              <w:top w:val="single" w:sz="8" w:space="0" w:color="000000"/>
              <w:bottom w:val="single" w:sz="8" w:space="0" w:color="000000"/>
              <w:right w:val="single" w:sz="8" w:space="0" w:color="000000"/>
            </w:tcBorders>
            <w:shd w:val="clear" w:color="auto" w:fill="F3F3F3"/>
          </w:tcPr>
          <w:p w14:paraId="6FFEF1E6" w14:textId="77777777" w:rsidR="00D73D14" w:rsidRPr="00D811BB" w:rsidRDefault="00D73D14" w:rsidP="001D597D">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292E92F" w14:textId="77777777" w:rsidR="00D73D14" w:rsidRPr="00D811BB" w:rsidRDefault="00D73D14" w:rsidP="001D597D">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17</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18</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19</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20</w:t>
            </w:r>
          </w:p>
        </w:tc>
      </w:tr>
    </w:tbl>
    <w:p w14:paraId="574F2B4D" w14:textId="77777777" w:rsidR="00D73D14" w:rsidRPr="00D811BB" w:rsidRDefault="00D73D14" w:rsidP="00D73D14">
      <w:pPr>
        <w:rPr>
          <w:rFonts w:ascii="標楷體" w:eastAsia="標楷體" w:hAnsi="標楷體"/>
        </w:rPr>
      </w:pPr>
    </w:p>
    <w:p w14:paraId="133D02D1" w14:textId="77777777" w:rsidR="00D73D14" w:rsidRPr="00D811BB" w:rsidRDefault="00D73D14" w:rsidP="00D73D14">
      <w:pPr>
        <w:pStyle w:val="a"/>
        <w:rPr>
          <w:rFonts w:ascii="標楷體" w:hAnsi="標楷體"/>
        </w:rPr>
      </w:pPr>
      <w:r w:rsidRPr="00D811BB">
        <w:rPr>
          <w:rFonts w:ascii="標楷體" w:hAnsi="標楷體" w:hint="eastAsia"/>
        </w:rPr>
        <w:t xml:space="preserve"> </w:t>
      </w: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D73D14" w:rsidRPr="00D811BB" w14:paraId="23454A83"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A1B73C"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4FF5230"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00C9A9"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說明</w:t>
            </w:r>
          </w:p>
        </w:tc>
      </w:tr>
      <w:tr w:rsidR="00D73D14" w:rsidRPr="00D811BB" w14:paraId="2F655971"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4484FA5"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5242E6E" w14:textId="77777777" w:rsidR="00D73D14" w:rsidRPr="00D811BB" w:rsidRDefault="00D73D14" w:rsidP="001D597D">
            <w:pPr>
              <w:rPr>
                <w:rFonts w:ascii="標楷體" w:eastAsia="標楷體" w:hAnsi="標楷體"/>
              </w:rPr>
            </w:pPr>
            <w:r w:rsidRPr="00D811BB">
              <w:rPr>
                <w:rFonts w:ascii="標楷體" w:eastAsia="標楷體" w:hAnsi="標楷體" w:hint="eastAsia"/>
              </w:rPr>
              <w:t>JcicZ047</w:t>
            </w:r>
          </w:p>
        </w:tc>
        <w:tc>
          <w:tcPr>
            <w:tcW w:w="3828" w:type="dxa"/>
            <w:tcBorders>
              <w:top w:val="single" w:sz="4" w:space="0" w:color="auto"/>
              <w:left w:val="single" w:sz="4" w:space="0" w:color="auto"/>
              <w:bottom w:val="single" w:sz="4" w:space="0" w:color="auto"/>
              <w:right w:val="single" w:sz="4" w:space="0" w:color="auto"/>
            </w:tcBorders>
            <w:hideMark/>
          </w:tcPr>
          <w:p w14:paraId="6816025B" w14:textId="77777777" w:rsidR="00D73D14" w:rsidRPr="00D811BB" w:rsidRDefault="00D73D14" w:rsidP="001D597D">
            <w:pPr>
              <w:rPr>
                <w:rFonts w:ascii="標楷體" w:eastAsia="標楷體" w:hAnsi="標楷體"/>
              </w:rPr>
            </w:pPr>
            <w:r w:rsidRPr="00D811BB">
              <w:rPr>
                <w:rFonts w:ascii="標楷體" w:eastAsia="標楷體" w:hAnsi="標楷體" w:hint="eastAsia"/>
              </w:rPr>
              <w:t>金融機構無擔保債務協議資料</w:t>
            </w:r>
          </w:p>
        </w:tc>
      </w:tr>
      <w:tr w:rsidR="00D73D14" w:rsidRPr="00D811BB" w14:paraId="5A707F94" w14:textId="77777777" w:rsidTr="001D597D">
        <w:tc>
          <w:tcPr>
            <w:tcW w:w="851" w:type="dxa"/>
            <w:tcBorders>
              <w:top w:val="single" w:sz="4" w:space="0" w:color="auto"/>
              <w:left w:val="single" w:sz="4" w:space="0" w:color="auto"/>
              <w:bottom w:val="single" w:sz="4" w:space="0" w:color="auto"/>
              <w:right w:val="single" w:sz="4" w:space="0" w:color="auto"/>
            </w:tcBorders>
          </w:tcPr>
          <w:p w14:paraId="5E250B9B"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E3B250E" w14:textId="77777777" w:rsidR="00D73D14" w:rsidRPr="00D811BB" w:rsidRDefault="00D73D14" w:rsidP="001D597D">
            <w:pPr>
              <w:rPr>
                <w:rFonts w:ascii="標楷體" w:eastAsia="標楷體" w:hAnsi="標楷體"/>
              </w:rPr>
            </w:pPr>
            <w:r w:rsidRPr="00D811BB">
              <w:rPr>
                <w:rFonts w:ascii="標楷體" w:eastAsia="標楷體" w:hAnsi="標楷體" w:hint="eastAsia"/>
              </w:rPr>
              <w:t>JcicZ047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E096B91" w14:textId="77777777" w:rsidR="00D73D14" w:rsidRPr="00D811BB" w:rsidRDefault="00D73D14" w:rsidP="001D597D">
            <w:pPr>
              <w:rPr>
                <w:rFonts w:ascii="標楷體" w:eastAsia="標楷體" w:hAnsi="標楷體"/>
              </w:rPr>
            </w:pPr>
            <w:r w:rsidRPr="00D811BB">
              <w:rPr>
                <w:rFonts w:ascii="標楷體" w:eastAsia="標楷體" w:hAnsi="標楷體" w:hint="eastAsia"/>
              </w:rPr>
              <w:t>金融機構無擔保債務協議資料</w:t>
            </w:r>
          </w:p>
        </w:tc>
      </w:tr>
      <w:tr w:rsidR="00D73D14" w:rsidRPr="00D811BB" w14:paraId="72442BF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8DB2BCE" w14:textId="77777777" w:rsidR="00D73D14" w:rsidRPr="00D811BB" w:rsidRDefault="00D73D14" w:rsidP="001D597D">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B2C4BE8" w14:textId="77777777" w:rsidR="00D73D14" w:rsidRPr="00D811BB" w:rsidRDefault="00D73D14" w:rsidP="001D597D">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690DD2"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共用代碼檔</w:t>
            </w:r>
          </w:p>
        </w:tc>
      </w:tr>
      <w:tr w:rsidR="00D73D14" w:rsidRPr="00D811BB" w14:paraId="1FBEE15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3C56CA17" w14:textId="77777777" w:rsidR="00D73D14" w:rsidRPr="00D811BB" w:rsidRDefault="00D73D14" w:rsidP="001D597D">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6893B2D7" w14:textId="77777777" w:rsidR="00D73D14" w:rsidRPr="00D811BB" w:rsidRDefault="00D73D14" w:rsidP="001D597D">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540BDD2"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78D81F25" w14:textId="1E3BABC2" w:rsidR="00D73D14" w:rsidRPr="00D811BB" w:rsidRDefault="00D73D14" w:rsidP="00D73D14">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7238E09B" w14:textId="64709428"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4DF0A357" wp14:editId="23B70E29">
            <wp:extent cx="6477000" cy="44958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77000" cy="4495800"/>
                    </a:xfrm>
                    <a:prstGeom prst="rect">
                      <a:avLst/>
                    </a:prstGeom>
                    <a:noFill/>
                    <a:ln>
                      <a:noFill/>
                    </a:ln>
                  </pic:spPr>
                </pic:pic>
              </a:graphicData>
            </a:graphic>
          </wp:inline>
        </w:drawing>
      </w:r>
    </w:p>
    <w:p w14:paraId="162FCC66" w14:textId="144F1D7B" w:rsidR="00D73D14" w:rsidRPr="00D811BB" w:rsidDel="006673B2" w:rsidRDefault="00D73D14" w:rsidP="00D73D14">
      <w:pPr>
        <w:pStyle w:val="42"/>
        <w:spacing w:after="72"/>
        <w:ind w:leftChars="0" w:left="0"/>
        <w:rPr>
          <w:del w:id="322" w:author="st1" w:date="2021-03-19T11:10:00Z"/>
          <w:rFonts w:ascii="標楷體" w:hAnsi="標楷體"/>
        </w:rPr>
      </w:pPr>
    </w:p>
    <w:p w14:paraId="42C12591" w14:textId="77777777" w:rsidR="00D73D14" w:rsidRPr="00D811BB" w:rsidRDefault="00D73D14" w:rsidP="00D73D14">
      <w:pPr>
        <w:pStyle w:val="a"/>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73D14" w:rsidRPr="00D811BB" w14:paraId="672A6FEF"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6CB1494"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E130A2"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5137989"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功能說明</w:t>
            </w:r>
          </w:p>
        </w:tc>
      </w:tr>
      <w:tr w:rsidR="00D73D14" w:rsidRPr="00D811BB" w14:paraId="33AD76FC"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621504A1" w14:textId="77777777" w:rsidR="00D73D14" w:rsidRPr="00D811BB" w:rsidRDefault="00D73D14"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5F8867"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B00B12E"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649A22C7" w14:textId="77777777" w:rsidR="00D73D14" w:rsidRPr="00D811BB" w:rsidRDefault="00D73D14" w:rsidP="001D597D">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083509E2" w14:textId="77777777" w:rsidR="00D73D14" w:rsidRPr="00D811BB" w:rsidRDefault="00D73D14" w:rsidP="001D597D">
            <w:pPr>
              <w:adjustRightInd w:val="0"/>
              <w:snapToGrid w:val="0"/>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已存在者顯示錯誤訊息"E0005:新增資料時，發生錯誤(已有相同資料)</w:t>
            </w:r>
            <w:r w:rsidRPr="00D811BB">
              <w:rPr>
                <w:rFonts w:ascii="標楷體" w:eastAsia="標楷體" w:hAnsi="標楷體"/>
              </w:rPr>
              <w:t>"</w:t>
            </w:r>
          </w:p>
          <w:p w14:paraId="75C8D18E"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請求同意債務清償方案通知資料(</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4</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是否存在：</w:t>
            </w:r>
          </w:p>
          <w:p w14:paraId="341C261A"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lang w:eastAsia="zh-HK"/>
              </w:rPr>
              <w:t>⑴</w:t>
            </w:r>
            <w:r w:rsidRPr="00D811BB">
              <w:rPr>
                <w:rFonts w:ascii="標楷體" w:eastAsia="標楷體" w:hAnsi="標楷體" w:hint="eastAsia"/>
              </w:rPr>
              <w:t>.不存在者顯示錯誤訊息"E0005:新增資料時，發生錯誤(未曾報送過'44':請求同意債務清償方案通知資料.</w:t>
            </w:r>
            <w:r w:rsidRPr="00D811BB">
              <w:rPr>
                <w:rFonts w:ascii="標楷體" w:eastAsia="標楷體" w:hAnsi="標楷體"/>
              </w:rPr>
              <w:t>)</w:t>
            </w:r>
            <w:r w:rsidRPr="00D811BB">
              <w:rPr>
                <w:rFonts w:ascii="標楷體" w:eastAsia="標楷體" w:hAnsi="標楷體" w:hint="eastAsia"/>
              </w:rPr>
              <w:t>"</w:t>
            </w:r>
          </w:p>
          <w:p w14:paraId="36EE947A"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存在者檢核最近一筆報送(新增或異動</w:t>
            </w:r>
            <w:r w:rsidRPr="00D811BB">
              <w:rPr>
                <w:rFonts w:ascii="標楷體" w:eastAsia="標楷體" w:hAnsi="標楷體"/>
              </w:rPr>
              <w:t>)</w:t>
            </w:r>
            <w:r w:rsidRPr="00D811BB">
              <w:rPr>
                <w:rFonts w:ascii="標楷體" w:eastAsia="標楷體" w:hAnsi="標楷體" w:hint="eastAsia"/>
              </w:rPr>
              <w:t>資料的[期數(</w:t>
            </w:r>
            <w:r w:rsidRPr="00D811BB">
              <w:rPr>
                <w:rFonts w:ascii="標楷體" w:eastAsia="標楷體" w:hAnsi="標楷體"/>
              </w:rPr>
              <w:t>JcicZ044</w:t>
            </w:r>
            <w:r w:rsidRPr="00D811BB">
              <w:rPr>
                <w:rFonts w:ascii="標楷體" w:eastAsia="標楷體" w:hAnsi="標楷體" w:hint="eastAsia"/>
              </w:rPr>
              <w:t>.Period)]和[利率(</w:t>
            </w:r>
            <w:r w:rsidRPr="00D811BB">
              <w:rPr>
                <w:rFonts w:ascii="標楷體" w:eastAsia="標楷體" w:hAnsi="標楷體"/>
              </w:rPr>
              <w:t>JcicZ044</w:t>
            </w:r>
            <w:r w:rsidRPr="00D811BB">
              <w:rPr>
                <w:rFonts w:ascii="標楷體" w:eastAsia="標楷體" w:hAnsi="標楷體" w:hint="eastAsia"/>
              </w:rPr>
              <w:t>.Rate)]，如果不等於當前檔案報送的[期數(Period)]和[利率(Rate)]，顯示錯誤訊息"E0005:新增資料時，發生錯誤( 期數，利率需與'44':請求同意債務清償方案通知資料對應值一致.</w:t>
            </w:r>
            <w:r w:rsidRPr="00D811BB">
              <w:rPr>
                <w:rFonts w:ascii="標楷體" w:eastAsia="標楷體" w:hAnsi="標楷體"/>
              </w:rPr>
              <w:t>)</w:t>
            </w:r>
          </w:p>
          <w:p w14:paraId="79C2EEC6"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rPr>
              <w:lastRenderedPageBreak/>
              <w:t>4.檢核[簽約完成日期(SignDate)]是否有輸入值，無輸入值則不檢核，有輸入值檢核[協議完成日(PassDate)]和[首期應繳款日(FirstPayDate)]</w:t>
            </w:r>
            <w:r w:rsidRPr="00D811BB">
              <w:rPr>
                <w:rFonts w:ascii="標楷體" w:eastAsia="標楷體" w:hAnsi="標楷體" w:hint="eastAsia"/>
                <w:color w:val="000000"/>
              </w:rPr>
              <w:t>：</w:t>
            </w:r>
          </w:p>
          <w:p w14:paraId="464F15B2"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lang w:eastAsia="zh-HK"/>
              </w:rPr>
              <w:t>⑴</w:t>
            </w:r>
            <w:r w:rsidRPr="00D811BB">
              <w:rPr>
                <w:rFonts w:ascii="標楷體" w:eastAsia="標楷體" w:hAnsi="標楷體" w:hint="eastAsia"/>
              </w:rPr>
              <w:t>.[簽約完成日期(SignDate)]小於[協議完成日(PassDate)]者顯示錯誤訊息"E0005:新增資料時，發生錯誤(</w:t>
            </w:r>
            <w:r w:rsidRPr="00D811BB">
              <w:rPr>
                <w:rFonts w:ascii="標楷體" w:eastAsia="標楷體" w:hAnsi="標楷體"/>
              </w:rPr>
              <w:t xml:space="preserve"> 簽約完成日期需大於或等於協議完成日期.)</w:t>
            </w:r>
            <w:r w:rsidRPr="00D811BB">
              <w:rPr>
                <w:rFonts w:ascii="標楷體" w:eastAsia="標楷體" w:hAnsi="標楷體" w:hint="eastAsia"/>
              </w:rPr>
              <w:t>"</w:t>
            </w:r>
          </w:p>
          <w:p w14:paraId="63001991"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首期應繳款日(FirstPayDate)]小於[簽約完成日期(SignDate)] 者顯示錯誤訊息"E0005:新增資料時，發生錯誤(首期應繳款日需大於或等簽約完成日期)"</w:t>
            </w:r>
          </w:p>
          <w:p w14:paraId="15E1A99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5.</w:t>
            </w:r>
            <w:r w:rsidRPr="00D811BB">
              <w:rPr>
                <w:rFonts w:ascii="標楷體" w:eastAsia="標楷體" w:hAnsi="標楷體" w:hint="eastAsia"/>
              </w:rPr>
              <w:t>檢核[屬二階段還款方案之階段註記(GradeType)</w:t>
            </w:r>
            <w:r w:rsidRPr="00D811BB">
              <w:rPr>
                <w:rFonts w:ascii="標楷體" w:eastAsia="標楷體" w:hAnsi="標楷體"/>
              </w:rPr>
              <w:t>]</w:t>
            </w:r>
            <w:r w:rsidRPr="00D811BB">
              <w:rPr>
                <w:rFonts w:ascii="標楷體" w:eastAsia="標楷體" w:hAnsi="標楷體" w:hint="eastAsia"/>
              </w:rPr>
              <w:t>填報值：</w:t>
            </w:r>
          </w:p>
          <w:p w14:paraId="0D33DE80"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lang w:eastAsia="zh-HK"/>
              </w:rPr>
              <w:t>⑴</w:t>
            </w:r>
            <w:r w:rsidRPr="00D811BB">
              <w:rPr>
                <w:rFonts w:ascii="標楷體" w:eastAsia="標楷體" w:hAnsi="標楷體" w:hint="eastAsia"/>
              </w:rPr>
              <w:t>.未填報者，檢核[第一階段最後一期應繳金額(PayLastAmt)]、[第二段期數(Period2)]、[第二階段利率(Rate2)]、[第二階段協商方案估計月付金(MonthPayAmt2)]、[第二階段最後一期應繳金額(PayLastAmt2)]</w:t>
            </w:r>
            <w:r w:rsidRPr="00D811BB">
              <w:rPr>
                <w:rFonts w:ascii="標楷體" w:eastAsia="標楷體" w:hAnsi="標楷體"/>
              </w:rPr>
              <w:t>5</w:t>
            </w:r>
            <w:r w:rsidRPr="00D811BB">
              <w:rPr>
                <w:rFonts w:ascii="標楷體" w:eastAsia="標楷體" w:hAnsi="標楷體" w:hint="eastAsia"/>
              </w:rPr>
              <w:t>個欄位是否有輸入值，5欄中任一欄位有輸入值者顯示錯誤訊息"E0005:新增資料時，發生錯誤(未註記二階段還款方案，「第一階段最後一期應繳金額」及 二階段還款方案的相關內容需空白.</w:t>
            </w:r>
            <w:r w:rsidRPr="00D811BB">
              <w:rPr>
                <w:rFonts w:ascii="標楷體" w:eastAsia="標楷體" w:hAnsi="標楷體"/>
              </w:rPr>
              <w:t>)</w:t>
            </w:r>
            <w:r w:rsidRPr="00D811BB">
              <w:rPr>
                <w:rFonts w:ascii="標楷體" w:eastAsia="標楷體" w:hAnsi="標楷體" w:hint="eastAsia"/>
              </w:rPr>
              <w:t>"</w:t>
            </w:r>
          </w:p>
          <w:p w14:paraId="19EB8368"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填報</w:t>
            </w:r>
            <w:r w:rsidRPr="00D811BB">
              <w:rPr>
                <w:rFonts w:ascii="標楷體" w:eastAsia="標楷體" w:hAnsi="標楷體"/>
              </w:rPr>
              <w:t>"</w:t>
            </w: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者</w:t>
            </w:r>
          </w:p>
          <w:p w14:paraId="7B1CFB61" w14:textId="77777777"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hint="eastAsia"/>
              </w:rPr>
              <w:t>檢核[期數(</w:t>
            </w:r>
            <w:r w:rsidRPr="00D811BB">
              <w:rPr>
                <w:rFonts w:ascii="標楷體" w:eastAsia="標楷體" w:hAnsi="標楷體"/>
              </w:rPr>
              <w:t>Period</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的輸入值，如果期數輸入值不等於7</w:t>
            </w:r>
            <w:r w:rsidRPr="00D811BB">
              <w:rPr>
                <w:rFonts w:ascii="標楷體" w:eastAsia="標楷體" w:hAnsi="標楷體"/>
              </w:rPr>
              <w:t>2</w:t>
            </w:r>
            <w:r w:rsidRPr="00D811BB">
              <w:rPr>
                <w:rFonts w:ascii="標楷體" w:eastAsia="標楷體" w:hAnsi="標楷體" w:hint="eastAsia"/>
              </w:rPr>
              <w:t>，顯示錯誤訊息"E0005:新增資料時，發生錯誤(屬二階段還款方案之第一階段，還款期數需填報固定值72</w:t>
            </w:r>
            <w:r w:rsidRPr="00D811BB">
              <w:rPr>
                <w:rFonts w:ascii="標楷體" w:eastAsia="標楷體" w:hAnsi="標楷體"/>
              </w:rPr>
              <w:t>.)</w:t>
            </w:r>
            <w:r w:rsidRPr="00D811BB">
              <w:rPr>
                <w:rFonts w:ascii="標楷體" w:eastAsia="標楷體" w:hAnsi="標楷體" w:hint="eastAsia"/>
              </w:rPr>
              <w:t>"</w:t>
            </w:r>
          </w:p>
          <w:p w14:paraId="21E4A6D6" w14:textId="77777777"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檢核[利率(</w:t>
            </w:r>
            <w:r w:rsidRPr="00D811BB">
              <w:rPr>
                <w:rFonts w:ascii="標楷體" w:eastAsia="標楷體" w:hAnsi="標楷體"/>
              </w:rPr>
              <w:t>Rate</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的輸入值，如果利率輸入值不等於</w:t>
            </w:r>
            <w:r w:rsidRPr="00D811BB">
              <w:rPr>
                <w:rFonts w:ascii="標楷體" w:eastAsia="標楷體" w:hAnsi="標楷體"/>
              </w:rPr>
              <w:t>0</w:t>
            </w:r>
            <w:r w:rsidRPr="00D811BB">
              <w:rPr>
                <w:rFonts w:ascii="標楷體" w:eastAsia="標楷體" w:hAnsi="標楷體" w:hint="eastAsia"/>
              </w:rPr>
              <w:t>，顯示錯誤訊息"E0005:新增資料時，發生錯誤(屬二階段還款方案之第一階段，利率需填報固定值00.00</w:t>
            </w:r>
            <w:r w:rsidRPr="00D811BB">
              <w:rPr>
                <w:rFonts w:ascii="標楷體" w:eastAsia="標楷體" w:hAnsi="標楷體"/>
              </w:rPr>
              <w:t>)</w:t>
            </w:r>
            <w:r w:rsidRPr="00D811BB">
              <w:rPr>
                <w:rFonts w:ascii="標楷體" w:eastAsia="標楷體" w:hAnsi="標楷體" w:hint="eastAsia"/>
              </w:rPr>
              <w:t>"</w:t>
            </w:r>
          </w:p>
          <w:p w14:paraId="5BE1171D" w14:textId="77777777"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t>③</w:t>
            </w:r>
            <w:r w:rsidRPr="00D811BB">
              <w:rPr>
                <w:rFonts w:ascii="標楷體" w:eastAsia="標楷體" w:hAnsi="標楷體" w:hint="eastAsia"/>
              </w:rPr>
              <w:t>檢核[第一階段最後一期應繳金額(</w:t>
            </w:r>
            <w:r w:rsidRPr="00D811BB">
              <w:rPr>
                <w:rFonts w:ascii="標楷體" w:eastAsia="標楷體" w:hAnsi="標楷體"/>
              </w:rPr>
              <w:t>PayLastAmt</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w:t>
            </w:r>
            <w:r w:rsidRPr="00D811BB">
              <w:rPr>
                <w:rFonts w:ascii="標楷體" w:eastAsia="標楷體" w:hAnsi="標楷體"/>
              </w:rPr>
              <w:t>無擔保金融債務協商總金額</w:t>
            </w:r>
            <w:r w:rsidRPr="00D811BB">
              <w:rPr>
                <w:rFonts w:ascii="標楷體" w:eastAsia="標楷體" w:hAnsi="標楷體" w:hint="eastAsia"/>
              </w:rPr>
              <w:t>(</w:t>
            </w:r>
            <w:r w:rsidRPr="00D811BB">
              <w:rPr>
                <w:rFonts w:ascii="標楷體" w:eastAsia="標楷體" w:hAnsi="標楷體"/>
              </w:rPr>
              <w:t>NonGageAmt)]</w:t>
            </w:r>
            <w:r w:rsidRPr="00D811BB">
              <w:rPr>
                <w:rFonts w:ascii="標楷體" w:eastAsia="標楷體" w:hAnsi="標楷體" w:hint="eastAsia"/>
              </w:rPr>
              <w:t>、[</w:t>
            </w:r>
            <w:r w:rsidRPr="00D811BB">
              <w:rPr>
                <w:rFonts w:ascii="標楷體" w:eastAsia="標楷體" w:hAnsi="標楷體"/>
              </w:rPr>
              <w:t>協商方案估計月付金(MonthPayAmt)]</w:t>
            </w:r>
            <w:r w:rsidRPr="00D811BB">
              <w:rPr>
                <w:rFonts w:ascii="標楷體" w:eastAsia="標楷體" w:hAnsi="標楷體" w:hint="eastAsia"/>
              </w:rPr>
              <w:t>的輸入值，如果[第一階段最後一期應繳金額(</w:t>
            </w:r>
            <w:r w:rsidRPr="00D811BB">
              <w:rPr>
                <w:rFonts w:ascii="標楷體" w:eastAsia="標楷體" w:hAnsi="標楷體"/>
              </w:rPr>
              <w:t>PayLastAmt</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不等於</w:t>
            </w:r>
            <w:r w:rsidRPr="00D811BB">
              <w:rPr>
                <w:rFonts w:ascii="標楷體" w:eastAsia="標楷體" w:hAnsi="標楷體"/>
              </w:rPr>
              <w:t>(</w:t>
            </w:r>
            <w:r w:rsidRPr="00D811BB">
              <w:rPr>
                <w:rFonts w:ascii="標楷體" w:eastAsia="標楷體" w:hAnsi="標楷體" w:hint="eastAsia"/>
              </w:rPr>
              <w:t>[</w:t>
            </w:r>
            <w:r w:rsidRPr="00D811BB">
              <w:rPr>
                <w:rFonts w:ascii="標楷體" w:eastAsia="標楷體" w:hAnsi="標楷體"/>
              </w:rPr>
              <w:t>無擔保金融債務協商總金額</w:t>
            </w:r>
            <w:r w:rsidRPr="00D811BB">
              <w:rPr>
                <w:rFonts w:ascii="標楷體" w:eastAsia="標楷體" w:hAnsi="標楷體" w:hint="eastAsia"/>
              </w:rPr>
              <w:t>(</w:t>
            </w:r>
            <w:r w:rsidRPr="00D811BB">
              <w:rPr>
                <w:rFonts w:ascii="標楷體" w:eastAsia="標楷體" w:hAnsi="標楷體"/>
              </w:rPr>
              <w:t xml:space="preserve">NonGageAmt)] </w:t>
            </w:r>
            <w:r w:rsidRPr="00D811BB">
              <w:rPr>
                <w:rFonts w:ascii="標楷體" w:eastAsia="標楷體" w:hAnsi="標楷體" w:hint="eastAsia"/>
              </w:rPr>
              <w:t>-</w:t>
            </w:r>
            <w:r w:rsidRPr="00D811BB">
              <w:rPr>
                <w:rFonts w:ascii="標楷體" w:eastAsia="標楷體" w:hAnsi="標楷體"/>
              </w:rPr>
              <w:t xml:space="preserve"> </w:t>
            </w:r>
            <w:r w:rsidRPr="00D811BB">
              <w:rPr>
                <w:rFonts w:ascii="標楷體" w:eastAsia="標楷體" w:hAnsi="標楷體" w:hint="eastAsia"/>
              </w:rPr>
              <w:t>[</w:t>
            </w:r>
            <w:r w:rsidRPr="00D811BB">
              <w:rPr>
                <w:rFonts w:ascii="標楷體" w:eastAsia="標楷體" w:hAnsi="標楷體"/>
              </w:rPr>
              <w:t xml:space="preserve">協商方案估計月付金(MonthPayAmt)] </w:t>
            </w:r>
            <w:r w:rsidRPr="00D811BB">
              <w:rPr>
                <w:rFonts w:ascii="標楷體" w:eastAsia="標楷體" w:hAnsi="標楷體" w:hint="eastAsia"/>
              </w:rPr>
              <w:t>×</w:t>
            </w:r>
            <w:r w:rsidRPr="00D811BB">
              <w:rPr>
                <w:rFonts w:ascii="標楷體" w:eastAsia="標楷體" w:hAnsi="標楷體"/>
              </w:rPr>
              <w:t xml:space="preserve"> 71)</w:t>
            </w:r>
            <w:r w:rsidRPr="00D811BB">
              <w:rPr>
                <w:rFonts w:ascii="標楷體" w:eastAsia="標楷體" w:hAnsi="標楷體" w:hint="eastAsia"/>
              </w:rPr>
              <w:t>，顯示錯誤訊息"E0005:新增資料時，發生錯誤( 屬二階段還款方案之第一階段，「第一階段最後一期應繳金額」需等於「無擔保金融債務協商總金額」減「協商方案估計月付金」乘以71期)"</w:t>
            </w:r>
          </w:p>
          <w:p w14:paraId="6540964A" w14:textId="77777777"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t>④</w:t>
            </w:r>
            <w:r w:rsidRPr="00D811BB">
              <w:rPr>
                <w:rFonts w:ascii="標楷體" w:eastAsia="標楷體" w:hAnsi="標楷體" w:hint="eastAsia"/>
              </w:rPr>
              <w:t>檢核[第二段期數(Period2)]、[第二階段利率(Rate2)]、[第二階段協商方案估計月付金(MonthPayAmt2)]、[第二階段最後一期應繳金額(PayLastAmt2)]</w:t>
            </w:r>
            <w:r w:rsidRPr="00D811BB">
              <w:rPr>
                <w:rFonts w:ascii="標楷體" w:eastAsia="標楷體" w:hAnsi="標楷體"/>
              </w:rPr>
              <w:t>4</w:t>
            </w:r>
            <w:r w:rsidRPr="00D811BB">
              <w:rPr>
                <w:rFonts w:ascii="標楷體" w:eastAsia="標楷體" w:hAnsi="標楷體" w:hint="eastAsia"/>
              </w:rPr>
              <w:t>個欄位是否有輸入值，4欄中任一欄位有輸入值者顯示錯誤訊息"E0005:新增資料時，發生錯誤(屬二階段還款方案之第一階段，</w:t>
            </w:r>
            <w:r w:rsidRPr="00D811BB">
              <w:rPr>
                <w:rFonts w:ascii="標楷體" w:eastAsia="標楷體" w:hAnsi="標楷體" w:hint="eastAsia"/>
              </w:rPr>
              <w:lastRenderedPageBreak/>
              <w:t>第二階段相關內容需空白.</w:t>
            </w:r>
            <w:r w:rsidRPr="00D811BB">
              <w:rPr>
                <w:rFonts w:ascii="標楷體" w:eastAsia="標楷體" w:hAnsi="標楷體"/>
              </w:rPr>
              <w:t>)</w:t>
            </w:r>
            <w:r w:rsidRPr="00D811BB">
              <w:rPr>
                <w:rFonts w:ascii="標楷體" w:eastAsia="標楷體" w:hAnsi="標楷體" w:hint="eastAsia"/>
              </w:rPr>
              <w:t>"</w:t>
            </w:r>
          </w:p>
          <w:p w14:paraId="79D27E27"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填報</w:t>
            </w:r>
            <w:r w:rsidRPr="00D811BB">
              <w:rPr>
                <w:rFonts w:ascii="標楷體" w:eastAsia="標楷體" w:hAnsi="標楷體"/>
              </w:rPr>
              <w:t>"2"</w:t>
            </w:r>
            <w:r w:rsidRPr="00D811BB">
              <w:rPr>
                <w:rFonts w:ascii="標楷體" w:eastAsia="標楷體" w:hAnsi="標楷體" w:hint="eastAsia"/>
              </w:rPr>
              <w:t>者，檢核[第二段期數(Period2)]、[第二階段利率(Rate2)]、[第二階段協商方案估計月付金(MonthPayAmt2)]、[第二階段最後一期應繳金額(PayLastAmt2)]</w:t>
            </w:r>
            <w:r w:rsidRPr="00D811BB">
              <w:rPr>
                <w:rFonts w:ascii="標楷體" w:eastAsia="標楷體" w:hAnsi="標楷體"/>
              </w:rPr>
              <w:t>4</w:t>
            </w:r>
            <w:r w:rsidRPr="00D811BB">
              <w:rPr>
                <w:rFonts w:ascii="標楷體" w:eastAsia="標楷體" w:hAnsi="標楷體" w:hint="eastAsia"/>
              </w:rPr>
              <w:t>個欄位是否有輸入值，4欄中任一欄位空白者顯示錯誤訊息"E0005:新增資料時，發生錯誤(屬二階段還款方案之第二階段，第二階段相關內容不可空白.</w:t>
            </w:r>
            <w:r w:rsidRPr="00D811BB">
              <w:rPr>
                <w:rFonts w:ascii="標楷體" w:eastAsia="標楷體" w:hAnsi="標楷體"/>
              </w:rPr>
              <w:t>)</w:t>
            </w:r>
            <w:r w:rsidRPr="00D811BB">
              <w:rPr>
                <w:rFonts w:ascii="標楷體" w:eastAsia="標楷體" w:hAnsi="標楷體" w:hint="eastAsia"/>
              </w:rPr>
              <w:t>"</w:t>
            </w:r>
          </w:p>
          <w:p w14:paraId="1B3EA63E" w14:textId="77777777" w:rsidR="00D73D14" w:rsidRPr="00D811BB" w:rsidRDefault="00D73D14" w:rsidP="001D597D">
            <w:pPr>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D7C469B" w14:textId="77777777" w:rsidR="00D73D14" w:rsidRPr="00D811BB" w:rsidRDefault="00D73D14" w:rsidP="001D597D">
            <w:pPr>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金融機構無擔保債務協議資料</w:t>
            </w:r>
          </w:p>
        </w:tc>
      </w:tr>
      <w:tr w:rsidR="00D73D14" w:rsidRPr="00D811BB" w14:paraId="2C7B7FBE"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20BA70C0"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B842901"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25C822"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18E06921" w14:textId="77777777" w:rsidR="00D73D14" w:rsidRPr="00D811BB" w:rsidRDefault="00D73D14" w:rsidP="00D73D14">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D811BB" w14:paraId="4F4B5A8C"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2DC6F1" w14:textId="77777777" w:rsidR="00D73D14" w:rsidRPr="00D811BB" w:rsidRDefault="00D73D14"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35EEFC" w14:textId="77777777" w:rsidR="00D73D14" w:rsidRPr="00D811BB" w:rsidRDefault="00D73D14"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1DEE85"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544E44" w14:textId="77777777" w:rsidR="00D73D14" w:rsidRPr="00D811BB" w:rsidRDefault="00D73D14" w:rsidP="001D597D">
            <w:pPr>
              <w:rPr>
                <w:rFonts w:ascii="標楷體" w:eastAsia="標楷體" w:hAnsi="標楷體"/>
              </w:rPr>
            </w:pPr>
            <w:r w:rsidRPr="00D811BB">
              <w:rPr>
                <w:rFonts w:ascii="標楷體" w:eastAsia="標楷體" w:hAnsi="標楷體" w:hint="eastAsia"/>
              </w:rPr>
              <w:t>處理邏輯及注意事項</w:t>
            </w:r>
          </w:p>
        </w:tc>
      </w:tr>
      <w:tr w:rsidR="00D73D14" w:rsidRPr="00D811BB" w14:paraId="7A60BAEB"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8DD9084" w14:textId="77777777" w:rsidR="00D73D14" w:rsidRPr="00D811BB" w:rsidRDefault="00D73D14"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6FDE1C3" w14:textId="77777777" w:rsidR="00D73D14" w:rsidRPr="00D811BB" w:rsidRDefault="00D73D14"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4CAA618" w14:textId="77777777" w:rsidR="00D73D14" w:rsidRPr="00D811BB" w:rsidRDefault="00D73D14"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D52BFA8" w14:textId="77777777" w:rsidR="00D73D14" w:rsidRPr="00D811BB" w:rsidRDefault="00D73D14"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A8F812C" w14:textId="77777777" w:rsidR="00D73D14" w:rsidRPr="00D811BB" w:rsidRDefault="00D73D14"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5B599E" w14:textId="77777777" w:rsidR="00D73D14" w:rsidRPr="00D811BB" w:rsidRDefault="00D73D14"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89B3B4" w14:textId="77777777" w:rsidR="00D73D14" w:rsidRPr="00D811BB" w:rsidRDefault="00D73D14"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BFC7CD" w14:textId="77777777" w:rsidR="00D73D14" w:rsidRPr="00D811BB" w:rsidRDefault="00D73D14" w:rsidP="001D597D">
            <w:pPr>
              <w:widowControl/>
              <w:rPr>
                <w:rFonts w:ascii="標楷體" w:eastAsia="標楷體" w:hAnsi="標楷體"/>
              </w:rPr>
            </w:pPr>
          </w:p>
        </w:tc>
      </w:tr>
      <w:tr w:rsidR="00D73D14" w:rsidRPr="00D811BB" w14:paraId="3252BD4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EFB318" w14:textId="77777777" w:rsidR="00D73D14" w:rsidRPr="00D811BB" w:rsidRDefault="00D73D14"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5B684F2"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17210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5B5067" w14:textId="77777777" w:rsidR="00D73D14" w:rsidRPr="00D811BB" w:rsidRDefault="00D73D14" w:rsidP="001D597D">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A285C1B"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245B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A1389"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6C7198"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C4EB3C1" w14:textId="77777777" w:rsidR="00D73D14" w:rsidRPr="00D811BB" w:rsidRDefault="00D73D14"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7.TranKey</w:t>
            </w:r>
          </w:p>
        </w:tc>
      </w:tr>
      <w:tr w:rsidR="00D73D14" w:rsidRPr="00D811BB" w14:paraId="7D47587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4B958"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0B7294E"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DB861F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3F9C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E24372"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426BC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E1C7E"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07EE21"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42CC86A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194CA2" w14:textId="77777777" w:rsidR="00D73D14" w:rsidRPr="00D811BB" w:rsidRDefault="00D73D14"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69DAB4F" w14:textId="77777777" w:rsidR="00D73D14" w:rsidRPr="00D811BB" w:rsidRDefault="00D73D14"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9C1C1F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3B6A3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668404"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3649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96FE94"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121B3"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D6690C4" w14:textId="77777777" w:rsidR="00D73D14" w:rsidRPr="00D811BB" w:rsidRDefault="00D73D14"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7.CustId</w:t>
            </w:r>
          </w:p>
        </w:tc>
      </w:tr>
      <w:tr w:rsidR="00D73D14" w:rsidRPr="00D811BB" w14:paraId="74667DF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5640CF" w14:textId="77777777" w:rsidR="00D73D14" w:rsidRPr="00D811BB" w:rsidRDefault="00D73D14"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010902"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C37A5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8B1DF" w14:textId="77777777" w:rsidR="00D73D14" w:rsidRPr="00D811BB" w:rsidRDefault="00D73D14" w:rsidP="001D597D">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4D0C8B42"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7353F"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D29CA9"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D0D316"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73EEF12"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7.SubmitKey</w:t>
            </w:r>
          </w:p>
        </w:tc>
      </w:tr>
      <w:tr w:rsidR="00D73D14" w:rsidRPr="00D811BB" w14:paraId="014972F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A926" w14:textId="77777777" w:rsidR="00D73D14" w:rsidRPr="00D811BB" w:rsidRDefault="00D73D14"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D37D094"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D73D14" w:rsidRPr="00D811BB" w14:paraId="4AE8B6D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C4638"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AEC00B"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0A220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C7B9E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3096B"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CFA2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15916B"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789B40"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6728278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C73EF" w14:textId="77777777" w:rsidR="00D73D14" w:rsidRPr="00D811BB" w:rsidRDefault="00D73D14"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4B87962" w14:textId="77777777" w:rsidR="00D73D14" w:rsidRPr="00D811BB" w:rsidRDefault="00D73D14"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4156B1B" w14:textId="77777777" w:rsidR="00D73D14" w:rsidRPr="00D811BB" w:rsidRDefault="00D73D14" w:rsidP="001D597D">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4BAE81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688CE"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B2792"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49D29E"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21FBA6"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日期，檢核條件:</w:t>
            </w:r>
          </w:p>
          <w:p w14:paraId="2DBFD9B6"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40FDCC1"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F94B672" w14:textId="77777777" w:rsidR="00D73D14" w:rsidRPr="00D811BB" w:rsidRDefault="00D73D14" w:rsidP="001D597D">
            <w:pPr>
              <w:ind w:left="204" w:hangingChars="85" w:hanging="204"/>
              <w:rPr>
                <w:rFonts w:ascii="標楷體" w:eastAsia="標楷體" w:hAnsi="標楷體"/>
              </w:rPr>
            </w:pPr>
            <w:r w:rsidRPr="00D811BB">
              <w:rPr>
                <w:rFonts w:ascii="標楷體" w:eastAsia="標楷體" w:hAnsi="標楷體" w:hint="eastAsia"/>
              </w:rPr>
              <w:t>2.JcicZ047.</w:t>
            </w:r>
            <w:r w:rsidRPr="00D811BB">
              <w:rPr>
                <w:rFonts w:ascii="標楷體" w:eastAsia="標楷體" w:hAnsi="標楷體"/>
              </w:rPr>
              <w:t>RcDate</w:t>
            </w:r>
          </w:p>
        </w:tc>
      </w:tr>
      <w:tr w:rsidR="00D73D14" w:rsidRPr="00D811BB" w14:paraId="4C454E0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823AE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11A218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22853D0B"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C83924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FB258"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999E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14A9F"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86F3B"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7DC0107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Period</w:t>
            </w:r>
          </w:p>
        </w:tc>
      </w:tr>
      <w:tr w:rsidR="00D73D14" w:rsidRPr="00D811BB" w14:paraId="1EB01C7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CF021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8FF1E4"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E3F80E1"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5403BC4"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183C7"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93E4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6696E"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8779AD"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6353BE1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Rate</w:t>
            </w:r>
          </w:p>
        </w:tc>
      </w:tr>
      <w:tr w:rsidR="00D73D14" w:rsidRPr="00D811BB" w14:paraId="11DA2DF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1169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D0B6C8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貸款債務</w:t>
            </w:r>
            <w:r w:rsidRPr="00D811BB">
              <w:rPr>
                <w:rFonts w:ascii="標楷體" w:eastAsia="標楷體" w:hAnsi="標楷體" w:hint="eastAsia"/>
                <w:color w:val="000000"/>
              </w:rPr>
              <w:lastRenderedPageBreak/>
              <w:t>總金額</w:t>
            </w:r>
          </w:p>
        </w:tc>
        <w:tc>
          <w:tcPr>
            <w:tcW w:w="709" w:type="dxa"/>
            <w:tcBorders>
              <w:top w:val="single" w:sz="4" w:space="0" w:color="auto"/>
              <w:left w:val="single" w:sz="4" w:space="0" w:color="auto"/>
              <w:bottom w:val="single" w:sz="4" w:space="0" w:color="auto"/>
              <w:right w:val="single" w:sz="4" w:space="0" w:color="auto"/>
            </w:tcBorders>
          </w:tcPr>
          <w:p w14:paraId="0A4F4532"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1E1E53F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876161"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F806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DD07A5"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7B08D3"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3C0E763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Civil323ExpAmt</w:t>
            </w:r>
          </w:p>
        </w:tc>
      </w:tr>
      <w:tr w:rsidR="00D73D14" w:rsidRPr="00D811BB" w14:paraId="6D6A376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214A1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468DC"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1D7C0BA"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095C44"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55521"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F7DD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BC3C6"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2269E1"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5F44CC9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ExpLoanAmt</w:t>
            </w:r>
          </w:p>
        </w:tc>
      </w:tr>
      <w:tr w:rsidR="00D73D14" w:rsidRPr="00D811BB" w14:paraId="3F98CBC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DCC6E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C8882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61D1FE2"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65CEC6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E61A4F"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C425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D8A30B"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F3CEBC"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1B4EF85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Civil323CashAmt</w:t>
            </w:r>
          </w:p>
        </w:tc>
      </w:tr>
      <w:tr w:rsidR="00D73D14" w:rsidRPr="00D811BB" w14:paraId="46387CB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DC23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7A1AC86"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0646F04"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803BA3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C31BD"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DD045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D426C"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BE9EC85"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3823888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CashCardAmt</w:t>
            </w:r>
          </w:p>
        </w:tc>
      </w:tr>
      <w:tr w:rsidR="00D73D14" w:rsidRPr="00D811BB" w14:paraId="65ECEDA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14D5F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603C24"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18F016C3"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A5E43F"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22192"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3ED25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17B6C2"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CB0CF0"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03BC329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Civil323CreditAmt</w:t>
            </w:r>
          </w:p>
        </w:tc>
      </w:tr>
      <w:tr w:rsidR="00D73D14" w:rsidRPr="00D811BB" w14:paraId="35B70C3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65AE4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DBC3B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19F123B9"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F41F9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BA95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4D044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A6B05"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CD85404"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721BF5F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CreditCardAmt</w:t>
            </w:r>
          </w:p>
        </w:tc>
      </w:tr>
      <w:tr w:rsidR="00D73D14" w:rsidRPr="00D811BB" w14:paraId="1DFD3A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DA3BA"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F046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29393B4A"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3A4452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FC9BC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F172F1"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D36A3C"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F3BBD" w14:textId="77777777" w:rsidR="00D73D14" w:rsidRPr="00D811BB" w:rsidRDefault="00D73D14" w:rsidP="001D597D">
            <w:pPr>
              <w:ind w:left="240" w:hangingChars="100" w:hanging="240"/>
              <w:rPr>
                <w:rFonts w:ascii="標楷體" w:eastAsia="標楷體" w:hAnsi="標楷體"/>
                <w:lang w:eastAsia="zh-CN"/>
              </w:rPr>
            </w:pPr>
            <w:r w:rsidRPr="00D811BB">
              <w:rPr>
                <w:rFonts w:ascii="標楷體" w:eastAsia="標楷體" w:hAnsi="標楷體" w:hint="eastAsia"/>
              </w:rPr>
              <w:t>1.自動顯示合計值</w:t>
            </w:r>
            <w:r w:rsidRPr="00D811BB">
              <w:rPr>
                <w:rFonts w:ascii="標楷體" w:eastAsia="標楷體" w:hAnsi="標楷體" w:hint="eastAsia"/>
                <w:lang w:eastAsia="zh-CN"/>
              </w:rPr>
              <w:t>([依民法第323條計算之信用貸款債務總金額(Civil323ExpAmt)]</w:t>
            </w:r>
            <w:r w:rsidRPr="00D811BB">
              <w:rPr>
                <w:rFonts w:ascii="標楷體" w:eastAsia="標楷體" w:hAnsi="標楷體"/>
                <w:lang w:eastAsia="zh-CN"/>
              </w:rPr>
              <w:t xml:space="preserve"> </w:t>
            </w:r>
            <w:r w:rsidRPr="00D811BB">
              <w:rPr>
                <w:rFonts w:ascii="標楷體" w:eastAsia="標楷體" w:hAnsi="標楷體" w:hint="eastAsia"/>
                <w:lang w:eastAsia="zh-CN"/>
              </w:rPr>
              <w:t>+</w:t>
            </w:r>
            <w:r w:rsidRPr="00D811BB">
              <w:rPr>
                <w:rFonts w:ascii="標楷體" w:eastAsia="標楷體" w:hAnsi="標楷體"/>
                <w:lang w:eastAsia="zh-CN"/>
              </w:rPr>
              <w:t xml:space="preserve"> </w:t>
            </w:r>
            <w:r w:rsidRPr="00D811BB">
              <w:rPr>
                <w:rFonts w:ascii="標楷體" w:eastAsia="標楷體" w:hAnsi="標楷體" w:hint="eastAsia"/>
                <w:lang w:eastAsia="zh-CN"/>
              </w:rPr>
              <w:t>[依民法第323條計算之現金卡債務總金額(Civil323CashAmt)]</w:t>
            </w:r>
            <w:r w:rsidRPr="00D811BB">
              <w:rPr>
                <w:rFonts w:ascii="標楷體" w:eastAsia="標楷體" w:hAnsi="標楷體"/>
                <w:lang w:eastAsia="zh-CN"/>
              </w:rPr>
              <w:t xml:space="preserve"> </w:t>
            </w:r>
            <w:r w:rsidRPr="00D811BB">
              <w:rPr>
                <w:rFonts w:ascii="標楷體" w:eastAsia="標楷體" w:hAnsi="標楷體" w:hint="eastAsia"/>
                <w:lang w:eastAsia="zh-CN"/>
              </w:rPr>
              <w:t>+</w:t>
            </w:r>
            <w:r w:rsidRPr="00D811BB">
              <w:rPr>
                <w:rFonts w:ascii="標楷體" w:eastAsia="標楷體" w:hAnsi="標楷體"/>
                <w:lang w:eastAsia="zh-CN"/>
              </w:rPr>
              <w:t xml:space="preserve"> </w:t>
            </w:r>
            <w:r w:rsidRPr="00D811BB">
              <w:rPr>
                <w:rFonts w:ascii="標楷體" w:eastAsia="標楷體" w:hAnsi="標楷體" w:hint="eastAsia"/>
                <w:lang w:eastAsia="zh-CN"/>
              </w:rPr>
              <w:t>[依民法第323條計算之信用卡債務總金額(Civil323CreditAmt)]</w:t>
            </w:r>
            <w:r w:rsidRPr="00D811BB">
              <w:rPr>
                <w:rFonts w:ascii="標楷體" w:eastAsia="標楷體" w:hAnsi="標楷體"/>
                <w:lang w:eastAsia="zh-CN"/>
              </w:rPr>
              <w:t>)</w:t>
            </w:r>
          </w:p>
          <w:p w14:paraId="65C3A77C"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color w:val="000000"/>
              </w:rPr>
              <w:t>2.JcicZ047.Civil323Amt</w:t>
            </w:r>
          </w:p>
        </w:tc>
      </w:tr>
      <w:tr w:rsidR="00D73D14" w:rsidRPr="00D811BB" w14:paraId="290D9F9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952E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EAD658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D1D5D3D"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A8EBB8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D5075"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C4829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D32F9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D50E3E"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自動顯示合計值([信用貸款債務簽約總金額(ExpLoanAmt)] + [現金卡債務簽約總金額(CashCardAmt)] + [信用卡債務簽約總金額(CreditCardAmt)]</w:t>
            </w:r>
            <w:r w:rsidRPr="00D811BB">
              <w:rPr>
                <w:rFonts w:ascii="標楷體" w:eastAsia="標楷體" w:hAnsi="標楷體"/>
              </w:rPr>
              <w:t>)</w:t>
            </w:r>
          </w:p>
          <w:p w14:paraId="1A90335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TotalAmt</w:t>
            </w:r>
          </w:p>
        </w:tc>
      </w:tr>
      <w:tr w:rsidR="00D73D14" w:rsidRPr="00D811BB" w14:paraId="46559C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B1272D"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938945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AA04AF1"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67B7E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6BCCF"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862B44"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368FEA"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B3BF766"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日期，檢核條件:</w:t>
            </w:r>
          </w:p>
          <w:p w14:paraId="668ED367"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lastRenderedPageBreak/>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050FDF9"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E2BEDF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PassDate</w:t>
            </w:r>
          </w:p>
        </w:tc>
      </w:tr>
      <w:tr w:rsidR="00D73D14" w:rsidRPr="00D811BB" w14:paraId="7F147C7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8D1F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194CF71C"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8B0ADFC"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D0F7AF4"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ECDDC0"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3D30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2DFC7"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0F8613"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color w:val="000000"/>
              </w:rPr>
              <w:t>1.限輸入日期，若不為空白，檢核條件：日期格式/A(DATE,0)</w:t>
            </w:r>
          </w:p>
          <w:p w14:paraId="0D9743E6"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color w:val="000000"/>
              </w:rPr>
              <w:t>2.JcicZ047.InterviewDate</w:t>
            </w:r>
          </w:p>
        </w:tc>
      </w:tr>
      <w:tr w:rsidR="00D73D14" w:rsidRPr="00D811BB" w14:paraId="53C8C09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F8882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0C8BF140"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FB2D6C0"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AE56DED"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6DF6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58F78"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DBDA5"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CE12E9E"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color w:val="000000"/>
              </w:rPr>
              <w:t>1.限輸入日期，若不為空白，檢核條件：日期格式/A(DATE,0)</w:t>
            </w:r>
          </w:p>
          <w:p w14:paraId="75C64EC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SignDate</w:t>
            </w:r>
          </w:p>
        </w:tc>
      </w:tr>
      <w:tr w:rsidR="00D73D14" w:rsidRPr="00D811BB" w14:paraId="5D7814C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0752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EC653D"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16F4B4D9"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4CA9A9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93759"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ED166B"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581CC7B"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8E5AB5"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日期，檢核條件:</w:t>
            </w:r>
          </w:p>
          <w:p w14:paraId="233AAB4C"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CCA3869"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4E2D7A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LimitDate</w:t>
            </w:r>
          </w:p>
        </w:tc>
      </w:tr>
      <w:tr w:rsidR="00D73D14" w:rsidRPr="00D811BB" w14:paraId="6749C2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C1305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8676519"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19E4979"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075752E"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57D4"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BFF"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E079027"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332230D"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日期，檢核條件:</w:t>
            </w:r>
          </w:p>
          <w:p w14:paraId="25777F5E"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45E0439"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5D4FF0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FirstPayDate</w:t>
            </w:r>
          </w:p>
        </w:tc>
      </w:tr>
      <w:tr w:rsidR="00D73D14" w:rsidRPr="00D811BB" w14:paraId="4CC67BB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96A7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5664872"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FF628DD"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18A6BE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A003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C7178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E258D"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2538323"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08DACBB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MonthPayAmt</w:t>
            </w:r>
          </w:p>
        </w:tc>
      </w:tr>
      <w:tr w:rsidR="00D73D14" w:rsidRPr="00D811BB" w14:paraId="11BC86B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4A02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BFFCF80"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FC866A6"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616BF9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C153DC"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ADB64"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B7F5535"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F4AFD7"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文數字，檢核條件:</w:t>
            </w:r>
          </w:p>
          <w:p w14:paraId="4C0A9FED"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EA61240"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rPr>
              <w:t>VNL</w:t>
            </w:r>
          </w:p>
          <w:p w14:paraId="5417023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PayAccount</w:t>
            </w:r>
          </w:p>
        </w:tc>
      </w:tr>
      <w:tr w:rsidR="00D73D14" w:rsidRPr="00D811BB" w14:paraId="368AA5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9F88D"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3010DE50"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122D7988"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759C216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BA8C2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A00AFC"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2D25CAF"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3A8F25"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文數字，檢核條件:</w:t>
            </w:r>
          </w:p>
          <w:p w14:paraId="40927C06"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EACB624"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rPr>
              <w:t>VNL</w:t>
            </w:r>
          </w:p>
          <w:p w14:paraId="52D4534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PostAddr</w:t>
            </w:r>
          </w:p>
        </w:tc>
      </w:tr>
      <w:tr w:rsidR="00D73D14" w:rsidRPr="00D811BB" w14:paraId="5850AB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4A47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D273A0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74EA30F4"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64E57E"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4FF7E" w14:textId="77777777" w:rsidR="00D73D14" w:rsidRPr="00D811BB" w:rsidRDefault="00D73D14" w:rsidP="001D597D">
            <w:pPr>
              <w:ind w:left="600" w:hangingChars="250" w:hanging="600"/>
              <w:jc w:val="both"/>
              <w:rPr>
                <w:rFonts w:ascii="標楷體" w:eastAsia="標楷體" w:hAnsi="標楷體"/>
                <w:color w:val="000000"/>
              </w:rPr>
            </w:pPr>
            <w:r w:rsidRPr="00D811BB">
              <w:rPr>
                <w:rFonts w:ascii="標楷體" w:eastAsia="標楷體" w:hAnsi="標楷體" w:hint="eastAsia"/>
                <w:color w:val="000000"/>
              </w:rPr>
              <w:t>空白：非屬二階段還款</w:t>
            </w:r>
          </w:p>
          <w:p w14:paraId="248A741E" w14:textId="77777777" w:rsidR="00D73D14" w:rsidRPr="00D811BB" w:rsidRDefault="00D73D14" w:rsidP="001D597D">
            <w:pPr>
              <w:jc w:val="both"/>
              <w:rPr>
                <w:rFonts w:ascii="標楷體" w:eastAsia="標楷體" w:hAnsi="標楷體"/>
                <w:color w:val="000000"/>
              </w:rPr>
            </w:pPr>
            <w:r w:rsidRPr="00D811BB">
              <w:rPr>
                <w:rFonts w:ascii="標楷體" w:eastAsia="標楷體" w:hAnsi="標楷體" w:hint="eastAsia"/>
                <w:color w:val="000000"/>
              </w:rPr>
              <w:t>1：第一階段</w:t>
            </w:r>
          </w:p>
          <w:p w14:paraId="6E957997" w14:textId="77777777" w:rsidR="00D73D14" w:rsidRPr="00D811BB" w:rsidRDefault="00D73D14" w:rsidP="001D597D">
            <w:pPr>
              <w:ind w:left="360" w:hangingChars="150" w:hanging="360"/>
              <w:rPr>
                <w:rFonts w:ascii="標楷體" w:eastAsia="標楷體" w:hAnsi="標楷體"/>
              </w:rPr>
            </w:pPr>
            <w:r w:rsidRPr="00D811B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776675C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C0A6DD" w14:textId="77777777" w:rsidR="00D73D14" w:rsidRPr="00D811BB" w:rsidRDefault="00D73D14"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69CE2AD9" w14:textId="77777777" w:rsidR="00D73D14" w:rsidRPr="00D811BB" w:rsidRDefault="00D73D14" w:rsidP="001D597D">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254EBA6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w:t>
            </w:r>
            <w:r w:rsidRPr="00D811BB">
              <w:rPr>
                <w:rFonts w:ascii="標楷體" w:eastAsia="標楷體" w:hAnsi="標楷體"/>
                <w:color w:val="000000"/>
              </w:rPr>
              <w:t>7</w:t>
            </w:r>
            <w:r w:rsidRPr="00D811BB">
              <w:rPr>
                <w:rFonts w:ascii="標楷體" w:eastAsia="標楷體" w:hAnsi="標楷體" w:hint="eastAsia"/>
                <w:color w:val="000000"/>
              </w:rPr>
              <w:t>.GradeType</w:t>
            </w:r>
          </w:p>
        </w:tc>
      </w:tr>
      <w:tr w:rsidR="00D73D14" w:rsidRPr="00D811BB" w14:paraId="2C52B67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B906B" w14:textId="77777777" w:rsidR="00D73D14" w:rsidRPr="00D811BB" w:rsidRDefault="00D73D14" w:rsidP="001D597D">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7403482"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252B3EB0" w14:textId="77777777" w:rsidR="00D73D14" w:rsidRPr="00D811BB" w:rsidRDefault="00D73D14" w:rsidP="001D597D">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10A927"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5EE0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9202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2D541" w14:textId="77777777" w:rsidR="00D73D14" w:rsidRPr="00D811BB" w:rsidRDefault="00D73D14" w:rsidP="001D597D">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4CBDFBA" w14:textId="77777777" w:rsidR="00D73D14" w:rsidRPr="00D811BB" w:rsidRDefault="00D73D14" w:rsidP="001D597D">
            <w:pPr>
              <w:rPr>
                <w:rFonts w:ascii="標楷體" w:eastAsia="標楷體" w:hAnsi="標楷體"/>
                <w:color w:val="000000"/>
              </w:rPr>
            </w:pPr>
            <w:r w:rsidRPr="00D811BB">
              <w:rPr>
                <w:rFonts w:ascii="標楷體" w:eastAsia="標楷體" w:hAnsi="標楷體" w:hint="eastAsia"/>
              </w:rPr>
              <w:t>自動顯示</w:t>
            </w:r>
          </w:p>
        </w:tc>
      </w:tr>
      <w:tr w:rsidR="00D73D14" w:rsidRPr="00D811BB" w14:paraId="7E0EDF0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2FC40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F8052F4"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一階段最</w:t>
            </w:r>
            <w:r w:rsidRPr="00D811BB">
              <w:rPr>
                <w:rFonts w:ascii="標楷體" w:eastAsia="標楷體" w:hAnsi="標楷體" w:hint="eastAsia"/>
                <w:color w:val="000000"/>
              </w:rPr>
              <w:lastRenderedPageBreak/>
              <w:t>後一期應繳金額</w:t>
            </w:r>
          </w:p>
        </w:tc>
        <w:tc>
          <w:tcPr>
            <w:tcW w:w="709" w:type="dxa"/>
            <w:tcBorders>
              <w:top w:val="single" w:sz="4" w:space="0" w:color="auto"/>
              <w:left w:val="single" w:sz="4" w:space="0" w:color="auto"/>
              <w:bottom w:val="single" w:sz="4" w:space="0" w:color="auto"/>
              <w:right w:val="single" w:sz="4" w:space="0" w:color="auto"/>
            </w:tcBorders>
          </w:tcPr>
          <w:p w14:paraId="08FB31C9"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27B1A90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ADAC62"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B12B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95AD4"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0AE763E"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1FFB12D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2.JcicZ047.PayLastAmt</w:t>
            </w:r>
          </w:p>
        </w:tc>
      </w:tr>
      <w:tr w:rsidR="00D73D14" w:rsidRPr="00D811BB" w14:paraId="2939096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8E10D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3428DC1A"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E909CAD"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D75A6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B44582"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DB847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767758"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CD2CD5"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1B3DB44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Period2</w:t>
            </w:r>
          </w:p>
        </w:tc>
      </w:tr>
      <w:tr w:rsidR="00D73D14" w:rsidRPr="00D811BB" w14:paraId="6C6D085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2A0AC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3EB8E9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ECB0A95"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61BF0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A8BFE"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09734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993D9F"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9DDBEED"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6AF24C7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Rate2</w:t>
            </w:r>
          </w:p>
        </w:tc>
      </w:tr>
      <w:tr w:rsidR="00D73D14" w:rsidRPr="00D811BB" w14:paraId="19E3FAF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E5BC9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61817FC4"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400F6CE7"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D1A69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001E9"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861D7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42AB3"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F870D23"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2B0FD82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MonthPayAmt2</w:t>
            </w:r>
          </w:p>
        </w:tc>
      </w:tr>
      <w:tr w:rsidR="00D73D14" w:rsidRPr="00D811BB" w14:paraId="445213C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1F319D"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9BF3F1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38E4DE4D"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31149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2F9C"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5F617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09DD"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C926A5" w14:textId="77777777" w:rsidR="00D73D14" w:rsidRPr="00D811BB" w:rsidRDefault="00D73D14" w:rsidP="001D597D">
            <w:pPr>
              <w:rPr>
                <w:rFonts w:ascii="標楷體" w:eastAsia="標楷體" w:hAnsi="標楷體"/>
              </w:rPr>
            </w:pPr>
            <w:r w:rsidRPr="00D811BB">
              <w:rPr>
                <w:rFonts w:ascii="標楷體" w:eastAsia="標楷體" w:hAnsi="標楷體" w:hint="eastAsia"/>
              </w:rPr>
              <w:t>1.限輸入數字</w:t>
            </w:r>
          </w:p>
          <w:p w14:paraId="15DC6D1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JcicZ047.PayLastAmt2</w:t>
            </w:r>
          </w:p>
        </w:tc>
      </w:tr>
      <w:tr w:rsidR="00D73D14" w:rsidRPr="00D811BB" w14:paraId="2AE1BDC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E7066" w14:textId="77777777" w:rsidR="00D73D14" w:rsidRPr="00D811BB" w:rsidRDefault="00D73D14" w:rsidP="001D597D">
            <w:pPr>
              <w:rPr>
                <w:rFonts w:ascii="標楷體" w:eastAsia="標楷體" w:hAnsi="標楷體"/>
                <w:lang w:eastAsia="zh-CN"/>
              </w:rPr>
            </w:pPr>
            <w:r w:rsidRPr="00D811B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59BAB31F" w14:textId="77777777" w:rsidR="00D73D14" w:rsidRPr="00D811BB" w:rsidRDefault="00D73D14" w:rsidP="001D597D">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A76A3B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2D20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06C1A"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FEA3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88EAE" w14:textId="77777777" w:rsidR="00D73D14" w:rsidRPr="00D811BB" w:rsidRDefault="00D73D14" w:rsidP="001D597D">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D066F1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themeColor="text1"/>
              </w:rPr>
              <w:t>自動顯示</w:t>
            </w:r>
          </w:p>
        </w:tc>
      </w:tr>
    </w:tbl>
    <w:p w14:paraId="313B042A" w14:textId="77777777" w:rsidR="00D73D14" w:rsidRPr="00D811BB" w:rsidRDefault="00D73D14" w:rsidP="00D73D14">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401B9CEB" w14:textId="77777777" w:rsidR="00D73D14" w:rsidRPr="00D811BB" w:rsidRDefault="00D73D14" w:rsidP="00D73D14">
      <w:pPr>
        <w:pStyle w:val="1text"/>
        <w:ind w:left="0"/>
        <w:rPr>
          <w:rFonts w:ascii="標楷體" w:hAnsi="標楷體"/>
        </w:rPr>
      </w:pPr>
      <w:r w:rsidRPr="00D811BB">
        <w:rPr>
          <w:rFonts w:ascii="標楷體" w:hAnsi="標楷體"/>
        </w:rPr>
        <w:drawing>
          <wp:inline distT="0" distB="0" distL="0" distR="0" wp14:anchorId="724A9EFA" wp14:editId="33C1D681">
            <wp:extent cx="6479540" cy="463486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34865"/>
                    </a:xfrm>
                    <a:prstGeom prst="rect">
                      <a:avLst/>
                    </a:prstGeom>
                  </pic:spPr>
                </pic:pic>
              </a:graphicData>
            </a:graphic>
          </wp:inline>
        </w:drawing>
      </w:r>
    </w:p>
    <w:p w14:paraId="7E5FBF28" w14:textId="77777777" w:rsidR="00D73D14" w:rsidRPr="00D811BB" w:rsidRDefault="00D73D14" w:rsidP="00D73D14">
      <w:pPr>
        <w:pStyle w:val="a"/>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73D14" w:rsidRPr="00D811BB" w14:paraId="4FB46161"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354EED"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21BB6E"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042ED"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功能說明</w:t>
            </w:r>
          </w:p>
        </w:tc>
      </w:tr>
      <w:tr w:rsidR="00D73D14" w:rsidRPr="00D811BB" w14:paraId="26408EE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60893A3" w14:textId="77777777" w:rsidR="00D73D14" w:rsidRPr="00D811BB" w:rsidRDefault="00D73D14" w:rsidP="001D597D">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14C668"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120C56BB" w14:textId="254BC2EA" w:rsidR="00D73D14" w:rsidRPr="00D811BB" w:rsidRDefault="00D73D14" w:rsidP="001D597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3DB517BE" w14:textId="77777777" w:rsidR="002476AE" w:rsidRPr="00D811BB" w:rsidRDefault="002476AE" w:rsidP="002476AE">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675CA3E5" w14:textId="77777777" w:rsidR="002476AE" w:rsidRPr="00D811BB" w:rsidRDefault="002476AE" w:rsidP="002476AE">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66815496" w14:textId="68087A28" w:rsidR="002476AE" w:rsidRPr="00D811BB" w:rsidRDefault="002476AE" w:rsidP="002476AE">
            <w:pPr>
              <w:ind w:leftChars="100" w:left="24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7E67FA54" w14:textId="77777777" w:rsidR="00D73D14" w:rsidRPr="00D811BB" w:rsidRDefault="00D73D14" w:rsidP="001D597D">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5FB63C5" w14:textId="2093812A" w:rsidR="00D73D14" w:rsidRPr="00D811BB" w:rsidRDefault="002476AE" w:rsidP="001D597D">
            <w:pPr>
              <w:ind w:leftChars="14" w:left="315" w:hangingChars="117" w:hanging="281"/>
              <w:rPr>
                <w:rFonts w:ascii="標楷體" w:eastAsia="標楷體" w:hAnsi="標楷體"/>
              </w:rPr>
            </w:pPr>
            <w:r w:rsidRPr="00D811BB">
              <w:rPr>
                <w:rFonts w:ascii="標楷體" w:eastAsia="標楷體" w:hAnsi="標楷體"/>
              </w:rPr>
              <w:t>3</w:t>
            </w:r>
            <w:r w:rsidR="00D73D14" w:rsidRPr="00D811BB">
              <w:rPr>
                <w:rFonts w:ascii="標楷體" w:eastAsia="標楷體" w:hAnsi="標楷體" w:hint="eastAsia"/>
              </w:rPr>
              <w:t>.檢核[</w:t>
            </w:r>
            <w:r w:rsidR="00D73D14" w:rsidRPr="00D811BB">
              <w:rPr>
                <w:rFonts w:ascii="標楷體" w:eastAsia="標楷體" w:hAnsi="標楷體" w:hint="eastAsia"/>
                <w:lang w:eastAsia="zh-HK"/>
              </w:rPr>
              <w:t>金融機構無擔保債務協議資料</w:t>
            </w:r>
            <w:r w:rsidR="00D73D14" w:rsidRPr="00D811BB">
              <w:rPr>
                <w:rFonts w:ascii="標楷體" w:eastAsia="標楷體" w:hAnsi="標楷體" w:hint="eastAsia"/>
              </w:rPr>
              <w:t>(</w:t>
            </w:r>
            <w:r w:rsidR="00D73D14" w:rsidRPr="00D811BB">
              <w:rPr>
                <w:rFonts w:ascii="標楷體" w:eastAsia="標楷體" w:hAnsi="標楷體"/>
              </w:rPr>
              <w:t>JcicZ047</w:t>
            </w:r>
            <w:r w:rsidR="00D73D14" w:rsidRPr="00D811BB">
              <w:rPr>
                <w:rFonts w:ascii="標楷體" w:eastAsia="標楷體" w:hAnsi="標楷體" w:hint="eastAsia"/>
              </w:rPr>
              <w:t>)]該[債務人IDN(</w:t>
            </w:r>
            <w:r w:rsidR="00D73D14" w:rsidRPr="00D811BB">
              <w:rPr>
                <w:rFonts w:ascii="標楷體" w:eastAsia="標楷體" w:hAnsi="標楷體"/>
              </w:rPr>
              <w:t>JcicZ047</w:t>
            </w:r>
            <w:r w:rsidR="00D73D14" w:rsidRPr="00D811BB">
              <w:rPr>
                <w:rFonts w:ascii="標楷體" w:eastAsia="標楷體" w:hAnsi="標楷體" w:hint="eastAsia"/>
              </w:rPr>
              <w:t>.</w:t>
            </w:r>
            <w:r w:rsidR="00D73D14" w:rsidRPr="00D811BB">
              <w:rPr>
                <w:rFonts w:ascii="標楷體" w:eastAsia="標楷體" w:hAnsi="標楷體"/>
              </w:rPr>
              <w:t>CustId</w:t>
            </w:r>
            <w:r w:rsidR="00D73D14" w:rsidRPr="00D811BB">
              <w:rPr>
                <w:rFonts w:ascii="標楷體" w:eastAsia="標楷體" w:hAnsi="標楷體" w:hint="eastAsia"/>
              </w:rPr>
              <w:t>)]、[報送單位代號(</w:t>
            </w:r>
            <w:r w:rsidR="00D73D14" w:rsidRPr="00D811BB">
              <w:rPr>
                <w:rFonts w:ascii="標楷體" w:eastAsia="標楷體" w:hAnsi="標楷體"/>
              </w:rPr>
              <w:t>JcicZ047.</w:t>
            </w:r>
            <w:r w:rsidR="00D73D14" w:rsidRPr="00D811BB">
              <w:rPr>
                <w:rFonts w:ascii="標楷體" w:eastAsia="標楷體" w:hAnsi="標楷體" w:hint="eastAsia"/>
              </w:rPr>
              <w:t>Su</w:t>
            </w:r>
            <w:r w:rsidR="00D73D14" w:rsidRPr="00D811BB">
              <w:rPr>
                <w:rFonts w:ascii="標楷體" w:eastAsia="標楷體" w:hAnsi="標楷體"/>
              </w:rPr>
              <w:t>bmitKey</w:t>
            </w:r>
            <w:r w:rsidR="00D73D14" w:rsidRPr="00D811BB">
              <w:rPr>
                <w:rFonts w:ascii="標楷體" w:eastAsia="標楷體" w:hAnsi="標楷體" w:hint="eastAsia"/>
              </w:rPr>
              <w:t>)]、[協商申請日(</w:t>
            </w:r>
            <w:r w:rsidR="00D73D14" w:rsidRPr="00D811BB">
              <w:rPr>
                <w:rFonts w:ascii="標楷體" w:eastAsia="標楷體" w:hAnsi="標楷體"/>
              </w:rPr>
              <w:t>JcicZ047.RcDate</w:t>
            </w:r>
            <w:r w:rsidR="00D73D14" w:rsidRPr="00D811BB">
              <w:rPr>
                <w:rFonts w:ascii="標楷體" w:eastAsia="標楷體" w:hAnsi="標楷體" w:hint="eastAsia"/>
              </w:rPr>
              <w:t>)</w:t>
            </w:r>
            <w:r w:rsidR="00D73D14" w:rsidRPr="00D811BB">
              <w:rPr>
                <w:rFonts w:ascii="標楷體" w:eastAsia="標楷體" w:hAnsi="標楷體"/>
              </w:rPr>
              <w:t>]</w:t>
            </w:r>
            <w:r w:rsidR="00D73D14" w:rsidRPr="00D811BB">
              <w:rPr>
                <w:rFonts w:ascii="標楷體" w:eastAsia="標楷體" w:hAnsi="標楷體" w:hint="eastAsia"/>
              </w:rPr>
              <w:t>是否存在，不存在者顯示錯誤訊息" E000</w:t>
            </w:r>
            <w:r w:rsidR="00D73D14" w:rsidRPr="00D811BB">
              <w:rPr>
                <w:rFonts w:ascii="標楷體" w:eastAsia="標楷體" w:hAnsi="標楷體"/>
              </w:rPr>
              <w:t>7</w:t>
            </w:r>
            <w:r w:rsidR="00D73D14" w:rsidRPr="00D811BB">
              <w:rPr>
                <w:rFonts w:ascii="標楷體" w:eastAsia="標楷體" w:hAnsi="標楷體" w:hint="eastAsia"/>
              </w:rPr>
              <w:t>:更新資料時，發生錯誤(</w:t>
            </w:r>
            <w:r w:rsidR="00D73D14" w:rsidRPr="00D811BB">
              <w:rPr>
                <w:rFonts w:ascii="標楷體" w:eastAsia="標楷體" w:hAnsi="標楷體"/>
              </w:rPr>
              <w:t>無此更新資料</w:t>
            </w:r>
            <w:r w:rsidR="00D73D14" w:rsidRPr="00D811BB">
              <w:rPr>
                <w:rFonts w:ascii="標楷體" w:eastAsia="標楷體" w:hAnsi="標楷體" w:hint="eastAsia"/>
              </w:rPr>
              <w:t>.</w:t>
            </w:r>
            <w:r w:rsidR="00D73D14" w:rsidRPr="00D811BB">
              <w:rPr>
                <w:rFonts w:ascii="標楷體" w:eastAsia="標楷體" w:hAnsi="標楷體"/>
              </w:rPr>
              <w:t>)</w:t>
            </w:r>
            <w:r w:rsidR="00D73D14" w:rsidRPr="00D811BB">
              <w:rPr>
                <w:rFonts w:ascii="標楷體" w:eastAsia="標楷體" w:hAnsi="標楷體" w:hint="eastAsia"/>
              </w:rPr>
              <w:t>"</w:t>
            </w:r>
          </w:p>
          <w:p w14:paraId="482F7520" w14:textId="49710087" w:rsidR="00D73D14" w:rsidRPr="00D811BB" w:rsidRDefault="002476AE" w:rsidP="001D597D">
            <w:pPr>
              <w:ind w:left="240" w:hangingChars="100" w:hanging="240"/>
              <w:rPr>
                <w:rFonts w:ascii="標楷體" w:eastAsia="標楷體" w:hAnsi="標楷體"/>
              </w:rPr>
            </w:pPr>
            <w:r w:rsidRPr="00D811BB">
              <w:rPr>
                <w:rFonts w:ascii="標楷體" w:eastAsia="標楷體" w:hAnsi="標楷體" w:cs="新細明體"/>
              </w:rPr>
              <w:t>4</w:t>
            </w:r>
            <w:r w:rsidR="00D73D14" w:rsidRPr="00D811BB">
              <w:rPr>
                <w:rFonts w:ascii="標楷體" w:eastAsia="標楷體" w:hAnsi="標楷體" w:cs="新細明體" w:hint="eastAsia"/>
              </w:rPr>
              <w:t>.</w:t>
            </w:r>
            <w:r w:rsidR="00D73D14" w:rsidRPr="00D811BB">
              <w:rPr>
                <w:rFonts w:ascii="標楷體" w:eastAsia="標楷體" w:hAnsi="標楷體" w:hint="eastAsia"/>
                <w:color w:val="000000"/>
              </w:rPr>
              <w:t>若[交易代碼]為[</w:t>
            </w:r>
            <w:r w:rsidR="00D73D14" w:rsidRPr="00D811BB">
              <w:rPr>
                <w:rFonts w:ascii="標楷體" w:eastAsia="標楷體" w:hAnsi="標楷體"/>
                <w:color w:val="000000"/>
              </w:rPr>
              <w:t>C.</w:t>
            </w:r>
            <w:r w:rsidR="00D73D14" w:rsidRPr="00D811BB">
              <w:rPr>
                <w:rFonts w:ascii="標楷體" w:eastAsia="標楷體" w:hAnsi="標楷體" w:hint="eastAsia"/>
                <w:color w:val="000000"/>
              </w:rPr>
              <w:t>異動]，</w:t>
            </w:r>
            <w:r w:rsidR="00D73D14" w:rsidRPr="00D811BB">
              <w:rPr>
                <w:rFonts w:ascii="標楷體" w:eastAsia="標楷體" w:hAnsi="標楷體" w:hint="eastAsia"/>
              </w:rPr>
              <w:t>檢核[請求同意債務清償方案通知資料(</w:t>
            </w:r>
            <w:r w:rsidR="00D73D14" w:rsidRPr="00D811BB">
              <w:rPr>
                <w:rFonts w:ascii="標楷體" w:eastAsia="標楷體" w:hAnsi="標楷體"/>
              </w:rPr>
              <w:t>JcicZ044</w:t>
            </w:r>
            <w:r w:rsidR="00D73D14" w:rsidRPr="00D811BB">
              <w:rPr>
                <w:rFonts w:ascii="標楷體" w:eastAsia="標楷體" w:hAnsi="標楷體" w:hint="eastAsia"/>
              </w:rPr>
              <w:t>)</w:t>
            </w:r>
            <w:r w:rsidR="00D73D14" w:rsidRPr="00D811BB">
              <w:rPr>
                <w:rFonts w:ascii="標楷體" w:eastAsia="標楷體" w:hAnsi="標楷體"/>
              </w:rPr>
              <w:t>]</w:t>
            </w:r>
            <w:r w:rsidR="00D73D14" w:rsidRPr="00D811BB">
              <w:rPr>
                <w:rFonts w:ascii="標楷體" w:eastAsia="標楷體" w:hAnsi="標楷體" w:hint="eastAsia"/>
              </w:rPr>
              <w:t>該[債務人IDN(</w:t>
            </w:r>
            <w:r w:rsidR="00D73D14" w:rsidRPr="00D811BB">
              <w:rPr>
                <w:rFonts w:ascii="標楷體" w:eastAsia="標楷體" w:hAnsi="標楷體"/>
              </w:rPr>
              <w:t>JcicZ044</w:t>
            </w:r>
            <w:r w:rsidR="00D73D14" w:rsidRPr="00D811BB">
              <w:rPr>
                <w:rFonts w:ascii="標楷體" w:eastAsia="標楷體" w:hAnsi="標楷體" w:hint="eastAsia"/>
              </w:rPr>
              <w:t>.</w:t>
            </w:r>
            <w:r w:rsidR="00D73D14" w:rsidRPr="00D811BB">
              <w:rPr>
                <w:rFonts w:ascii="標楷體" w:eastAsia="標楷體" w:hAnsi="標楷體"/>
              </w:rPr>
              <w:t>CustId</w:t>
            </w:r>
            <w:r w:rsidR="00D73D14" w:rsidRPr="00D811BB">
              <w:rPr>
                <w:rFonts w:ascii="標楷體" w:eastAsia="標楷體" w:hAnsi="標楷體" w:hint="eastAsia"/>
              </w:rPr>
              <w:t>)]是否存在，存在者檢核最近一筆報送(新增或異動</w:t>
            </w:r>
            <w:r w:rsidR="00D73D14" w:rsidRPr="00D811BB">
              <w:rPr>
                <w:rFonts w:ascii="標楷體" w:eastAsia="標楷體" w:hAnsi="標楷體"/>
              </w:rPr>
              <w:t>)</w:t>
            </w:r>
            <w:r w:rsidR="00D73D14" w:rsidRPr="00D811BB">
              <w:rPr>
                <w:rFonts w:ascii="標楷體" w:eastAsia="標楷體" w:hAnsi="標楷體" w:hint="eastAsia"/>
              </w:rPr>
              <w:t>資料的[期數(</w:t>
            </w:r>
            <w:r w:rsidR="00D73D14" w:rsidRPr="00D811BB">
              <w:rPr>
                <w:rFonts w:ascii="標楷體" w:eastAsia="標楷體" w:hAnsi="標楷體"/>
              </w:rPr>
              <w:t>JcicZ044</w:t>
            </w:r>
            <w:r w:rsidR="00D73D14" w:rsidRPr="00D811BB">
              <w:rPr>
                <w:rFonts w:ascii="標楷體" w:eastAsia="標楷體" w:hAnsi="標楷體" w:hint="eastAsia"/>
              </w:rPr>
              <w:t>.Period)]和[利率(</w:t>
            </w:r>
            <w:r w:rsidR="00D73D14" w:rsidRPr="00D811BB">
              <w:rPr>
                <w:rFonts w:ascii="標楷體" w:eastAsia="標楷體" w:hAnsi="標楷體"/>
              </w:rPr>
              <w:t>JcicZ044</w:t>
            </w:r>
            <w:r w:rsidR="00D73D14" w:rsidRPr="00D811BB">
              <w:rPr>
                <w:rFonts w:ascii="標楷體" w:eastAsia="標楷體" w:hAnsi="標楷體" w:hint="eastAsia"/>
              </w:rPr>
              <w:t>.Rate)]，如果不等於當前檔案報送的[期數(Period)]和[利率(Rate)]，顯示錯誤訊息"</w:t>
            </w:r>
            <w:r w:rsidR="00BF4C3D" w:rsidRPr="00D811BB">
              <w:rPr>
                <w:rFonts w:ascii="標楷體" w:eastAsia="標楷體" w:hAnsi="標楷體" w:hint="eastAsia"/>
              </w:rPr>
              <w:t>E0007:更新資料時</w:t>
            </w:r>
            <w:r w:rsidR="00D73D14" w:rsidRPr="00D811BB">
              <w:rPr>
                <w:rFonts w:ascii="標楷體" w:eastAsia="標楷體" w:hAnsi="標楷體" w:hint="eastAsia"/>
              </w:rPr>
              <w:t>，發生錯誤( 期數，利率需與'44':請求同意債務清償方案通知資料對應值一致.</w:t>
            </w:r>
            <w:r w:rsidR="00D73D14" w:rsidRPr="00D811BB">
              <w:rPr>
                <w:rFonts w:ascii="標楷體" w:eastAsia="標楷體" w:hAnsi="標楷體"/>
              </w:rPr>
              <w:t>)</w:t>
            </w:r>
          </w:p>
          <w:p w14:paraId="5FAD3081" w14:textId="3620F08E" w:rsidR="00D73D14" w:rsidRPr="00D811BB" w:rsidRDefault="002476AE" w:rsidP="001D597D">
            <w:pPr>
              <w:ind w:left="240" w:hangingChars="100" w:hanging="240"/>
              <w:rPr>
                <w:rFonts w:ascii="標楷體" w:eastAsia="標楷體" w:hAnsi="標楷體"/>
                <w:color w:val="000000"/>
              </w:rPr>
            </w:pPr>
            <w:r w:rsidRPr="00D811BB">
              <w:rPr>
                <w:rFonts w:ascii="標楷體" w:eastAsia="標楷體" w:hAnsi="標楷體"/>
              </w:rPr>
              <w:t>5</w:t>
            </w:r>
            <w:r w:rsidR="00D73D14" w:rsidRPr="00D811BB">
              <w:rPr>
                <w:rFonts w:ascii="標楷體" w:eastAsia="標楷體" w:hAnsi="標楷體" w:hint="eastAsia"/>
              </w:rPr>
              <w:t>.</w:t>
            </w:r>
            <w:r w:rsidR="00D73D14" w:rsidRPr="00D811BB">
              <w:rPr>
                <w:rFonts w:ascii="標楷體" w:eastAsia="標楷體" w:hAnsi="標楷體" w:hint="eastAsia"/>
                <w:color w:val="000000"/>
              </w:rPr>
              <w:t>若[交易代碼]為[</w:t>
            </w:r>
            <w:r w:rsidR="00D73D14" w:rsidRPr="00D811BB">
              <w:rPr>
                <w:rFonts w:ascii="標楷體" w:eastAsia="標楷體" w:hAnsi="標楷體"/>
                <w:color w:val="000000"/>
              </w:rPr>
              <w:t>C.</w:t>
            </w:r>
            <w:r w:rsidR="00D73D14" w:rsidRPr="00D811BB">
              <w:rPr>
                <w:rFonts w:ascii="標楷體" w:eastAsia="標楷體" w:hAnsi="標楷體" w:hint="eastAsia"/>
                <w:color w:val="000000"/>
              </w:rPr>
              <w:t>異動]，</w:t>
            </w:r>
            <w:r w:rsidR="00D73D14" w:rsidRPr="00D811BB">
              <w:rPr>
                <w:rFonts w:ascii="標楷體" w:eastAsia="標楷體" w:hAnsi="標楷體" w:hint="eastAsia"/>
              </w:rPr>
              <w:t>檢核[簽約完成日期(SignDate)]是否有輸入值，無輸入值則不檢核，有輸入值檢核[協議完成日(PassDate)]和[首期應繳款日(FirstPayDate)]</w:t>
            </w:r>
            <w:r w:rsidR="00D73D14" w:rsidRPr="00D811BB">
              <w:rPr>
                <w:rFonts w:ascii="標楷體" w:eastAsia="標楷體" w:hAnsi="標楷體" w:hint="eastAsia"/>
                <w:color w:val="000000"/>
              </w:rPr>
              <w:t>：</w:t>
            </w:r>
          </w:p>
          <w:p w14:paraId="122AA393" w14:textId="73AACD61"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lang w:eastAsia="zh-HK"/>
              </w:rPr>
              <w:t>⑴</w:t>
            </w:r>
            <w:r w:rsidRPr="00D811BB">
              <w:rPr>
                <w:rFonts w:ascii="標楷體" w:eastAsia="標楷體" w:hAnsi="標楷體" w:hint="eastAsia"/>
              </w:rPr>
              <w:t>.[簽約完成日期(SignDate)]小於[協議完成日(PassDate)]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w:t>
            </w:r>
            <w:r w:rsidRPr="00D811BB">
              <w:rPr>
                <w:rFonts w:ascii="標楷體" w:eastAsia="標楷體" w:hAnsi="標楷體"/>
              </w:rPr>
              <w:t xml:space="preserve"> 簽約完成日期需大於或等於協議完成日期.)</w:t>
            </w:r>
            <w:r w:rsidRPr="00D811BB">
              <w:rPr>
                <w:rFonts w:ascii="標楷體" w:eastAsia="標楷體" w:hAnsi="標楷體" w:hint="eastAsia"/>
              </w:rPr>
              <w:t>"</w:t>
            </w:r>
          </w:p>
          <w:p w14:paraId="08D208A9" w14:textId="63A42BF1"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首期應繳款日(FirstPayDate)]小於[簽約完成日期(SignDate)] 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首期應繳款日需大於或等簽約完成日期)"</w:t>
            </w:r>
          </w:p>
          <w:p w14:paraId="7CA2EF17" w14:textId="1E8247FF" w:rsidR="00D73D14" w:rsidRPr="00D811BB" w:rsidRDefault="002476AE" w:rsidP="001D597D">
            <w:pPr>
              <w:ind w:left="240" w:hangingChars="100" w:hanging="240"/>
              <w:rPr>
                <w:rFonts w:ascii="標楷體" w:eastAsia="標楷體" w:hAnsi="標楷體"/>
              </w:rPr>
            </w:pPr>
            <w:r w:rsidRPr="00D811BB">
              <w:rPr>
                <w:rFonts w:ascii="標楷體" w:eastAsia="標楷體" w:hAnsi="標楷體"/>
                <w:color w:val="000000"/>
              </w:rPr>
              <w:t>6</w:t>
            </w:r>
            <w:r w:rsidR="00D73D14" w:rsidRPr="00D811BB">
              <w:rPr>
                <w:rFonts w:ascii="標楷體" w:eastAsia="標楷體" w:hAnsi="標楷體" w:hint="eastAsia"/>
                <w:color w:val="000000"/>
              </w:rPr>
              <w:t>.若[交易代碼]為[</w:t>
            </w:r>
            <w:r w:rsidR="00D73D14" w:rsidRPr="00D811BB">
              <w:rPr>
                <w:rFonts w:ascii="標楷體" w:eastAsia="標楷體" w:hAnsi="標楷體"/>
                <w:color w:val="000000"/>
              </w:rPr>
              <w:t>C.</w:t>
            </w:r>
            <w:r w:rsidR="00D73D14" w:rsidRPr="00D811BB">
              <w:rPr>
                <w:rFonts w:ascii="標楷體" w:eastAsia="標楷體" w:hAnsi="標楷體" w:hint="eastAsia"/>
                <w:color w:val="000000"/>
              </w:rPr>
              <w:t>異動]，</w:t>
            </w:r>
            <w:r w:rsidR="00D73D14" w:rsidRPr="00D811BB">
              <w:rPr>
                <w:rFonts w:ascii="標楷體" w:eastAsia="標楷體" w:hAnsi="標楷體" w:hint="eastAsia"/>
              </w:rPr>
              <w:t>檢核[屬二階段還款方案之階段註記(GradeType)</w:t>
            </w:r>
            <w:r w:rsidR="00D73D14" w:rsidRPr="00D811BB">
              <w:rPr>
                <w:rFonts w:ascii="標楷體" w:eastAsia="標楷體" w:hAnsi="標楷體"/>
              </w:rPr>
              <w:t>]</w:t>
            </w:r>
            <w:r w:rsidR="00D73D14" w:rsidRPr="00D811BB">
              <w:rPr>
                <w:rFonts w:ascii="標楷體" w:eastAsia="標楷體" w:hAnsi="標楷體" w:hint="eastAsia"/>
              </w:rPr>
              <w:t>填報值：</w:t>
            </w:r>
          </w:p>
          <w:p w14:paraId="11BB524C" w14:textId="4528CC84"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lang w:eastAsia="zh-HK"/>
              </w:rPr>
              <w:t>⑴</w:t>
            </w:r>
            <w:r w:rsidRPr="00D811BB">
              <w:rPr>
                <w:rFonts w:ascii="標楷體" w:eastAsia="標楷體" w:hAnsi="標楷體" w:hint="eastAsia"/>
              </w:rPr>
              <w:t>.未填報者，檢核[第一階段最後一期應繳金額(PayLastAmt)]、[第二段期數(Period2)]、[第二階段利率(Rate2)]、[第二階段協商方案估計月付金(MonthPayAmt2)]、[第二階段最後一期應繳金額(PayLastAmt2)]</w:t>
            </w:r>
            <w:r w:rsidRPr="00D811BB">
              <w:rPr>
                <w:rFonts w:ascii="標楷體" w:eastAsia="標楷體" w:hAnsi="標楷體"/>
              </w:rPr>
              <w:t>5</w:t>
            </w:r>
            <w:r w:rsidRPr="00D811BB">
              <w:rPr>
                <w:rFonts w:ascii="標楷體" w:eastAsia="標楷體" w:hAnsi="標楷體" w:hint="eastAsia"/>
              </w:rPr>
              <w:t>個欄位是否有輸入值，5欄中任一欄位有輸入值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未註記二階段還款方案，「第一階段最後一期應繳金額」及 二階段還款方案的相關內容需空白.</w:t>
            </w:r>
            <w:r w:rsidRPr="00D811BB">
              <w:rPr>
                <w:rFonts w:ascii="標楷體" w:eastAsia="標楷體" w:hAnsi="標楷體"/>
              </w:rPr>
              <w:t>)</w:t>
            </w:r>
            <w:r w:rsidRPr="00D811BB">
              <w:rPr>
                <w:rFonts w:ascii="標楷體" w:eastAsia="標楷體" w:hAnsi="標楷體" w:hint="eastAsia"/>
              </w:rPr>
              <w:t>"</w:t>
            </w:r>
          </w:p>
          <w:p w14:paraId="5A50FAB6"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填報</w:t>
            </w:r>
            <w:r w:rsidRPr="00D811BB">
              <w:rPr>
                <w:rFonts w:ascii="標楷體" w:eastAsia="標楷體" w:hAnsi="標楷體"/>
              </w:rPr>
              <w:t>"</w:t>
            </w:r>
            <w:r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者</w:t>
            </w:r>
          </w:p>
          <w:p w14:paraId="6FAEEE6F" w14:textId="6FF70ABD"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lastRenderedPageBreak/>
              <w:t>①</w:t>
            </w:r>
            <w:r w:rsidRPr="00D811BB">
              <w:rPr>
                <w:rFonts w:ascii="標楷體" w:eastAsia="標楷體" w:hAnsi="標楷體" w:hint="eastAsia"/>
              </w:rPr>
              <w:t>檢核[期數(</w:t>
            </w:r>
            <w:r w:rsidRPr="00D811BB">
              <w:rPr>
                <w:rFonts w:ascii="標楷體" w:eastAsia="標楷體" w:hAnsi="標楷體"/>
              </w:rPr>
              <w:t>Period</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的輸入值，如果期數輸入值不等於7</w:t>
            </w:r>
            <w:r w:rsidRPr="00D811BB">
              <w:rPr>
                <w:rFonts w:ascii="標楷體" w:eastAsia="標楷體" w:hAnsi="標楷體"/>
              </w:rPr>
              <w:t>2</w:t>
            </w:r>
            <w:r w:rsidRPr="00D811BB">
              <w:rPr>
                <w:rFonts w:ascii="標楷體" w:eastAsia="標楷體" w:hAnsi="標楷體" w:hint="eastAsia"/>
              </w:rPr>
              <w:t>，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屬二階段還款方案之第一階段，還款期數需填報固定值72</w:t>
            </w:r>
            <w:r w:rsidRPr="00D811BB">
              <w:rPr>
                <w:rFonts w:ascii="標楷體" w:eastAsia="標楷體" w:hAnsi="標楷體"/>
              </w:rPr>
              <w:t>.)</w:t>
            </w:r>
            <w:r w:rsidRPr="00D811BB">
              <w:rPr>
                <w:rFonts w:ascii="標楷體" w:eastAsia="標楷體" w:hAnsi="標楷體" w:hint="eastAsia"/>
              </w:rPr>
              <w:t>"</w:t>
            </w:r>
          </w:p>
          <w:p w14:paraId="24FDFBC2" w14:textId="5CB59408"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檢核[利率(</w:t>
            </w:r>
            <w:r w:rsidRPr="00D811BB">
              <w:rPr>
                <w:rFonts w:ascii="標楷體" w:eastAsia="標楷體" w:hAnsi="標楷體"/>
              </w:rPr>
              <w:t>Rate</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的輸入值，如果利率輸入值不等於</w:t>
            </w:r>
            <w:r w:rsidRPr="00D811BB">
              <w:rPr>
                <w:rFonts w:ascii="標楷體" w:eastAsia="標楷體" w:hAnsi="標楷體"/>
              </w:rPr>
              <w:t>0</w:t>
            </w:r>
            <w:r w:rsidRPr="00D811BB">
              <w:rPr>
                <w:rFonts w:ascii="標楷體" w:eastAsia="標楷體" w:hAnsi="標楷體" w:hint="eastAsia"/>
              </w:rPr>
              <w:t>，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屬二階段還款方案之第一階段，利率需填報固定值00.00</w:t>
            </w:r>
            <w:r w:rsidRPr="00D811BB">
              <w:rPr>
                <w:rFonts w:ascii="標楷體" w:eastAsia="標楷體" w:hAnsi="標楷體"/>
              </w:rPr>
              <w:t>)</w:t>
            </w:r>
            <w:r w:rsidRPr="00D811BB">
              <w:rPr>
                <w:rFonts w:ascii="標楷體" w:eastAsia="標楷體" w:hAnsi="標楷體" w:hint="eastAsia"/>
              </w:rPr>
              <w:t>"</w:t>
            </w:r>
          </w:p>
          <w:p w14:paraId="3EAFF674" w14:textId="4ADDF5AD"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t>③</w:t>
            </w:r>
            <w:r w:rsidRPr="00D811BB">
              <w:rPr>
                <w:rFonts w:ascii="標楷體" w:eastAsia="標楷體" w:hAnsi="標楷體" w:hint="eastAsia"/>
              </w:rPr>
              <w:t>檢核[第一階段最後一期應繳金額(</w:t>
            </w:r>
            <w:r w:rsidRPr="00D811BB">
              <w:rPr>
                <w:rFonts w:ascii="標楷體" w:eastAsia="標楷體" w:hAnsi="標楷體"/>
              </w:rPr>
              <w:t>PayLastAmt</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w:t>
            </w:r>
            <w:r w:rsidRPr="00D811BB">
              <w:rPr>
                <w:rFonts w:ascii="標楷體" w:eastAsia="標楷體" w:hAnsi="標楷體"/>
              </w:rPr>
              <w:t>無擔保金融債務協商總金額</w:t>
            </w:r>
            <w:r w:rsidRPr="00D811BB">
              <w:rPr>
                <w:rFonts w:ascii="標楷體" w:eastAsia="標楷體" w:hAnsi="標楷體" w:hint="eastAsia"/>
              </w:rPr>
              <w:t>(</w:t>
            </w:r>
            <w:r w:rsidRPr="00D811BB">
              <w:rPr>
                <w:rFonts w:ascii="標楷體" w:eastAsia="標楷體" w:hAnsi="標楷體"/>
              </w:rPr>
              <w:t>NonGageAmt)]</w:t>
            </w:r>
            <w:r w:rsidRPr="00D811BB">
              <w:rPr>
                <w:rFonts w:ascii="標楷體" w:eastAsia="標楷體" w:hAnsi="標楷體" w:hint="eastAsia"/>
              </w:rPr>
              <w:t>、[</w:t>
            </w:r>
            <w:r w:rsidRPr="00D811BB">
              <w:rPr>
                <w:rFonts w:ascii="標楷體" w:eastAsia="標楷體" w:hAnsi="標楷體"/>
              </w:rPr>
              <w:t>協商方案估計月付金(MonthPayAmt)]</w:t>
            </w:r>
            <w:r w:rsidRPr="00D811BB">
              <w:rPr>
                <w:rFonts w:ascii="標楷體" w:eastAsia="標楷體" w:hAnsi="標楷體" w:hint="eastAsia"/>
              </w:rPr>
              <w:t>的輸入值，如果[第一階段最後一期應繳金額(</w:t>
            </w:r>
            <w:r w:rsidRPr="00D811BB">
              <w:rPr>
                <w:rFonts w:ascii="標楷體" w:eastAsia="標楷體" w:hAnsi="標楷體"/>
              </w:rPr>
              <w:t>PayLastAmt</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不等於</w:t>
            </w:r>
            <w:r w:rsidRPr="00D811BB">
              <w:rPr>
                <w:rFonts w:ascii="標楷體" w:eastAsia="標楷體" w:hAnsi="標楷體"/>
              </w:rPr>
              <w:t>(</w:t>
            </w:r>
            <w:r w:rsidRPr="00D811BB">
              <w:rPr>
                <w:rFonts w:ascii="標楷體" w:eastAsia="標楷體" w:hAnsi="標楷體" w:hint="eastAsia"/>
              </w:rPr>
              <w:t>[</w:t>
            </w:r>
            <w:r w:rsidRPr="00D811BB">
              <w:rPr>
                <w:rFonts w:ascii="標楷體" w:eastAsia="標楷體" w:hAnsi="標楷體"/>
              </w:rPr>
              <w:t>無擔保金融債務協商總金額</w:t>
            </w:r>
            <w:r w:rsidRPr="00D811BB">
              <w:rPr>
                <w:rFonts w:ascii="標楷體" w:eastAsia="標楷體" w:hAnsi="標楷體" w:hint="eastAsia"/>
              </w:rPr>
              <w:t>(</w:t>
            </w:r>
            <w:r w:rsidRPr="00D811BB">
              <w:rPr>
                <w:rFonts w:ascii="標楷體" w:eastAsia="標楷體" w:hAnsi="標楷體"/>
              </w:rPr>
              <w:t xml:space="preserve">NonGageAmt)] </w:t>
            </w:r>
            <w:r w:rsidRPr="00D811BB">
              <w:rPr>
                <w:rFonts w:ascii="標楷體" w:eastAsia="標楷體" w:hAnsi="標楷體" w:hint="eastAsia"/>
              </w:rPr>
              <w:t>-</w:t>
            </w:r>
            <w:r w:rsidRPr="00D811BB">
              <w:rPr>
                <w:rFonts w:ascii="標楷體" w:eastAsia="標楷體" w:hAnsi="標楷體"/>
              </w:rPr>
              <w:t xml:space="preserve"> </w:t>
            </w:r>
            <w:r w:rsidRPr="00D811BB">
              <w:rPr>
                <w:rFonts w:ascii="標楷體" w:eastAsia="標楷體" w:hAnsi="標楷體" w:hint="eastAsia"/>
              </w:rPr>
              <w:t>[</w:t>
            </w:r>
            <w:r w:rsidRPr="00D811BB">
              <w:rPr>
                <w:rFonts w:ascii="標楷體" w:eastAsia="標楷體" w:hAnsi="標楷體"/>
              </w:rPr>
              <w:t xml:space="preserve">協商方案估計月付金(MonthPayAmt)] </w:t>
            </w:r>
            <w:r w:rsidRPr="00D811BB">
              <w:rPr>
                <w:rFonts w:ascii="標楷體" w:eastAsia="標楷體" w:hAnsi="標楷體" w:hint="eastAsia"/>
              </w:rPr>
              <w:t>×</w:t>
            </w:r>
            <w:r w:rsidRPr="00D811BB">
              <w:rPr>
                <w:rFonts w:ascii="標楷體" w:eastAsia="標楷體" w:hAnsi="標楷體"/>
              </w:rPr>
              <w:t xml:space="preserve"> 71)</w:t>
            </w:r>
            <w:r w:rsidRPr="00D811BB">
              <w:rPr>
                <w:rFonts w:ascii="標楷體" w:eastAsia="標楷體" w:hAnsi="標楷體" w:hint="eastAsia"/>
              </w:rPr>
              <w:t>，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 屬二階段還款方案之第一階段，「第一階段最後一期應繳金額」需等於「無擔保金融債務協商總金額」減「協商方案估計月付金」乘以71期)"</w:t>
            </w:r>
          </w:p>
          <w:p w14:paraId="7F8E83B9" w14:textId="2DDB192D" w:rsidR="00D73D14" w:rsidRPr="00D811BB" w:rsidRDefault="00D73D14" w:rsidP="001D597D">
            <w:pPr>
              <w:ind w:leftChars="250" w:left="840" w:hangingChars="100" w:hanging="240"/>
              <w:rPr>
                <w:rFonts w:ascii="標楷體" w:eastAsia="標楷體" w:hAnsi="標楷體"/>
              </w:rPr>
            </w:pPr>
            <w:r w:rsidRPr="00D811BB">
              <w:rPr>
                <w:rFonts w:ascii="新細明體" w:hAnsi="新細明體" w:cs="新細明體" w:hint="eastAsia"/>
              </w:rPr>
              <w:t>④</w:t>
            </w:r>
            <w:r w:rsidRPr="00D811BB">
              <w:rPr>
                <w:rFonts w:ascii="標楷體" w:eastAsia="標楷體" w:hAnsi="標楷體" w:hint="eastAsia"/>
              </w:rPr>
              <w:t>檢核[第二段期數(Period2)]、[第二階段利率(Rate2)]、[第二階段協商方案估計月付金(MonthPayAmt2)]、[第二階段最後一期應繳金額(PayLastAmt2)]</w:t>
            </w:r>
            <w:r w:rsidRPr="00D811BB">
              <w:rPr>
                <w:rFonts w:ascii="標楷體" w:eastAsia="標楷體" w:hAnsi="標楷體"/>
              </w:rPr>
              <w:t>4</w:t>
            </w:r>
            <w:r w:rsidRPr="00D811BB">
              <w:rPr>
                <w:rFonts w:ascii="標楷體" w:eastAsia="標楷體" w:hAnsi="標楷體" w:hint="eastAsia"/>
              </w:rPr>
              <w:t>個欄位是否有輸入值，4欄中任一欄位有輸入值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屬二階段還款方案之第一階段，第二階段相關內容需空白.</w:t>
            </w:r>
            <w:r w:rsidRPr="00D811BB">
              <w:rPr>
                <w:rFonts w:ascii="標楷體" w:eastAsia="標楷體" w:hAnsi="標楷體"/>
              </w:rPr>
              <w:t>)</w:t>
            </w:r>
            <w:r w:rsidRPr="00D811BB">
              <w:rPr>
                <w:rFonts w:ascii="標楷體" w:eastAsia="標楷體" w:hAnsi="標楷體" w:hint="eastAsia"/>
              </w:rPr>
              <w:t>"</w:t>
            </w:r>
          </w:p>
          <w:p w14:paraId="19604A45" w14:textId="40AE7999"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填報</w:t>
            </w:r>
            <w:r w:rsidRPr="00D811BB">
              <w:rPr>
                <w:rFonts w:ascii="標楷體" w:eastAsia="標楷體" w:hAnsi="標楷體"/>
              </w:rPr>
              <w:t>"2"</w:t>
            </w:r>
            <w:r w:rsidRPr="00D811BB">
              <w:rPr>
                <w:rFonts w:ascii="標楷體" w:eastAsia="標楷體" w:hAnsi="標楷體" w:hint="eastAsia"/>
              </w:rPr>
              <w:t>者，檢核[第二段期數(Period2)]、[第二階段利率(Rate2)]、[第二階段協商方案估計月付金(MonthPayAmt2)]、[第二階段最後一期應繳金額(PayLastAmt2)]</w:t>
            </w:r>
            <w:r w:rsidRPr="00D811BB">
              <w:rPr>
                <w:rFonts w:ascii="標楷體" w:eastAsia="標楷體" w:hAnsi="標楷體"/>
              </w:rPr>
              <w:t>4</w:t>
            </w:r>
            <w:r w:rsidRPr="00D811BB">
              <w:rPr>
                <w:rFonts w:ascii="標楷體" w:eastAsia="標楷體" w:hAnsi="標楷體" w:hint="eastAsia"/>
              </w:rPr>
              <w:t>個欄位是否有輸入值，4欄中任一欄位空白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屬二階段還款方案之第二階段，第二階段相關內容不可空白.</w:t>
            </w:r>
            <w:r w:rsidRPr="00D811BB">
              <w:rPr>
                <w:rFonts w:ascii="標楷體" w:eastAsia="標楷體" w:hAnsi="標楷體"/>
              </w:rPr>
              <w:t>)</w:t>
            </w:r>
            <w:r w:rsidRPr="00D811BB">
              <w:rPr>
                <w:rFonts w:ascii="標楷體" w:eastAsia="標楷體" w:hAnsi="標楷體" w:hint="eastAsia"/>
              </w:rPr>
              <w:t>"</w:t>
            </w:r>
          </w:p>
          <w:p w14:paraId="1E0DE880" w14:textId="77777777" w:rsidR="00D73D14" w:rsidRPr="00D811BB" w:rsidRDefault="00D73D14" w:rsidP="001D597D">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169D2928" w14:textId="255D4249" w:rsidR="00D73D14" w:rsidRPr="00D811BB" w:rsidRDefault="002476AE" w:rsidP="001D597D">
            <w:pPr>
              <w:rPr>
                <w:rFonts w:ascii="標楷體" w:eastAsia="標楷體" w:hAnsi="標楷體"/>
                <w:lang w:eastAsia="zh-HK"/>
              </w:rPr>
            </w:pPr>
            <w:r w:rsidRPr="00D811BB">
              <w:rPr>
                <w:rFonts w:ascii="標楷體" w:eastAsia="標楷體" w:hAnsi="標楷體"/>
              </w:rPr>
              <w:t>7</w:t>
            </w:r>
            <w:r w:rsidR="00D73D14" w:rsidRPr="00D811BB">
              <w:rPr>
                <w:rFonts w:ascii="標楷體" w:eastAsia="標楷體" w:hAnsi="標楷體" w:hint="eastAsia"/>
              </w:rPr>
              <w:t>.</w:t>
            </w:r>
            <w:r w:rsidR="00D73D14" w:rsidRPr="00D811BB">
              <w:rPr>
                <w:rFonts w:ascii="標楷體" w:eastAsia="標楷體" w:hAnsi="標楷體" w:hint="eastAsia"/>
                <w:lang w:eastAsia="zh-HK"/>
              </w:rPr>
              <w:t>修改該筆</w:t>
            </w:r>
            <w:r w:rsidR="00D73D14" w:rsidRPr="00D811BB">
              <w:rPr>
                <w:rFonts w:ascii="標楷體" w:eastAsia="標楷體" w:hAnsi="標楷體" w:hint="eastAsia"/>
              </w:rPr>
              <w:t>金融機構無擔保債務協議資料</w:t>
            </w:r>
          </w:p>
        </w:tc>
      </w:tr>
      <w:tr w:rsidR="00D73D14" w:rsidRPr="00D811BB" w14:paraId="1D36897B"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15B7875E"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D0EB41"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DDE8BE"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5044FFF6" w14:textId="77777777" w:rsidR="00D73D14" w:rsidRPr="00D811BB" w:rsidRDefault="00D73D14" w:rsidP="00D73D14">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D811BB" w14:paraId="6D710C5D"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1C56C3" w14:textId="77777777" w:rsidR="00D73D14" w:rsidRPr="00D811BB" w:rsidRDefault="00D73D14"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393AE1" w14:textId="77777777" w:rsidR="00D73D14" w:rsidRPr="00D811BB" w:rsidRDefault="00D73D14"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947A84"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2D1450" w14:textId="77777777" w:rsidR="00D73D14" w:rsidRPr="00D811BB" w:rsidRDefault="00D73D14" w:rsidP="001D597D">
            <w:pPr>
              <w:rPr>
                <w:rFonts w:ascii="標楷體" w:eastAsia="標楷體" w:hAnsi="標楷體"/>
              </w:rPr>
            </w:pPr>
            <w:r w:rsidRPr="00D811BB">
              <w:rPr>
                <w:rFonts w:ascii="標楷體" w:eastAsia="標楷體" w:hAnsi="標楷體" w:hint="eastAsia"/>
              </w:rPr>
              <w:t>處理邏輯及注意事項</w:t>
            </w:r>
          </w:p>
        </w:tc>
      </w:tr>
      <w:tr w:rsidR="00D73D14" w:rsidRPr="00D811BB" w14:paraId="5DEDAB3D"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F43AAE" w14:textId="77777777" w:rsidR="00D73D14" w:rsidRPr="00D811BB" w:rsidRDefault="00D73D14"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87BF875" w14:textId="77777777" w:rsidR="00D73D14" w:rsidRPr="00D811BB" w:rsidRDefault="00D73D14"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F772C6" w14:textId="77777777" w:rsidR="00D73D14" w:rsidRPr="00D811BB" w:rsidRDefault="00D73D14"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FB00B3" w14:textId="77777777" w:rsidR="00D73D14" w:rsidRPr="00D811BB" w:rsidRDefault="00D73D14"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6CD03" w14:textId="77777777" w:rsidR="00D73D14" w:rsidRPr="00D811BB" w:rsidRDefault="00D73D14"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A03BAD8" w14:textId="77777777" w:rsidR="00D73D14" w:rsidRPr="00D811BB" w:rsidRDefault="00D73D14"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23A046" w14:textId="77777777" w:rsidR="00D73D14" w:rsidRPr="00D811BB" w:rsidRDefault="00D73D14"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DC872ED" w14:textId="77777777" w:rsidR="00D73D14" w:rsidRPr="00D811BB" w:rsidRDefault="00D73D14" w:rsidP="001D597D">
            <w:pPr>
              <w:widowControl/>
              <w:rPr>
                <w:rFonts w:ascii="標楷體" w:eastAsia="標楷體" w:hAnsi="標楷體"/>
              </w:rPr>
            </w:pPr>
          </w:p>
        </w:tc>
      </w:tr>
      <w:tr w:rsidR="00D73D14" w:rsidRPr="00D811BB" w14:paraId="1B39CDA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F2565" w14:textId="77777777" w:rsidR="00D73D14" w:rsidRPr="00D811BB" w:rsidRDefault="00D73D14"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2DA4C31"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A9A5A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3FA5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67F55" w14:textId="77777777" w:rsidR="00D73D14" w:rsidRPr="00D811BB" w:rsidRDefault="00D73D14" w:rsidP="001D597D">
            <w:pPr>
              <w:rPr>
                <w:rFonts w:ascii="標楷體" w:eastAsia="標楷體" w:hAnsi="標楷體"/>
              </w:rPr>
            </w:pPr>
            <w:r w:rsidRPr="00D811BB">
              <w:rPr>
                <w:rFonts w:ascii="標楷體" w:eastAsia="標楷體" w:hAnsi="標楷體" w:hint="eastAsia"/>
              </w:rPr>
              <w:t>C.異動</w:t>
            </w:r>
          </w:p>
          <w:p w14:paraId="3DAFD755" w14:textId="77777777" w:rsidR="00D73D14" w:rsidRPr="00D811BB" w:rsidRDefault="00D73D14" w:rsidP="001D597D">
            <w:pPr>
              <w:rPr>
                <w:rFonts w:ascii="標楷體" w:eastAsia="標楷體" w:hAnsi="標楷體"/>
              </w:rPr>
            </w:pP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4BE75" w14:textId="77777777" w:rsidR="00D73D14" w:rsidRPr="00D811BB" w:rsidRDefault="00D73D14" w:rsidP="001D597D">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6B5B87" w14:textId="77777777" w:rsidR="00D73D14" w:rsidRPr="00D811BB" w:rsidRDefault="00D73D14"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10A33FC2"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61D1B6BD"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55C5284"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1D67457" w14:textId="77777777" w:rsidR="00D73D14" w:rsidRPr="00D811BB" w:rsidRDefault="00D73D14" w:rsidP="001D597D">
            <w:pPr>
              <w:rPr>
                <w:rFonts w:ascii="標楷體" w:eastAsia="標楷體" w:hAnsi="標楷體"/>
              </w:rPr>
            </w:pPr>
            <w:r w:rsidRPr="00D811BB">
              <w:rPr>
                <w:rFonts w:ascii="標楷體" w:eastAsia="標楷體" w:hAnsi="標楷體" w:hint="eastAsia"/>
              </w:rPr>
              <w:lastRenderedPageBreak/>
              <w:t>2</w:t>
            </w:r>
            <w:r w:rsidRPr="00D811BB">
              <w:rPr>
                <w:rFonts w:ascii="標楷體" w:eastAsia="標楷體" w:hAnsi="標楷體"/>
              </w:rPr>
              <w:t>.JcicZ047.TranKey</w:t>
            </w:r>
          </w:p>
        </w:tc>
      </w:tr>
      <w:tr w:rsidR="00D73D14" w:rsidRPr="00D811BB" w14:paraId="3C19343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435CD"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7E0BCAF"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3B35CC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FB9BB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13EEE"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7F19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6853"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FC6A"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6C32C30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F412CB" w14:textId="77777777" w:rsidR="00D73D14" w:rsidRPr="00D811BB" w:rsidRDefault="00D73D14"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781CB2B" w14:textId="77777777" w:rsidR="00D73D14" w:rsidRPr="00D811BB" w:rsidRDefault="00D73D14"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95BE6C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B1E01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EFD91"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827F7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60BF44"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964EAC"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0E54F474" w14:textId="77777777" w:rsidR="00D73D14" w:rsidRPr="00D811BB" w:rsidRDefault="00D73D14" w:rsidP="001D597D">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047.CustId</w:t>
            </w:r>
          </w:p>
        </w:tc>
      </w:tr>
      <w:tr w:rsidR="00D73D14" w:rsidRPr="00D811BB" w14:paraId="286B99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1E3C6" w14:textId="77777777" w:rsidR="00D73D14" w:rsidRPr="00D811BB" w:rsidRDefault="00D73D14"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63C0E28"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F7C55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594B0D" w14:textId="77777777" w:rsidR="00D73D14" w:rsidRPr="00D811BB" w:rsidRDefault="00D73D14" w:rsidP="001D597D">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0A12C62"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06C6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BFCEA"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E2981E"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23F27B29"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047.SubmitKey</w:t>
            </w:r>
          </w:p>
        </w:tc>
      </w:tr>
      <w:tr w:rsidR="00D73D14" w:rsidRPr="00D811BB" w14:paraId="4AC639B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EF99C2" w14:textId="77777777" w:rsidR="00D73D14" w:rsidRPr="00D811BB" w:rsidRDefault="00D73D14"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EA7CE4"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D73D14" w:rsidRPr="00D811BB" w14:paraId="2EA2970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17B00"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AF86E18"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A43FF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60DB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90769"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E308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75173"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7C9667"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173B6FC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7D3F0" w14:textId="77777777" w:rsidR="00D73D14" w:rsidRPr="00D811BB" w:rsidRDefault="00D73D14"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BDA581C" w14:textId="77777777" w:rsidR="00D73D14" w:rsidRPr="00D811BB" w:rsidRDefault="00D73D14"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272ED4E" w14:textId="77777777" w:rsidR="00D73D14" w:rsidRPr="00D811BB" w:rsidRDefault="00D73D14" w:rsidP="001D597D">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E06BFF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E956F"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B79A1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F4B3C"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815FF69"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1EF424FB" w14:textId="77777777" w:rsidR="00D73D14" w:rsidRPr="00D811BB" w:rsidRDefault="00D73D14" w:rsidP="001D597D">
            <w:pPr>
              <w:ind w:left="204" w:hangingChars="85" w:hanging="204"/>
              <w:rPr>
                <w:rFonts w:ascii="標楷體" w:eastAsia="標楷體" w:hAnsi="標楷體"/>
              </w:rPr>
            </w:pPr>
            <w:r w:rsidRPr="00D811BB">
              <w:rPr>
                <w:rFonts w:ascii="標楷體" w:eastAsia="標楷體" w:hAnsi="標楷體" w:hint="eastAsia"/>
              </w:rPr>
              <w:t>2.JcicZ047.</w:t>
            </w:r>
            <w:r w:rsidRPr="00D811BB">
              <w:rPr>
                <w:rFonts w:ascii="標楷體" w:eastAsia="標楷體" w:hAnsi="標楷體"/>
              </w:rPr>
              <w:t>RcDate</w:t>
            </w:r>
          </w:p>
        </w:tc>
      </w:tr>
      <w:tr w:rsidR="00D73D14" w:rsidRPr="00D811BB" w14:paraId="0BED1E0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3AE5ED"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939263"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C6398E8"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EDFE4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0EFB1"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8237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5F8C7"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15D4FE"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7E98E0EC"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49F9B6F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Period</w:t>
            </w:r>
          </w:p>
        </w:tc>
      </w:tr>
      <w:tr w:rsidR="00D73D14" w:rsidRPr="00D811BB" w14:paraId="770ACF9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A6263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152236"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4CE52B9"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A486CA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7C4C22"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1808E"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D9704"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07163F"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23ED45A8"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60960A0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Rate</w:t>
            </w:r>
          </w:p>
        </w:tc>
      </w:tr>
      <w:tr w:rsidR="00D73D14" w:rsidRPr="00D811BB" w14:paraId="7194E02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B683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68F572"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679CE191"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8658A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031A57"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64D2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99B672"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F8E385"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2F3D4751"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5CE5A91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Civil323ExpAmt</w:t>
            </w:r>
          </w:p>
        </w:tc>
      </w:tr>
      <w:tr w:rsidR="00D73D14" w:rsidRPr="00D811BB" w14:paraId="7AFFF1F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8EBB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F28F0A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30A510A8"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CDCA4"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2950B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0ABE8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3CC591"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743B3E"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2B11A51F"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5EF869C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ExpLoanAmt</w:t>
            </w:r>
          </w:p>
        </w:tc>
      </w:tr>
      <w:tr w:rsidR="00D73D14" w:rsidRPr="00D811BB" w14:paraId="4722962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F3047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0FF6B26"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w:t>
            </w:r>
            <w:r w:rsidRPr="00D811BB">
              <w:rPr>
                <w:rFonts w:ascii="標楷體" w:eastAsia="標楷體" w:hAnsi="標楷體" w:hint="eastAsia"/>
                <w:color w:val="000000"/>
              </w:rPr>
              <w:lastRenderedPageBreak/>
              <w:t>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1BE7ECC"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34134AD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2A5E1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685F3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A7A8F"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C79DE"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D3C2326"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471D390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Civil323CashAmt</w:t>
            </w:r>
          </w:p>
        </w:tc>
      </w:tr>
      <w:tr w:rsidR="00D73D14" w:rsidRPr="00D811BB" w14:paraId="6A71675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7BF6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9A756D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3BC6B2C"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685FBC"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2D869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9119C8"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970012"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EA9A76"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9349E99"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32B525A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CashCardAmt</w:t>
            </w:r>
          </w:p>
        </w:tc>
      </w:tr>
      <w:tr w:rsidR="00D73D14" w:rsidRPr="00D811BB" w14:paraId="17F6A3E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6EE0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36E9A0"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3DAD597F"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E4F23B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A27B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2FB4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E1A60"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E6910C"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257275D"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448E08D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Civil323CreditAmt</w:t>
            </w:r>
          </w:p>
        </w:tc>
      </w:tr>
      <w:tr w:rsidR="00D73D14" w:rsidRPr="00D811BB" w14:paraId="2178D21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9E54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DD95E7"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0BCCB948"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ECA41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01B9C"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0294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0C816D"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CE1D85"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754F58F2"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00142FC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CreditCardAmt</w:t>
            </w:r>
          </w:p>
        </w:tc>
      </w:tr>
      <w:tr w:rsidR="00D73D14" w:rsidRPr="00D811BB" w14:paraId="0E01887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F663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6A10826"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7AC26E2C"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097C0F"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8F87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166E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251B5B"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976CCB" w14:textId="77777777" w:rsidR="00D73D14" w:rsidRPr="00D811BB" w:rsidRDefault="00D73D14" w:rsidP="001D597D">
            <w:pPr>
              <w:ind w:left="240" w:hangingChars="100" w:hanging="240"/>
              <w:rPr>
                <w:rFonts w:ascii="標楷體" w:eastAsia="標楷體" w:hAnsi="標楷體"/>
                <w:lang w:eastAsia="zh-CN"/>
              </w:rPr>
            </w:pPr>
            <w:r w:rsidRPr="00D811BB">
              <w:rPr>
                <w:rFonts w:ascii="標楷體" w:eastAsia="標楷體" w:hAnsi="標楷體"/>
              </w:rPr>
              <w:t>1</w:t>
            </w:r>
            <w:r w:rsidRPr="00D811BB">
              <w:rPr>
                <w:rFonts w:ascii="標楷體" w:eastAsia="標楷體" w:hAnsi="標楷體" w:hint="eastAsia"/>
              </w:rPr>
              <w:t>.自動顯示合計值</w:t>
            </w:r>
            <w:r w:rsidRPr="00D811BB">
              <w:rPr>
                <w:rFonts w:ascii="標楷體" w:eastAsia="標楷體" w:hAnsi="標楷體" w:hint="eastAsia"/>
                <w:lang w:eastAsia="zh-CN"/>
              </w:rPr>
              <w:t>([依民法第323條計算之信用貸款債務總金額(Civil323ExpAmt)]</w:t>
            </w:r>
            <w:r w:rsidRPr="00D811BB">
              <w:rPr>
                <w:rFonts w:ascii="標楷體" w:eastAsia="標楷體" w:hAnsi="標楷體"/>
                <w:lang w:eastAsia="zh-CN"/>
              </w:rPr>
              <w:t xml:space="preserve"> </w:t>
            </w:r>
            <w:r w:rsidRPr="00D811BB">
              <w:rPr>
                <w:rFonts w:ascii="標楷體" w:eastAsia="標楷體" w:hAnsi="標楷體" w:hint="eastAsia"/>
                <w:lang w:eastAsia="zh-CN"/>
              </w:rPr>
              <w:t>+</w:t>
            </w:r>
            <w:r w:rsidRPr="00D811BB">
              <w:rPr>
                <w:rFonts w:ascii="標楷體" w:eastAsia="標楷體" w:hAnsi="標楷體"/>
                <w:lang w:eastAsia="zh-CN"/>
              </w:rPr>
              <w:t xml:space="preserve"> </w:t>
            </w:r>
            <w:r w:rsidRPr="00D811BB">
              <w:rPr>
                <w:rFonts w:ascii="標楷體" w:eastAsia="標楷體" w:hAnsi="標楷體" w:hint="eastAsia"/>
                <w:lang w:eastAsia="zh-CN"/>
              </w:rPr>
              <w:t>[依民法第323條計算之現金卡債務總金額(Civil323CashAmt)]</w:t>
            </w:r>
            <w:r w:rsidRPr="00D811BB">
              <w:rPr>
                <w:rFonts w:ascii="標楷體" w:eastAsia="標楷體" w:hAnsi="標楷體"/>
                <w:lang w:eastAsia="zh-CN"/>
              </w:rPr>
              <w:t xml:space="preserve"> </w:t>
            </w:r>
            <w:r w:rsidRPr="00D811BB">
              <w:rPr>
                <w:rFonts w:ascii="標楷體" w:eastAsia="標楷體" w:hAnsi="標楷體" w:hint="eastAsia"/>
                <w:lang w:eastAsia="zh-CN"/>
              </w:rPr>
              <w:t>+</w:t>
            </w:r>
            <w:r w:rsidRPr="00D811BB">
              <w:rPr>
                <w:rFonts w:ascii="標楷體" w:eastAsia="標楷體" w:hAnsi="標楷體"/>
                <w:lang w:eastAsia="zh-CN"/>
              </w:rPr>
              <w:t xml:space="preserve"> </w:t>
            </w:r>
            <w:r w:rsidRPr="00D811BB">
              <w:rPr>
                <w:rFonts w:ascii="標楷體" w:eastAsia="標楷體" w:hAnsi="標楷體" w:hint="eastAsia"/>
                <w:lang w:eastAsia="zh-CN"/>
              </w:rPr>
              <w:t>[依民法第323條計算之信用卡債務總金額(Civil323CreditAmt)]</w:t>
            </w:r>
            <w:r w:rsidRPr="00D811BB">
              <w:rPr>
                <w:rFonts w:ascii="標楷體" w:eastAsia="標楷體" w:hAnsi="標楷體"/>
                <w:lang w:eastAsia="zh-CN"/>
              </w:rPr>
              <w:t>)</w:t>
            </w:r>
          </w:p>
          <w:p w14:paraId="25356F74"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color w:val="000000"/>
              </w:rPr>
              <w:t>2</w:t>
            </w:r>
            <w:r w:rsidRPr="00D811BB">
              <w:rPr>
                <w:rFonts w:ascii="標楷體" w:eastAsia="標楷體" w:hAnsi="標楷體" w:hint="eastAsia"/>
                <w:color w:val="000000"/>
              </w:rPr>
              <w:t>.JcicZ047.Civil323Amt</w:t>
            </w:r>
          </w:p>
        </w:tc>
      </w:tr>
      <w:tr w:rsidR="00D73D14" w:rsidRPr="00D811BB" w14:paraId="2BB34B2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F01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5F42277"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DADD03"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45D9541"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3BE4C"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841B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E476D"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26E5AE"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合計值([信用貸款債務簽約總金額(ExpLoanAmt)] + [現金卡債務簽約總金額(CashCardAmt)] + [信用卡債</w:t>
            </w:r>
            <w:r w:rsidRPr="00D811BB">
              <w:rPr>
                <w:rFonts w:ascii="標楷體" w:eastAsia="標楷體" w:hAnsi="標楷體" w:hint="eastAsia"/>
              </w:rPr>
              <w:lastRenderedPageBreak/>
              <w:t>務簽約總金額(CreditCardAmt)]</w:t>
            </w:r>
            <w:r w:rsidRPr="00D811BB">
              <w:rPr>
                <w:rFonts w:ascii="標楷體" w:eastAsia="標楷體" w:hAnsi="標楷體"/>
              </w:rPr>
              <w:t>)</w:t>
            </w:r>
          </w:p>
          <w:p w14:paraId="7C46302E" w14:textId="77777777" w:rsidR="00D73D14" w:rsidRPr="00D811BB" w:rsidRDefault="00D73D14" w:rsidP="001D597D">
            <w:pPr>
              <w:rPr>
                <w:rFonts w:ascii="標楷體" w:eastAsia="標楷體" w:hAnsi="標楷體"/>
              </w:rPr>
            </w:pPr>
            <w:r w:rsidRPr="00D811BB">
              <w:rPr>
                <w:rFonts w:ascii="標楷體" w:eastAsia="標楷體" w:hAnsi="標楷體"/>
                <w:color w:val="000000"/>
              </w:rPr>
              <w:t>2</w:t>
            </w:r>
            <w:r w:rsidRPr="00D811BB">
              <w:rPr>
                <w:rFonts w:ascii="標楷體" w:eastAsia="標楷體" w:hAnsi="標楷體" w:hint="eastAsia"/>
                <w:color w:val="000000"/>
              </w:rPr>
              <w:t>.JcicZ047.TotalAmt</w:t>
            </w:r>
          </w:p>
        </w:tc>
      </w:tr>
      <w:tr w:rsidR="00D73D14" w:rsidRPr="00D811BB" w14:paraId="688A249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7B79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782A14A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016863B5"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CC5BA0C"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7F270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99750"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7FED725"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905C51"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B3259E8"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日期，檢核條件:</w:t>
            </w:r>
          </w:p>
          <w:p w14:paraId="25AFE1E4"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7799BAD"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F56305D"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PassDate</w:t>
            </w:r>
          </w:p>
        </w:tc>
      </w:tr>
      <w:tr w:rsidR="00D73D14" w:rsidRPr="00D811BB" w14:paraId="1C30653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A9C524"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FCB03A"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3E0152C0"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3D053A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55D6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7DBD7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7824"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3FC4DB"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1700636"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color w:val="000000"/>
              </w:rPr>
              <w:t>2.限輸入日期，若不為空白，檢核條件：日期格式/A(DATE,0)</w:t>
            </w:r>
          </w:p>
          <w:p w14:paraId="01AB1AD1"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color w:val="000000"/>
              </w:rPr>
              <w:t>3.JcicZ047.InterviewDate</w:t>
            </w:r>
          </w:p>
        </w:tc>
      </w:tr>
      <w:tr w:rsidR="00D73D14" w:rsidRPr="00D811BB" w14:paraId="0DC5A71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A6FB8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C0BEB51"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604F5FA3"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014C88E"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ECF59"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5420E"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3D9D1"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C812C0"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08411D6"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color w:val="000000"/>
              </w:rPr>
              <w:t>2.限輸入日期，若不為空白，檢核條件：日期格式/A(DATE,0)</w:t>
            </w:r>
          </w:p>
          <w:p w14:paraId="75AD208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SignDate</w:t>
            </w:r>
          </w:p>
        </w:tc>
      </w:tr>
      <w:tr w:rsidR="00D73D14" w:rsidRPr="00D811BB" w14:paraId="4911C21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82BA4"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89F304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4E0D18BF"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77B2D41"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3F698"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81936"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BE6FD"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A93E7F"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4CF45A8"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日期，檢核條件:</w:t>
            </w:r>
          </w:p>
          <w:p w14:paraId="2EB02EBA"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7FD5BB4"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DB3E2D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LimitDate</w:t>
            </w:r>
          </w:p>
        </w:tc>
      </w:tr>
      <w:tr w:rsidR="00D73D14" w:rsidRPr="00D811BB" w14:paraId="1FC9DF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4F0B5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7872405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21C78D1" w14:textId="77777777" w:rsidR="00D73D14" w:rsidRPr="00D811BB" w:rsidRDefault="00D73D14" w:rsidP="001D597D">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953D0F4"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83F11E"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C5C285"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C4521D"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8F0EA8"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D3220FE"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日期，檢核條件:</w:t>
            </w:r>
          </w:p>
          <w:p w14:paraId="47288192"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7FF9AF2"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3E83F1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3.JcicZ047.FirstPayDate</w:t>
            </w:r>
          </w:p>
        </w:tc>
      </w:tr>
      <w:tr w:rsidR="00D73D14" w:rsidRPr="00D811BB" w14:paraId="2D02CE1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32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20</w:t>
            </w:r>
          </w:p>
        </w:tc>
        <w:tc>
          <w:tcPr>
            <w:tcW w:w="1637" w:type="dxa"/>
            <w:tcBorders>
              <w:top w:val="single" w:sz="4" w:space="0" w:color="auto"/>
              <w:left w:val="single" w:sz="4" w:space="0" w:color="auto"/>
              <w:bottom w:val="single" w:sz="4" w:space="0" w:color="auto"/>
              <w:right w:val="single" w:sz="4" w:space="0" w:color="auto"/>
            </w:tcBorders>
          </w:tcPr>
          <w:p w14:paraId="70C3BC6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201FD3AD"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0084AED"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2F069E"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DAEC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78F98"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DC78C9"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0128433"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61664F7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MonthPayAmt</w:t>
            </w:r>
          </w:p>
        </w:tc>
      </w:tr>
      <w:tr w:rsidR="00D73D14" w:rsidRPr="00D811BB" w14:paraId="2B64BEA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A90B44"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322116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7D02BD96"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D30189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2CC88D"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6A5C2"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DE1E9D4"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448A7"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70F3F1F3"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文數字，檢核條件:</w:t>
            </w:r>
          </w:p>
          <w:p w14:paraId="5995FBD3"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9EAB3ED"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rPr>
              <w:t>VNL</w:t>
            </w:r>
          </w:p>
          <w:p w14:paraId="6C0588FA"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PayAccount</w:t>
            </w:r>
          </w:p>
        </w:tc>
      </w:tr>
      <w:tr w:rsidR="00D73D14" w:rsidRPr="00D811BB" w14:paraId="619B978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2F2C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D5945B0"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74D35903"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38</w:t>
            </w:r>
          </w:p>
        </w:tc>
        <w:tc>
          <w:tcPr>
            <w:tcW w:w="708" w:type="dxa"/>
            <w:tcBorders>
              <w:top w:val="single" w:sz="4" w:space="0" w:color="auto"/>
              <w:left w:val="single" w:sz="4" w:space="0" w:color="auto"/>
              <w:bottom w:val="single" w:sz="4" w:space="0" w:color="auto"/>
              <w:right w:val="single" w:sz="4" w:space="0" w:color="auto"/>
            </w:tcBorders>
          </w:tcPr>
          <w:p w14:paraId="6B0AAD64"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C559"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1B017" w14:textId="77777777" w:rsidR="00D73D14" w:rsidRPr="00D811BB" w:rsidRDefault="00D73D14" w:rsidP="001D597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3AD2424"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450655A"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B4CF33B"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文數字，檢核條件:</w:t>
            </w:r>
          </w:p>
          <w:p w14:paraId="221BE77E"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38C8413"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rPr>
              <w:t>VNL</w:t>
            </w:r>
          </w:p>
          <w:p w14:paraId="60B3825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PostAddr</w:t>
            </w:r>
          </w:p>
        </w:tc>
      </w:tr>
      <w:tr w:rsidR="00D73D14" w:rsidRPr="00D811BB" w14:paraId="5E703F6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1B73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ADAAC5"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4C7D047C"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321D65F"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29E5BB" w14:textId="77777777" w:rsidR="00D73D14" w:rsidRPr="00D811BB" w:rsidRDefault="00D73D14" w:rsidP="001D597D">
            <w:pPr>
              <w:ind w:left="600" w:hangingChars="250" w:hanging="600"/>
              <w:jc w:val="both"/>
              <w:rPr>
                <w:rFonts w:ascii="標楷體" w:eastAsia="標楷體" w:hAnsi="標楷體"/>
                <w:color w:val="000000"/>
              </w:rPr>
            </w:pPr>
            <w:r w:rsidRPr="00D811BB">
              <w:rPr>
                <w:rFonts w:ascii="標楷體" w:eastAsia="標楷體" w:hAnsi="標楷體" w:hint="eastAsia"/>
                <w:color w:val="000000"/>
              </w:rPr>
              <w:t>空白：非屬二階段還款</w:t>
            </w:r>
          </w:p>
          <w:p w14:paraId="065F3471" w14:textId="77777777" w:rsidR="00D73D14" w:rsidRPr="00D811BB" w:rsidRDefault="00D73D14" w:rsidP="001D597D">
            <w:pPr>
              <w:jc w:val="both"/>
              <w:rPr>
                <w:rFonts w:ascii="標楷體" w:eastAsia="標楷體" w:hAnsi="標楷體"/>
                <w:color w:val="000000"/>
              </w:rPr>
            </w:pPr>
            <w:r w:rsidRPr="00D811BB">
              <w:rPr>
                <w:rFonts w:ascii="標楷體" w:eastAsia="標楷體" w:hAnsi="標楷體" w:hint="eastAsia"/>
                <w:color w:val="000000"/>
              </w:rPr>
              <w:t>1：第一階段</w:t>
            </w:r>
          </w:p>
          <w:p w14:paraId="0D6B901F" w14:textId="77777777" w:rsidR="00D73D14" w:rsidRPr="00D811BB" w:rsidRDefault="00D73D14" w:rsidP="001D597D">
            <w:pPr>
              <w:ind w:left="360" w:hangingChars="150" w:hanging="360"/>
              <w:rPr>
                <w:rFonts w:ascii="標楷體" w:eastAsia="標楷體" w:hAnsi="標楷體"/>
              </w:rPr>
            </w:pPr>
            <w:r w:rsidRPr="00D811BB">
              <w:rPr>
                <w:rFonts w:ascii="標楷體" w:eastAsia="標楷體" w:hAnsi="標楷體" w:hint="eastAsia"/>
                <w:color w:val="000000"/>
                <w:lang w:eastAsia="zh-CN"/>
              </w:rPr>
              <w:t>2：第二階段</w:t>
            </w:r>
          </w:p>
        </w:tc>
        <w:tc>
          <w:tcPr>
            <w:tcW w:w="426" w:type="dxa"/>
            <w:tcBorders>
              <w:top w:val="single" w:sz="4" w:space="0" w:color="auto"/>
              <w:left w:val="single" w:sz="4" w:space="0" w:color="auto"/>
              <w:bottom w:val="single" w:sz="4" w:space="0" w:color="auto"/>
              <w:right w:val="single" w:sz="4" w:space="0" w:color="auto"/>
            </w:tcBorders>
          </w:tcPr>
          <w:p w14:paraId="7284AA2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80C9DF" w14:textId="77777777" w:rsidR="00D73D14" w:rsidRPr="00D811BB" w:rsidRDefault="00D73D14" w:rsidP="001D597D">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75CD6E43"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50C0303" w14:textId="77777777" w:rsidR="00D73D14" w:rsidRPr="00D811BB" w:rsidRDefault="00D73D14" w:rsidP="001D597D">
            <w:pPr>
              <w:ind w:left="240" w:hangingChars="100" w:hanging="240"/>
              <w:jc w:val="both"/>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8DC81E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w:t>
            </w:r>
            <w:r w:rsidRPr="00D811BB">
              <w:rPr>
                <w:rFonts w:ascii="標楷體" w:eastAsia="標楷體" w:hAnsi="標楷體"/>
                <w:color w:val="000000"/>
              </w:rPr>
              <w:t>7</w:t>
            </w:r>
            <w:r w:rsidRPr="00D811BB">
              <w:rPr>
                <w:rFonts w:ascii="標楷體" w:eastAsia="標楷體" w:hAnsi="標楷體" w:hint="eastAsia"/>
                <w:color w:val="000000"/>
              </w:rPr>
              <w:t>.GradeType</w:t>
            </w:r>
          </w:p>
        </w:tc>
      </w:tr>
      <w:tr w:rsidR="00D73D14" w:rsidRPr="00D811BB" w14:paraId="796E43E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D2D02" w14:textId="77777777" w:rsidR="00D73D14" w:rsidRPr="00D811BB" w:rsidRDefault="00D73D14" w:rsidP="001D597D">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F4705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887299A" w14:textId="77777777" w:rsidR="00D73D14" w:rsidRPr="00D811BB" w:rsidRDefault="00D73D14" w:rsidP="001D597D">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53CAEB"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C684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9032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DB7C3D" w14:textId="77777777" w:rsidR="00D73D14" w:rsidRPr="00D811BB" w:rsidRDefault="00D73D14" w:rsidP="001D597D">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9EE0C" w14:textId="77777777" w:rsidR="00D73D14" w:rsidRPr="00D811BB" w:rsidRDefault="00D73D14" w:rsidP="001D597D">
            <w:pPr>
              <w:rPr>
                <w:rFonts w:ascii="標楷體" w:eastAsia="標楷體" w:hAnsi="標楷體"/>
                <w:color w:val="000000"/>
              </w:rPr>
            </w:pPr>
            <w:r w:rsidRPr="00D811BB">
              <w:rPr>
                <w:rFonts w:ascii="標楷體" w:eastAsia="標楷體" w:hAnsi="標楷體" w:hint="eastAsia"/>
              </w:rPr>
              <w:t>自動顯示</w:t>
            </w:r>
          </w:p>
        </w:tc>
      </w:tr>
      <w:tr w:rsidR="00D73D14" w:rsidRPr="00D811BB" w14:paraId="51F57F5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01DB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4EF171EA"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1FABF5D3"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30274FF"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4F3035"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9255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1B3EE5"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548B66C"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18B4845"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47603C4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PayLastAmt</w:t>
            </w:r>
          </w:p>
        </w:tc>
      </w:tr>
      <w:tr w:rsidR="00D73D14" w:rsidRPr="00D811BB" w14:paraId="5765A1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23A0C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BDC8AAD"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6C0DD27"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FF0CD8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97BE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E307E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2676E"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6CA3D"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DF979DA"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26C4650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Period2</w:t>
            </w:r>
          </w:p>
        </w:tc>
      </w:tr>
      <w:tr w:rsidR="00D73D14" w:rsidRPr="00D811BB" w14:paraId="697D276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E4318D"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26</w:t>
            </w:r>
          </w:p>
        </w:tc>
        <w:tc>
          <w:tcPr>
            <w:tcW w:w="1637" w:type="dxa"/>
            <w:tcBorders>
              <w:top w:val="single" w:sz="4" w:space="0" w:color="auto"/>
              <w:left w:val="single" w:sz="4" w:space="0" w:color="auto"/>
              <w:bottom w:val="single" w:sz="4" w:space="0" w:color="auto"/>
              <w:right w:val="single" w:sz="4" w:space="0" w:color="auto"/>
            </w:tcBorders>
          </w:tcPr>
          <w:p w14:paraId="7D4DECF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3189FFBA"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6245D9C"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7F7C0"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83E9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6514E4"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F7553"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FA4CCCB"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05140D7"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083161A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Rate2</w:t>
            </w:r>
          </w:p>
        </w:tc>
      </w:tr>
      <w:tr w:rsidR="00D73D14" w:rsidRPr="00D811BB" w14:paraId="581122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E6AED"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E38AFE9"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7FC13EC1"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39177E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1857F"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B5C4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F4B62"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92BCEA8"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20A3FE24"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4E596F5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MonthPayAmt2</w:t>
            </w:r>
          </w:p>
        </w:tc>
      </w:tr>
      <w:tr w:rsidR="00D73D14" w:rsidRPr="00D811BB" w14:paraId="7C9D092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D47E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99B31CC"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41D21548" w14:textId="77777777" w:rsidR="00D73D14" w:rsidRPr="00D811BB" w:rsidRDefault="00D73D14" w:rsidP="001D597D">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387518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EC6B5"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A0FD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E1E70" w14:textId="77777777" w:rsidR="00D73D14" w:rsidRPr="00D811BB" w:rsidRDefault="00D73D14" w:rsidP="001D597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D2BA80"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749BE9B" w14:textId="77777777" w:rsidR="00D73D14" w:rsidRPr="00D811BB" w:rsidRDefault="00D73D14" w:rsidP="001D597D">
            <w:pPr>
              <w:rPr>
                <w:rFonts w:ascii="標楷體" w:eastAsia="標楷體" w:hAnsi="標楷體"/>
              </w:rPr>
            </w:pPr>
            <w:r w:rsidRPr="00D811BB">
              <w:rPr>
                <w:rFonts w:ascii="標楷體" w:eastAsia="標楷體" w:hAnsi="標楷體" w:hint="eastAsia"/>
              </w:rPr>
              <w:t>2.限輸入數字</w:t>
            </w:r>
          </w:p>
          <w:p w14:paraId="73220EC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3.JcicZ047.PayLastAmt2</w:t>
            </w:r>
          </w:p>
        </w:tc>
      </w:tr>
      <w:tr w:rsidR="00D73D14" w:rsidRPr="00D811BB" w14:paraId="1DAECFB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4437B" w14:textId="77777777" w:rsidR="00D73D14" w:rsidRPr="00D811BB" w:rsidRDefault="00D73D14" w:rsidP="001D597D">
            <w:pPr>
              <w:rPr>
                <w:rFonts w:ascii="標楷體" w:eastAsia="標楷體" w:hAnsi="標楷體"/>
                <w:lang w:eastAsia="zh-CN"/>
              </w:rPr>
            </w:pPr>
            <w:r w:rsidRPr="00D811B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1A4D8F57" w14:textId="77777777" w:rsidR="00D73D14" w:rsidRPr="00D811BB" w:rsidRDefault="00D73D14" w:rsidP="001D597D">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80C54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D62B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605D6B"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ECBD66"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A9859" w14:textId="77777777" w:rsidR="00D73D14" w:rsidRPr="00D811BB" w:rsidRDefault="00D73D14" w:rsidP="001D597D">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1E233AD8"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8952B6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themeColor="text1"/>
              </w:rPr>
              <w:t>自動顯示</w:t>
            </w:r>
          </w:p>
        </w:tc>
      </w:tr>
    </w:tbl>
    <w:p w14:paraId="566397F7" w14:textId="528A3A89" w:rsidR="00D73D14" w:rsidRPr="00D811BB" w:rsidRDefault="00D73D14" w:rsidP="00D73D14">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1BF4842C" w14:textId="286F67D4"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54EEF519" wp14:editId="29496E48">
            <wp:extent cx="6479540" cy="451548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15485"/>
                    </a:xfrm>
                    <a:prstGeom prst="rect">
                      <a:avLst/>
                    </a:prstGeom>
                  </pic:spPr>
                </pic:pic>
              </a:graphicData>
            </a:graphic>
          </wp:inline>
        </w:drawing>
      </w:r>
    </w:p>
    <w:p w14:paraId="45C9BB91" w14:textId="106986D8" w:rsidR="00D73D14" w:rsidRPr="00D811BB" w:rsidDel="006673B2" w:rsidRDefault="00D73D14" w:rsidP="00D73D14">
      <w:pPr>
        <w:pStyle w:val="42"/>
        <w:spacing w:after="72"/>
        <w:ind w:leftChars="0" w:left="0"/>
        <w:rPr>
          <w:del w:id="323" w:author="st1" w:date="2021-03-19T11:10:00Z"/>
          <w:rFonts w:ascii="標楷體" w:hAnsi="標楷體"/>
        </w:rPr>
      </w:pPr>
    </w:p>
    <w:p w14:paraId="672D8589" w14:textId="77777777" w:rsidR="00D73D14" w:rsidRPr="00D811BB" w:rsidRDefault="00D73D14" w:rsidP="00D73D14">
      <w:pPr>
        <w:pStyle w:val="a"/>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73D14" w:rsidRPr="00D811BB" w14:paraId="71DD806C"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68CD22"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926E90"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7A862A7"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功能說明</w:t>
            </w:r>
          </w:p>
        </w:tc>
      </w:tr>
      <w:tr w:rsidR="00D73D14" w:rsidRPr="00D811BB" w14:paraId="6D9880DF"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5994B4AE"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E46462"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EBD008"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0E94CD2C" w14:textId="77777777" w:rsidR="00D73D14" w:rsidRPr="00D811BB" w:rsidRDefault="00D73D14" w:rsidP="00D73D14">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D811BB" w14:paraId="11F7CFF6"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8FC2A9" w14:textId="77777777" w:rsidR="00D73D14" w:rsidRPr="00D811BB" w:rsidRDefault="00D73D14" w:rsidP="001D597D">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2BB7A5" w14:textId="77777777" w:rsidR="00D73D14" w:rsidRPr="00D811BB" w:rsidRDefault="00D73D14"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30FE4C"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987CC8" w14:textId="77777777" w:rsidR="00D73D14" w:rsidRPr="00D811BB" w:rsidRDefault="00D73D14" w:rsidP="001D597D">
            <w:pPr>
              <w:rPr>
                <w:rFonts w:ascii="標楷體" w:eastAsia="標楷體" w:hAnsi="標楷體"/>
              </w:rPr>
            </w:pPr>
            <w:r w:rsidRPr="00D811BB">
              <w:rPr>
                <w:rFonts w:ascii="標楷體" w:eastAsia="標楷體" w:hAnsi="標楷體" w:hint="eastAsia"/>
              </w:rPr>
              <w:t>處理邏輯及注意事項</w:t>
            </w:r>
          </w:p>
        </w:tc>
      </w:tr>
      <w:tr w:rsidR="00D73D14" w:rsidRPr="00D811BB" w14:paraId="27C67CD1"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F1D8E5" w14:textId="77777777" w:rsidR="00D73D14" w:rsidRPr="00D811BB" w:rsidRDefault="00D73D14"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1AC2CC" w14:textId="77777777" w:rsidR="00D73D14" w:rsidRPr="00D811BB" w:rsidRDefault="00D73D14"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B004D2" w14:textId="77777777" w:rsidR="00D73D14" w:rsidRPr="00D811BB" w:rsidRDefault="00D73D14"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B5B7AA" w14:textId="77777777" w:rsidR="00D73D14" w:rsidRPr="00D811BB" w:rsidRDefault="00D73D14"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3EAA0" w14:textId="77777777" w:rsidR="00D73D14" w:rsidRPr="00D811BB" w:rsidRDefault="00D73D14"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B5CA4F6" w14:textId="77777777" w:rsidR="00D73D14" w:rsidRPr="00D811BB" w:rsidRDefault="00D73D14"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314AFC" w14:textId="77777777" w:rsidR="00D73D14" w:rsidRPr="00D811BB" w:rsidRDefault="00D73D14"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A166250" w14:textId="77777777" w:rsidR="00D73D14" w:rsidRPr="00D811BB" w:rsidRDefault="00D73D14" w:rsidP="001D597D">
            <w:pPr>
              <w:widowControl/>
              <w:rPr>
                <w:rFonts w:ascii="標楷體" w:eastAsia="標楷體" w:hAnsi="標楷體"/>
              </w:rPr>
            </w:pPr>
          </w:p>
        </w:tc>
      </w:tr>
      <w:tr w:rsidR="00D73D14" w:rsidRPr="00D811BB" w14:paraId="28C07D0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AF2B08" w14:textId="77777777" w:rsidR="00D73D14" w:rsidRPr="00D811BB" w:rsidRDefault="00D73D14"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F1281DC"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0CB85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92FF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81ACFC"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6175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4B2020"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1C67A2"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1C3DB4F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887051"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C49D547"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87D66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88CC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7C7418"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AE7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7B45D"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CF4959"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262285B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538B0C" w14:textId="77777777" w:rsidR="00D73D14" w:rsidRPr="00D811BB" w:rsidRDefault="00D73D14"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E0A0AC0" w14:textId="77777777" w:rsidR="00D73D14" w:rsidRPr="00D811BB" w:rsidRDefault="00D73D14"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4B34D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7658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3E3605"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AB391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B9973E"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C23B4"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A8479F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7152DE" w14:textId="77777777" w:rsidR="00D73D14" w:rsidRPr="00D811BB" w:rsidRDefault="00D73D14"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84D2C2"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963A9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526BBB"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B9350"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4F4E9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79BE7"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74AFAF"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自動顯示原值</w:t>
            </w:r>
          </w:p>
        </w:tc>
      </w:tr>
      <w:tr w:rsidR="00D73D14" w:rsidRPr="00D811BB" w14:paraId="2A5F836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86EDF" w14:textId="77777777" w:rsidR="00D73D14" w:rsidRPr="00D811BB" w:rsidRDefault="00D73D14"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D22EF0"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D73D14" w:rsidRPr="00D811BB" w14:paraId="05DEB4A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EF6D"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8AE19E"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4BFE4D01"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DCFAB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A8EFA"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BE0A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6BD69"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9D5550"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44C1EC7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65027" w14:textId="77777777" w:rsidR="00D73D14" w:rsidRPr="00D811BB" w:rsidRDefault="00D73D14"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FDB2F3" w14:textId="77777777" w:rsidR="00D73D14" w:rsidRPr="00D811BB" w:rsidRDefault="00D73D14"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CC6D26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2366D"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6E9CE2"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5672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D397AA"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6E33B1" w14:textId="77777777" w:rsidR="00D73D14" w:rsidRPr="00D811BB" w:rsidRDefault="00D73D14" w:rsidP="001D597D">
            <w:pPr>
              <w:ind w:left="204" w:hangingChars="85" w:hanging="204"/>
              <w:rPr>
                <w:rFonts w:ascii="標楷體" w:eastAsia="標楷體" w:hAnsi="標楷體"/>
              </w:rPr>
            </w:pPr>
            <w:r w:rsidRPr="00D811BB">
              <w:rPr>
                <w:rFonts w:ascii="標楷體" w:eastAsia="標楷體" w:hAnsi="標楷體" w:hint="eastAsia"/>
              </w:rPr>
              <w:t>自動顯示原值</w:t>
            </w:r>
          </w:p>
        </w:tc>
      </w:tr>
      <w:tr w:rsidR="00D73D14" w:rsidRPr="00D811BB" w14:paraId="24D797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99389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71BFA61"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47611DB3"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BD3A4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1EFB1"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525C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8814C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E91A79A"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0F3E14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D3AB4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C5EA1E1"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1574FB8C"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E2F64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F32D8"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E90F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AD11F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8968186"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4744E7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15197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F7F7D9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2901F80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93F24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2D601"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8A50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FCE0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08F4C70"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567BF9A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F3D72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1926A95"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790FA76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6DD8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CA70E"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61B45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4FD841"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27F201"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D92013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3E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67D092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75D5F87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A99D0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A37E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FD71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B40FB"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168D3CD"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1D42605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44849A"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09FD815"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4F316E6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537E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1EE552"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0686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2540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1E0F6B"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1C66D2C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72681"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40CD31D"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2B0BFED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C48F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7CA73"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AE89BF"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E75AC6"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8923777"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1F70913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0202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2CDB962"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794D8FD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3D72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2389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25DB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0F86F"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87AFCF"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10A17B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7F859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3346B1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0CFE040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EDB89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CE87B4"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38EAB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08D99"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59505BD"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自動顯示原值</w:t>
            </w:r>
          </w:p>
        </w:tc>
      </w:tr>
      <w:tr w:rsidR="00D73D14" w:rsidRPr="00D811BB" w14:paraId="3CF13D4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3CFBF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D9BBC0D"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A8A1FD5"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F3F17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24555"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A9A1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E5E70D"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DDCC3E"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7137D7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C926C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8E0C95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629A4D1A"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8CC79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FFCF"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F284E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0C66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327C093"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D64F7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276E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C579EC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287340F7"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00331"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D7693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ECF4FF"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9828"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7FCEEE2"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rPr>
              <w:t>自動顯示原值</w:t>
            </w:r>
          </w:p>
        </w:tc>
      </w:tr>
      <w:tr w:rsidR="00D73D14" w:rsidRPr="00D811BB" w14:paraId="071F952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AA556"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2F5BAD1"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80CD765"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AFEDA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CB65F"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D35D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7AFC8"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F5F81"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19B7A87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A9E95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4E695EDC"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3B68F6D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3471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5A154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EFA7F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BF178"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83B65A7"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3AFF8D3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C5926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778E385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614EB14"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B270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64D2F7"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FE3A0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3FDF8"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233097B"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33D86D3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D99FD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FD6F185"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3FC6E7C"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27457F"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1C053"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C09E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5471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B4817C"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4143DC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E33B9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871CA72"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0707944"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E8F74D"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641765"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2500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55B03"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215197"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A9D31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815BD4"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4ACBB44"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199051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4C75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FAD0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E5C6F"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CD536"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ADC25A6"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218966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81511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B11E6B5"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68CC7C8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1370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90367"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44439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0A72F"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7A7CF4"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46ADD5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4EA757" w14:textId="77777777" w:rsidR="00D73D14" w:rsidRPr="00D811BB" w:rsidRDefault="00D73D14" w:rsidP="001D597D">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87677B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53DC9B44" w14:textId="77777777" w:rsidR="00D73D14" w:rsidRPr="00D811BB" w:rsidRDefault="00D73D14" w:rsidP="001D597D">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3D55CC"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1141A3"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FCB7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DE92E"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5E745BA" w14:textId="77777777" w:rsidR="00D73D14" w:rsidRPr="00D811BB" w:rsidRDefault="00D73D14" w:rsidP="001D597D">
            <w:pPr>
              <w:rPr>
                <w:rFonts w:ascii="標楷體" w:eastAsia="標楷體" w:hAnsi="標楷體"/>
                <w:color w:val="000000"/>
              </w:rPr>
            </w:pPr>
            <w:r w:rsidRPr="00D811BB">
              <w:rPr>
                <w:rFonts w:ascii="標楷體" w:eastAsia="標楷體" w:hAnsi="標楷體" w:hint="eastAsia"/>
              </w:rPr>
              <w:t>自動顯示</w:t>
            </w:r>
          </w:p>
        </w:tc>
      </w:tr>
      <w:tr w:rsidR="00D73D14" w:rsidRPr="00D811BB" w14:paraId="30F0762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B2F1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20AA4A7"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7D5B7AF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88A5C7"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4C938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C5039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271490"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94CC363"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C9F8F9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23B3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4ED6A6E3"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1BCD409D"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47AF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E047C"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DEF01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D973"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61EF4BB"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3E96F7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5402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318B8C10"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5188FE81"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9879A7"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FA68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245EF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CD080"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B78801"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3893D1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663804"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357FE12C"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05EE282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8751D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B4747"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CA1BA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948E1F"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01CFFAD"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FF7920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A038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7C676993"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264A2A8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D8BAE"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F44C81"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7D6D8"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69D81C"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0949A7E"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0DCEE6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A614C" w14:textId="77777777" w:rsidR="00D73D14" w:rsidRPr="00D811BB" w:rsidRDefault="00D73D14" w:rsidP="001D597D">
            <w:pPr>
              <w:rPr>
                <w:rFonts w:ascii="標楷體" w:eastAsia="標楷體" w:hAnsi="標楷體"/>
                <w:lang w:eastAsia="zh-CN"/>
              </w:rPr>
            </w:pPr>
            <w:r w:rsidRPr="00D811BB">
              <w:rPr>
                <w:rFonts w:ascii="標楷體" w:eastAsia="標楷體" w:hAnsi="標楷體"/>
                <w:lang w:eastAsia="zh-CN"/>
              </w:rPr>
              <w:t>29</w:t>
            </w:r>
          </w:p>
        </w:tc>
        <w:tc>
          <w:tcPr>
            <w:tcW w:w="1637" w:type="dxa"/>
            <w:tcBorders>
              <w:top w:val="single" w:sz="4" w:space="0" w:color="auto"/>
              <w:left w:val="single" w:sz="4" w:space="0" w:color="auto"/>
              <w:bottom w:val="single" w:sz="4" w:space="0" w:color="auto"/>
              <w:right w:val="single" w:sz="4" w:space="0" w:color="auto"/>
            </w:tcBorders>
          </w:tcPr>
          <w:p w14:paraId="6E638E60" w14:textId="77777777" w:rsidR="00D73D14" w:rsidRPr="00D811BB" w:rsidRDefault="00D73D14" w:rsidP="001D597D">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59FD0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D9F16"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CCDDB"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2339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2B4A0" w14:textId="77777777" w:rsidR="00D73D14" w:rsidRPr="00D811BB" w:rsidRDefault="00D73D14" w:rsidP="001D597D">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FA82694"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themeColor="text1"/>
              </w:rPr>
              <w:t>自動顯示</w:t>
            </w:r>
          </w:p>
        </w:tc>
      </w:tr>
    </w:tbl>
    <w:p w14:paraId="56B2E253" w14:textId="77777777" w:rsidR="00D73D14" w:rsidRPr="00D811BB" w:rsidRDefault="00D73D14" w:rsidP="00D73D14">
      <w:pPr>
        <w:pStyle w:val="a"/>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27A15C20" w14:textId="77777777" w:rsidR="00D73D14" w:rsidRPr="00D811BB" w:rsidRDefault="00D73D14" w:rsidP="00D73D14">
      <w:pPr>
        <w:pStyle w:val="1text"/>
        <w:ind w:left="0"/>
        <w:rPr>
          <w:rFonts w:ascii="標楷體" w:hAnsi="標楷體"/>
        </w:rPr>
      </w:pPr>
      <w:r w:rsidRPr="00D811BB">
        <w:rPr>
          <w:rFonts w:ascii="標楷體" w:hAnsi="標楷體"/>
        </w:rPr>
        <w:lastRenderedPageBreak/>
        <w:drawing>
          <wp:inline distT="0" distB="0" distL="0" distR="0" wp14:anchorId="22A5FB14" wp14:editId="549DF97E">
            <wp:extent cx="6479540" cy="45745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574540"/>
                    </a:xfrm>
                    <a:prstGeom prst="rect">
                      <a:avLst/>
                    </a:prstGeom>
                  </pic:spPr>
                </pic:pic>
              </a:graphicData>
            </a:graphic>
          </wp:inline>
        </w:drawing>
      </w:r>
      <w:r w:rsidRPr="00D811BB">
        <w:rPr>
          <w:rFonts w:ascii="標楷體" w:hAnsi="標楷體"/>
        </w:rPr>
        <w:t xml:space="preserve"> </w:t>
      </w:r>
    </w:p>
    <w:p w14:paraId="74580686" w14:textId="77777777" w:rsidR="00D73D14" w:rsidRPr="00D811BB" w:rsidRDefault="00D73D14" w:rsidP="00D73D14">
      <w:pPr>
        <w:pStyle w:val="a"/>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73D14" w:rsidRPr="00D811BB" w14:paraId="55E97DD9" w14:textId="77777777" w:rsidTr="001D597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FF26C8"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7FBA46"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19CD66"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lang w:eastAsia="zh-HK"/>
              </w:rPr>
              <w:t>功能說明</w:t>
            </w:r>
          </w:p>
        </w:tc>
      </w:tr>
      <w:tr w:rsidR="00D73D14" w:rsidRPr="00D811BB" w14:paraId="59F584C2" w14:textId="77777777" w:rsidTr="001D597D">
        <w:tc>
          <w:tcPr>
            <w:tcW w:w="851" w:type="dxa"/>
            <w:tcBorders>
              <w:top w:val="single" w:sz="4" w:space="0" w:color="auto"/>
              <w:left w:val="single" w:sz="4" w:space="0" w:color="auto"/>
              <w:bottom w:val="single" w:sz="4" w:space="0" w:color="auto"/>
              <w:right w:val="single" w:sz="4" w:space="0" w:color="auto"/>
            </w:tcBorders>
            <w:hideMark/>
          </w:tcPr>
          <w:p w14:paraId="798DC5B9" w14:textId="77777777" w:rsidR="00D73D14" w:rsidRPr="00D811BB" w:rsidRDefault="00D73D14" w:rsidP="001D597D">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EE731FB" w14:textId="77777777" w:rsidR="00D73D14" w:rsidRPr="00D811BB" w:rsidRDefault="00D73D14" w:rsidP="001D597D">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6755A0E"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2F0C85D5" w14:textId="77777777" w:rsidR="00D73D14" w:rsidRPr="00D811BB" w:rsidRDefault="00D73D14" w:rsidP="001D597D">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0E76FF71" w14:textId="77777777" w:rsidR="00D73D14" w:rsidRPr="00D811BB" w:rsidRDefault="00D73D14" w:rsidP="001D597D">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06325B56"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金融機構無擔保債務協議資料</w:t>
            </w:r>
            <w:r w:rsidRPr="00D811BB">
              <w:rPr>
                <w:rFonts w:ascii="標楷體" w:eastAsia="標楷體" w:hAnsi="標楷體" w:hint="eastAsia"/>
              </w:rPr>
              <w:t>(</w:t>
            </w:r>
            <w:r w:rsidRPr="00D811BB">
              <w:rPr>
                <w:rFonts w:ascii="標楷體" w:eastAsia="標楷體" w:hAnsi="標楷體"/>
              </w:rPr>
              <w:t>JcicZ047</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不存在者</w:t>
            </w:r>
            <w:r w:rsidRPr="00D811BB">
              <w:rPr>
                <w:rFonts w:ascii="標楷體" w:eastAsia="標楷體" w:hAnsi="標楷體" w:hint="eastAsia"/>
                <w:color w:val="000000"/>
                <w:lang w:eastAsia="zh-HK"/>
              </w:rPr>
              <w:t>顯示錯誤訊息"E000</w:t>
            </w:r>
            <w:r w:rsidRPr="00D811BB">
              <w:rPr>
                <w:rFonts w:ascii="標楷體" w:eastAsia="標楷體" w:hAnsi="標楷體"/>
                <w:color w:val="000000"/>
              </w:rPr>
              <w:t>4</w:t>
            </w:r>
            <w:r w:rsidRPr="00D811BB">
              <w:rPr>
                <w:rFonts w:ascii="標楷體" w:eastAsia="標楷體" w:hAnsi="標楷體" w:hint="eastAsia"/>
                <w:color w:val="000000"/>
              </w:rPr>
              <w:t>:刪除</w:t>
            </w:r>
            <w:r w:rsidRPr="00D811BB">
              <w:rPr>
                <w:rFonts w:ascii="標楷體" w:eastAsia="標楷體" w:hAnsi="標楷體" w:hint="eastAsia"/>
                <w:color w:val="000000"/>
                <w:lang w:eastAsia="zh-HK"/>
              </w:rPr>
              <w:t>資料不存在"</w:t>
            </w:r>
          </w:p>
          <w:p w14:paraId="54E69814" w14:textId="77777777" w:rsidR="00D73D14" w:rsidRPr="00D811BB" w:rsidRDefault="00D73D14" w:rsidP="001D597D">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D652D0E"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金融機構無擔保債務協議資料</w:t>
            </w:r>
            <w:r w:rsidRPr="00D811BB">
              <w:rPr>
                <w:rFonts w:ascii="標楷體" w:eastAsia="標楷體" w:hAnsi="標楷體" w:hint="eastAsia"/>
              </w:rPr>
              <w:t>(</w:t>
            </w:r>
            <w:r w:rsidRPr="00D811BB">
              <w:rPr>
                <w:rFonts w:ascii="標楷體" w:eastAsia="標楷體" w:hAnsi="標楷體"/>
              </w:rPr>
              <w:t>JcicZ047Log</w:t>
            </w:r>
            <w:r w:rsidRPr="00D811BB">
              <w:rPr>
                <w:rFonts w:ascii="標楷體" w:eastAsia="標楷體" w:hAnsi="標楷體" w:hint="eastAsia"/>
              </w:rPr>
              <w:t>)]該[流水號(</w:t>
            </w:r>
            <w:r w:rsidRPr="00D811BB">
              <w:rPr>
                <w:rFonts w:ascii="標楷體" w:eastAsia="標楷體" w:hAnsi="標楷體"/>
              </w:rPr>
              <w:t>JcicZ047Log.Ukey)</w:t>
            </w:r>
            <w:r w:rsidRPr="00D811BB">
              <w:rPr>
                <w:rFonts w:ascii="標楷體" w:eastAsia="標楷體" w:hAnsi="標楷體" w:hint="eastAsia"/>
              </w:rPr>
              <w:t>]資料是否存在</w:t>
            </w:r>
          </w:p>
          <w:p w14:paraId="1D7E3A3F" w14:textId="77777777" w:rsidR="00D73D14" w:rsidRPr="00D811BB" w:rsidRDefault="00D73D14" w:rsidP="001D597D">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金融機構無擔保債務協議資料</w:t>
            </w:r>
          </w:p>
          <w:p w14:paraId="0E8D334B" w14:textId="77777777" w:rsidR="00D73D14" w:rsidRPr="00D811BB" w:rsidRDefault="00D73D14" w:rsidP="001D597D">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rPr>
              <w:t>JcicZ047Log.Ukey)</w:t>
            </w:r>
            <w:r w:rsidRPr="00D811BB">
              <w:rPr>
                <w:rFonts w:ascii="標楷體" w:eastAsia="標楷體" w:hAnsi="標楷體" w:hint="eastAsia"/>
              </w:rPr>
              <w:t>]資料中[建檔日期時間(</w:t>
            </w:r>
            <w:r w:rsidRPr="00D811BB">
              <w:rPr>
                <w:rFonts w:ascii="標楷體" w:eastAsia="標楷體" w:hAnsi="標楷體"/>
              </w:rPr>
              <w:t>CreateDate</w:t>
            </w:r>
            <w:r w:rsidRPr="00D811BB">
              <w:rPr>
                <w:rFonts w:ascii="標楷體" w:eastAsia="標楷體" w:hAnsi="標楷體" w:hint="eastAsia"/>
              </w:rPr>
              <w:t>)]最大的資料</w:t>
            </w:r>
          </w:p>
        </w:tc>
      </w:tr>
      <w:tr w:rsidR="00D73D14" w:rsidRPr="00D811BB" w14:paraId="01D8DDF1" w14:textId="77777777" w:rsidTr="001D597D">
        <w:tc>
          <w:tcPr>
            <w:tcW w:w="851" w:type="dxa"/>
            <w:tcBorders>
              <w:top w:val="single" w:sz="4" w:space="0" w:color="auto"/>
              <w:left w:val="single" w:sz="4" w:space="0" w:color="auto"/>
              <w:bottom w:val="single" w:sz="4" w:space="0" w:color="auto"/>
              <w:right w:val="single" w:sz="4" w:space="0" w:color="auto"/>
            </w:tcBorders>
          </w:tcPr>
          <w:p w14:paraId="3AF2EF60"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4D61B1B"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4DA9D7E" w14:textId="77777777" w:rsidR="00D73D14" w:rsidRPr="00D811BB" w:rsidRDefault="00D73D14" w:rsidP="001D597D">
            <w:pPr>
              <w:rPr>
                <w:rFonts w:ascii="標楷體" w:eastAsia="標楷體" w:hAnsi="標楷體"/>
                <w:lang w:eastAsia="zh-HK"/>
              </w:rPr>
            </w:pPr>
            <w:r w:rsidRPr="00D811BB">
              <w:rPr>
                <w:rFonts w:ascii="標楷體" w:eastAsia="標楷體" w:hAnsi="標楷體" w:hint="eastAsia"/>
                <w:lang w:eastAsia="zh-HK"/>
              </w:rPr>
              <w:t>關閉此畫面</w:t>
            </w:r>
          </w:p>
        </w:tc>
      </w:tr>
    </w:tbl>
    <w:p w14:paraId="77C72111" w14:textId="77777777" w:rsidR="00D73D14" w:rsidRPr="00D811BB" w:rsidRDefault="00D73D14" w:rsidP="00D73D14">
      <w:pPr>
        <w:pStyle w:val="a"/>
        <w:rPr>
          <w:rFonts w:ascii="標楷體" w:hAnsi="標楷體"/>
        </w:rPr>
      </w:pPr>
      <w:r w:rsidRPr="00D811BB">
        <w:rPr>
          <w:rFonts w:ascii="標楷體" w:hAnsi="標楷體" w:hint="eastAsia"/>
        </w:rPr>
        <w:t>輸入畫面資料說明</w:t>
      </w:r>
      <w:r w:rsidRPr="00D811BB">
        <w:rPr>
          <w:rFonts w:ascii="標楷體" w:hAnsi="標楷體"/>
        </w:rPr>
        <w:t>-</w:t>
      </w:r>
      <w:r w:rsidRPr="00D811BB">
        <w:rPr>
          <w:rFonts w:ascii="標楷體" w:hAnsi="標楷體"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73D14" w:rsidRPr="00D811BB" w14:paraId="7CF100E1" w14:textId="77777777" w:rsidTr="001D597D">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4C8410" w14:textId="77777777" w:rsidR="00D73D14" w:rsidRPr="00D811BB" w:rsidRDefault="00D73D14" w:rsidP="001D597D">
            <w:pPr>
              <w:rPr>
                <w:rFonts w:ascii="標楷體" w:eastAsia="標楷體" w:hAnsi="標楷體"/>
              </w:rPr>
            </w:pPr>
            <w:r w:rsidRPr="00D811B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73202B" w14:textId="77777777" w:rsidR="00D73D14" w:rsidRPr="00D811BB" w:rsidRDefault="00D73D14" w:rsidP="001D597D">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AA600F7" w14:textId="77777777" w:rsidR="00D73D14" w:rsidRPr="00D811BB" w:rsidRDefault="00D73D14" w:rsidP="001D597D">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FDA93" w14:textId="77777777" w:rsidR="00D73D14" w:rsidRPr="00D811BB" w:rsidRDefault="00D73D14" w:rsidP="001D597D">
            <w:pPr>
              <w:rPr>
                <w:rFonts w:ascii="標楷體" w:eastAsia="標楷體" w:hAnsi="標楷體"/>
              </w:rPr>
            </w:pPr>
            <w:r w:rsidRPr="00D811BB">
              <w:rPr>
                <w:rFonts w:ascii="標楷體" w:eastAsia="標楷體" w:hAnsi="標楷體" w:hint="eastAsia"/>
              </w:rPr>
              <w:t>處理邏輯及注意事項</w:t>
            </w:r>
          </w:p>
        </w:tc>
      </w:tr>
      <w:tr w:rsidR="00D73D14" w:rsidRPr="00D811BB" w14:paraId="5D208678" w14:textId="77777777" w:rsidTr="001D597D">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BBC2E1" w14:textId="77777777" w:rsidR="00D73D14" w:rsidRPr="00D811BB" w:rsidRDefault="00D73D14" w:rsidP="001D597D">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30176A" w14:textId="77777777" w:rsidR="00D73D14" w:rsidRPr="00D811BB" w:rsidRDefault="00D73D14" w:rsidP="001D597D">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FF2A01" w14:textId="77777777" w:rsidR="00D73D14" w:rsidRPr="00D811BB" w:rsidRDefault="00D73D14" w:rsidP="001D597D">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FB42CE" w14:textId="77777777" w:rsidR="00D73D14" w:rsidRPr="00D811BB" w:rsidRDefault="00D73D14" w:rsidP="001D597D">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3E9588" w14:textId="77777777" w:rsidR="00D73D14" w:rsidRPr="00D811BB" w:rsidRDefault="00D73D14" w:rsidP="001D597D">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FB3AD3" w14:textId="77777777" w:rsidR="00D73D14" w:rsidRPr="00D811BB" w:rsidRDefault="00D73D14" w:rsidP="001D597D">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0CA83C" w14:textId="77777777" w:rsidR="00D73D14" w:rsidRPr="00D811BB" w:rsidRDefault="00D73D14" w:rsidP="001D597D">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69F021A" w14:textId="77777777" w:rsidR="00D73D14" w:rsidRPr="00D811BB" w:rsidRDefault="00D73D14" w:rsidP="001D597D">
            <w:pPr>
              <w:widowControl/>
              <w:rPr>
                <w:rFonts w:ascii="標楷體" w:eastAsia="標楷體" w:hAnsi="標楷體"/>
              </w:rPr>
            </w:pPr>
          </w:p>
        </w:tc>
      </w:tr>
      <w:tr w:rsidR="00D73D14" w:rsidRPr="00D811BB" w14:paraId="0A9AD93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D3A06E" w14:textId="77777777" w:rsidR="00D73D14" w:rsidRPr="00D811BB" w:rsidRDefault="00D73D14" w:rsidP="001D597D">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8BE78F3"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32C5B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D7C33C"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69D91F"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BB4BB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44999"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39873B0"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56CFE2FB"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BE83F"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59ADDA" w14:textId="77777777" w:rsidR="00D73D14" w:rsidRPr="00D811BB" w:rsidRDefault="00D73D14" w:rsidP="001D597D">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6F4C8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D6AF3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C3C87"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ACA54"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B0D6B4"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29773B"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65AB65F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439B24" w14:textId="77777777" w:rsidR="00D73D14" w:rsidRPr="00D811BB" w:rsidRDefault="00D73D14" w:rsidP="001D597D">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CA37365" w14:textId="77777777" w:rsidR="00D73D14" w:rsidRPr="00D811BB" w:rsidRDefault="00D73D14" w:rsidP="001D597D">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58EAFD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C1A7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909895"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3A52F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8C8D9E"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21A45D"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39D501C6"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2A670" w14:textId="77777777" w:rsidR="00D73D14" w:rsidRPr="00D811BB" w:rsidRDefault="00D73D14" w:rsidP="001D597D">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868195C"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A1D63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4805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DD049D"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06E80E"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014604"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E7D4A1"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自動顯示原值</w:t>
            </w:r>
          </w:p>
        </w:tc>
      </w:tr>
      <w:tr w:rsidR="00D73D14" w:rsidRPr="00D811BB" w14:paraId="04FA3C9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1E83D" w14:textId="77777777" w:rsidR="00D73D14" w:rsidRPr="00D811BB" w:rsidRDefault="00D73D14" w:rsidP="001D597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32747CC"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 xml:space="preserve"> "</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D73D14" w:rsidRPr="00D811BB" w14:paraId="4D94131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27041" w14:textId="77777777" w:rsidR="00D73D14" w:rsidRPr="00D811BB" w:rsidRDefault="00D73D14" w:rsidP="001D597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5C91E78" w14:textId="77777777" w:rsidR="00D73D14" w:rsidRPr="00D811BB" w:rsidRDefault="00D73D14" w:rsidP="001D597D">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FA2A58F"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08C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7AE1F3"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B21A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63584" w14:textId="77777777" w:rsidR="00D73D14" w:rsidRPr="00D811BB" w:rsidRDefault="00D73D14" w:rsidP="001D597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FF7D9" w14:textId="77777777" w:rsidR="00D73D14" w:rsidRPr="00D811BB" w:rsidRDefault="00D73D14" w:rsidP="001D597D">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73D14" w:rsidRPr="00D811BB" w14:paraId="591B544E"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ACB889" w14:textId="77777777" w:rsidR="00D73D14" w:rsidRPr="00D811BB" w:rsidRDefault="00D73D14" w:rsidP="001D597D">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1304A8B" w14:textId="77777777" w:rsidR="00D73D14" w:rsidRPr="00D811BB" w:rsidRDefault="00D73D14" w:rsidP="001D597D">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4A88A1E"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6FA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130979"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F3C9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4AB05"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B41DF2B" w14:textId="77777777" w:rsidR="00D73D14" w:rsidRPr="00D811BB" w:rsidRDefault="00D73D14" w:rsidP="001D597D">
            <w:pPr>
              <w:ind w:left="204" w:hangingChars="85" w:hanging="204"/>
              <w:rPr>
                <w:rFonts w:ascii="標楷體" w:eastAsia="標楷體" w:hAnsi="標楷體"/>
              </w:rPr>
            </w:pPr>
            <w:r w:rsidRPr="00D811BB">
              <w:rPr>
                <w:rFonts w:ascii="標楷體" w:eastAsia="標楷體" w:hAnsi="標楷體" w:hint="eastAsia"/>
              </w:rPr>
              <w:t>自動顯示原值</w:t>
            </w:r>
          </w:p>
        </w:tc>
      </w:tr>
      <w:tr w:rsidR="00D73D14" w:rsidRPr="00D811BB" w14:paraId="6D3D376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E0C8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6B368DD"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0BCACD9D"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3EC604"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3F7A51"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4460C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2571E"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914C7AE"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448FBF0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23D8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F806F23"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7D3489E5"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9B23E1"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BC5B29"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02075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161F6"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B77F8C6"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930C570"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0A6E4"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32F64E1"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貸款債務總金額</w:t>
            </w:r>
          </w:p>
        </w:tc>
        <w:tc>
          <w:tcPr>
            <w:tcW w:w="709" w:type="dxa"/>
            <w:tcBorders>
              <w:top w:val="single" w:sz="4" w:space="0" w:color="auto"/>
              <w:left w:val="single" w:sz="4" w:space="0" w:color="auto"/>
              <w:bottom w:val="single" w:sz="4" w:space="0" w:color="auto"/>
              <w:right w:val="single" w:sz="4" w:space="0" w:color="auto"/>
            </w:tcBorders>
          </w:tcPr>
          <w:p w14:paraId="4C3DBC5E"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3791"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10A938"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8806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34FC1"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B377282"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6FD67C5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1315DB"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3A46E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貸款債務簽約總金額</w:t>
            </w:r>
          </w:p>
        </w:tc>
        <w:tc>
          <w:tcPr>
            <w:tcW w:w="709" w:type="dxa"/>
            <w:tcBorders>
              <w:top w:val="single" w:sz="4" w:space="0" w:color="auto"/>
              <w:left w:val="single" w:sz="4" w:space="0" w:color="auto"/>
              <w:bottom w:val="single" w:sz="4" w:space="0" w:color="auto"/>
              <w:right w:val="single" w:sz="4" w:space="0" w:color="auto"/>
            </w:tcBorders>
          </w:tcPr>
          <w:p w14:paraId="18BFE02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7A4F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F8ACB"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C4E08"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9A8343"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9AA9302"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083C6D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6CA31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CB99DD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現金卡債務總金額</w:t>
            </w:r>
          </w:p>
        </w:tc>
        <w:tc>
          <w:tcPr>
            <w:tcW w:w="709" w:type="dxa"/>
            <w:tcBorders>
              <w:top w:val="single" w:sz="4" w:space="0" w:color="auto"/>
              <w:left w:val="single" w:sz="4" w:space="0" w:color="auto"/>
              <w:bottom w:val="single" w:sz="4" w:space="0" w:color="auto"/>
              <w:right w:val="single" w:sz="4" w:space="0" w:color="auto"/>
            </w:tcBorders>
          </w:tcPr>
          <w:p w14:paraId="27EA38C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91BA5B"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72380"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09DBA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3CCD77"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BA33DB9"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2DF272D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6FD76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FA79E8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現金卡債務簽約總金額</w:t>
            </w:r>
          </w:p>
        </w:tc>
        <w:tc>
          <w:tcPr>
            <w:tcW w:w="709" w:type="dxa"/>
            <w:tcBorders>
              <w:top w:val="single" w:sz="4" w:space="0" w:color="auto"/>
              <w:left w:val="single" w:sz="4" w:space="0" w:color="auto"/>
              <w:bottom w:val="single" w:sz="4" w:space="0" w:color="auto"/>
              <w:right w:val="single" w:sz="4" w:space="0" w:color="auto"/>
            </w:tcBorders>
          </w:tcPr>
          <w:p w14:paraId="2C7A708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A99D7"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CC7E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FE2AC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BB2AA5"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35FD170"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5BFCA78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2C113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A9E7CBF"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信用卡債務總金額</w:t>
            </w:r>
          </w:p>
        </w:tc>
        <w:tc>
          <w:tcPr>
            <w:tcW w:w="709" w:type="dxa"/>
            <w:tcBorders>
              <w:top w:val="single" w:sz="4" w:space="0" w:color="auto"/>
              <w:left w:val="single" w:sz="4" w:space="0" w:color="auto"/>
              <w:bottom w:val="single" w:sz="4" w:space="0" w:color="auto"/>
              <w:right w:val="single" w:sz="4" w:space="0" w:color="auto"/>
            </w:tcBorders>
          </w:tcPr>
          <w:p w14:paraId="6D24839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D89697"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5DFD2"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384146"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CE6EF"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A423C2"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0A0F02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B324D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199BE5A"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信用卡債務簽約總金額</w:t>
            </w:r>
          </w:p>
        </w:tc>
        <w:tc>
          <w:tcPr>
            <w:tcW w:w="709" w:type="dxa"/>
            <w:tcBorders>
              <w:top w:val="single" w:sz="4" w:space="0" w:color="auto"/>
              <w:left w:val="single" w:sz="4" w:space="0" w:color="auto"/>
              <w:bottom w:val="single" w:sz="4" w:space="0" w:color="auto"/>
              <w:right w:val="single" w:sz="4" w:space="0" w:color="auto"/>
            </w:tcBorders>
          </w:tcPr>
          <w:p w14:paraId="22283F8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1A577D"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9B45C0"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CFD3F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3258F"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8C4CAB2"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16ADDBD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29A15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D1F8801"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依民法第323條計算之債</w:t>
            </w:r>
            <w:r w:rsidRPr="00D811BB">
              <w:rPr>
                <w:rFonts w:ascii="標楷體" w:eastAsia="標楷體" w:hAnsi="標楷體" w:hint="eastAsia"/>
                <w:color w:val="000000"/>
              </w:rPr>
              <w:lastRenderedPageBreak/>
              <w:t>務總金額</w:t>
            </w:r>
          </w:p>
        </w:tc>
        <w:tc>
          <w:tcPr>
            <w:tcW w:w="709" w:type="dxa"/>
            <w:tcBorders>
              <w:top w:val="single" w:sz="4" w:space="0" w:color="auto"/>
              <w:left w:val="single" w:sz="4" w:space="0" w:color="auto"/>
              <w:bottom w:val="single" w:sz="4" w:space="0" w:color="auto"/>
              <w:right w:val="single" w:sz="4" w:space="0" w:color="auto"/>
            </w:tcBorders>
          </w:tcPr>
          <w:p w14:paraId="3DB182C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3D6CD"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458A0"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8F061"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A95A1"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D8AF38A" w14:textId="77777777" w:rsidR="00D73D14" w:rsidRPr="00D811BB" w:rsidRDefault="00D73D14" w:rsidP="001D597D">
            <w:pPr>
              <w:ind w:left="240" w:hangingChars="100" w:hanging="240"/>
              <w:rPr>
                <w:rFonts w:ascii="標楷體" w:eastAsia="標楷體" w:hAnsi="標楷體"/>
              </w:rPr>
            </w:pPr>
            <w:r w:rsidRPr="00D811BB">
              <w:rPr>
                <w:rFonts w:ascii="標楷體" w:eastAsia="標楷體" w:hAnsi="標楷體" w:hint="eastAsia"/>
              </w:rPr>
              <w:t>自動顯示原值</w:t>
            </w:r>
          </w:p>
        </w:tc>
      </w:tr>
      <w:tr w:rsidR="00D73D14" w:rsidRPr="00D811BB" w14:paraId="1C009E0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861E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6300892"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0BC5B158"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312A73"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36616F"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44A921"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92D9B"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1F76C3F"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9E1F558"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BB5705"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064AE9"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協議完成日</w:t>
            </w:r>
          </w:p>
        </w:tc>
        <w:tc>
          <w:tcPr>
            <w:tcW w:w="709" w:type="dxa"/>
            <w:tcBorders>
              <w:top w:val="single" w:sz="4" w:space="0" w:color="auto"/>
              <w:left w:val="single" w:sz="4" w:space="0" w:color="auto"/>
              <w:bottom w:val="single" w:sz="4" w:space="0" w:color="auto"/>
              <w:right w:val="single" w:sz="4" w:space="0" w:color="auto"/>
            </w:tcBorders>
          </w:tcPr>
          <w:p w14:paraId="10749C4C"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9CC64E"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08F1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EC07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99B3C0"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1919A86"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47AC9CDC"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8E3C1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A4E3DA"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面談日期</w:t>
            </w:r>
          </w:p>
        </w:tc>
        <w:tc>
          <w:tcPr>
            <w:tcW w:w="709" w:type="dxa"/>
            <w:tcBorders>
              <w:top w:val="single" w:sz="4" w:space="0" w:color="auto"/>
              <w:left w:val="single" w:sz="4" w:space="0" w:color="auto"/>
              <w:bottom w:val="single" w:sz="4" w:space="0" w:color="auto"/>
              <w:right w:val="single" w:sz="4" w:space="0" w:color="auto"/>
            </w:tcBorders>
          </w:tcPr>
          <w:p w14:paraId="7BC5E866"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7198D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00B597"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31AB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5263D"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578D5BD" w14:textId="77777777" w:rsidR="00D73D14" w:rsidRPr="00D811BB" w:rsidRDefault="00D73D14" w:rsidP="001D597D">
            <w:pPr>
              <w:ind w:left="240" w:hangingChars="100" w:hanging="240"/>
              <w:rPr>
                <w:rFonts w:ascii="標楷體" w:eastAsia="標楷體" w:hAnsi="標楷體"/>
                <w:color w:val="000000"/>
              </w:rPr>
            </w:pPr>
            <w:r w:rsidRPr="00D811BB">
              <w:rPr>
                <w:rFonts w:ascii="標楷體" w:eastAsia="標楷體" w:hAnsi="標楷體" w:hint="eastAsia"/>
              </w:rPr>
              <w:t>自動顯示原值</w:t>
            </w:r>
          </w:p>
        </w:tc>
      </w:tr>
      <w:tr w:rsidR="00D73D14" w:rsidRPr="00D811BB" w14:paraId="0CE9098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0A7EA9"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61A9F1F5"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4FB438AB"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EECAD7"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88854"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C2B968"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4FC22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CD7C68E"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4CAE7B5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1E847C"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24CD751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前置協商註記訊息揭露期限</w:t>
            </w:r>
          </w:p>
        </w:tc>
        <w:tc>
          <w:tcPr>
            <w:tcW w:w="709" w:type="dxa"/>
            <w:tcBorders>
              <w:top w:val="single" w:sz="4" w:space="0" w:color="auto"/>
              <w:left w:val="single" w:sz="4" w:space="0" w:color="auto"/>
              <w:bottom w:val="single" w:sz="4" w:space="0" w:color="auto"/>
              <w:right w:val="single" w:sz="4" w:space="0" w:color="auto"/>
            </w:tcBorders>
          </w:tcPr>
          <w:p w14:paraId="7911F0B5"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C4B8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FAA34E"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57CDB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AB76C"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CDB85F2"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55630C9"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BE9E0F"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7C27D0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43CF70"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79B742"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7821F6"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BC30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364D53"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324111D7"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7E777CA"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A5407"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996758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C285002"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920F9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D6D98"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25A93"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29AB12"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8949A12"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02E2F9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B2C4A"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0EFDA8"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C25E9A6"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817A6C"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42311D"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3020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07305"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B59696D"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5716C7D2"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E3DDFE"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EC8069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AB24C68"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29EFE5"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E51448"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48042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4C2AF"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93D7DFA"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05BC4A0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FCA1A0"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9D144E7"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w:t>
            </w:r>
          </w:p>
        </w:tc>
        <w:tc>
          <w:tcPr>
            <w:tcW w:w="709" w:type="dxa"/>
            <w:tcBorders>
              <w:top w:val="single" w:sz="4" w:space="0" w:color="auto"/>
              <w:left w:val="single" w:sz="4" w:space="0" w:color="auto"/>
              <w:bottom w:val="single" w:sz="4" w:space="0" w:color="auto"/>
              <w:right w:val="single" w:sz="4" w:space="0" w:color="auto"/>
            </w:tcBorders>
          </w:tcPr>
          <w:p w14:paraId="2C4D1A3A"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3E16A"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1B57C8"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0356F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2B39BC"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F52C77F"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6314A334"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19251" w14:textId="77777777" w:rsidR="00D73D14" w:rsidRPr="00D811BB" w:rsidRDefault="00D73D14" w:rsidP="001D597D">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706ECBD"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屬二階段還款方案之階段註記中文</w:t>
            </w:r>
          </w:p>
        </w:tc>
        <w:tc>
          <w:tcPr>
            <w:tcW w:w="709" w:type="dxa"/>
            <w:tcBorders>
              <w:top w:val="single" w:sz="4" w:space="0" w:color="auto"/>
              <w:left w:val="single" w:sz="4" w:space="0" w:color="auto"/>
              <w:bottom w:val="single" w:sz="4" w:space="0" w:color="auto"/>
              <w:right w:val="single" w:sz="4" w:space="0" w:color="auto"/>
            </w:tcBorders>
          </w:tcPr>
          <w:p w14:paraId="3FB4FB28" w14:textId="77777777" w:rsidR="00D73D14" w:rsidRPr="00D811BB" w:rsidRDefault="00D73D14" w:rsidP="001D597D">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1407F9"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829827"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13C897"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031A14"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50C4736" w14:textId="77777777" w:rsidR="00D73D14" w:rsidRPr="00D811BB" w:rsidRDefault="00D73D14" w:rsidP="001D597D">
            <w:pPr>
              <w:rPr>
                <w:rFonts w:ascii="標楷體" w:eastAsia="標楷體" w:hAnsi="標楷體"/>
                <w:color w:val="000000"/>
              </w:rPr>
            </w:pPr>
            <w:r w:rsidRPr="00D811BB">
              <w:rPr>
                <w:rFonts w:ascii="標楷體" w:eastAsia="標楷體" w:hAnsi="標楷體" w:hint="eastAsia"/>
              </w:rPr>
              <w:t>自動顯示</w:t>
            </w:r>
          </w:p>
        </w:tc>
      </w:tr>
      <w:tr w:rsidR="00D73D14" w:rsidRPr="00D811BB" w14:paraId="35D45455"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C5F1C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29D88096"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一階段最後一期應繳金額</w:t>
            </w:r>
          </w:p>
        </w:tc>
        <w:tc>
          <w:tcPr>
            <w:tcW w:w="709" w:type="dxa"/>
            <w:tcBorders>
              <w:top w:val="single" w:sz="4" w:space="0" w:color="auto"/>
              <w:left w:val="single" w:sz="4" w:space="0" w:color="auto"/>
              <w:bottom w:val="single" w:sz="4" w:space="0" w:color="auto"/>
              <w:right w:val="single" w:sz="4" w:space="0" w:color="auto"/>
            </w:tcBorders>
          </w:tcPr>
          <w:p w14:paraId="71C9BD8D"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9B9DD"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DC4600"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64B5C"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35EEB2"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113208B"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7E2D8AB3"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B4009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6D86A3A6"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段期數</w:t>
            </w:r>
          </w:p>
        </w:tc>
        <w:tc>
          <w:tcPr>
            <w:tcW w:w="709" w:type="dxa"/>
            <w:tcBorders>
              <w:top w:val="single" w:sz="4" w:space="0" w:color="auto"/>
              <w:left w:val="single" w:sz="4" w:space="0" w:color="auto"/>
              <w:bottom w:val="single" w:sz="4" w:space="0" w:color="auto"/>
              <w:right w:val="single" w:sz="4" w:space="0" w:color="auto"/>
            </w:tcBorders>
          </w:tcPr>
          <w:p w14:paraId="61410380"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302A6E"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88B23"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5E9B01"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D2E4F"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D966857"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4E665B8D"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2EDE9A"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051E913E"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利率</w:t>
            </w:r>
          </w:p>
        </w:tc>
        <w:tc>
          <w:tcPr>
            <w:tcW w:w="709" w:type="dxa"/>
            <w:tcBorders>
              <w:top w:val="single" w:sz="4" w:space="0" w:color="auto"/>
              <w:left w:val="single" w:sz="4" w:space="0" w:color="auto"/>
              <w:bottom w:val="single" w:sz="4" w:space="0" w:color="auto"/>
              <w:right w:val="single" w:sz="4" w:space="0" w:color="auto"/>
            </w:tcBorders>
          </w:tcPr>
          <w:p w14:paraId="00B69C18" w14:textId="77777777" w:rsidR="00D73D14" w:rsidRPr="00D811BB" w:rsidRDefault="00D73D14" w:rsidP="001D597D">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8EEA6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7FA3"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0445C9"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2B59"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4E9F4EF"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1F9FF541"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D30B43"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0663D76B"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協商方案估計月付金</w:t>
            </w:r>
          </w:p>
        </w:tc>
        <w:tc>
          <w:tcPr>
            <w:tcW w:w="709" w:type="dxa"/>
            <w:tcBorders>
              <w:top w:val="single" w:sz="4" w:space="0" w:color="auto"/>
              <w:left w:val="single" w:sz="4" w:space="0" w:color="auto"/>
              <w:bottom w:val="single" w:sz="4" w:space="0" w:color="auto"/>
              <w:right w:val="single" w:sz="4" w:space="0" w:color="auto"/>
            </w:tcBorders>
          </w:tcPr>
          <w:p w14:paraId="3F4BE1B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1DF128"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B96BAA"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43452"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380647"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755BF7D"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561FE427"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908618"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01752B80" w14:textId="77777777" w:rsidR="00D73D14" w:rsidRPr="00D811BB" w:rsidRDefault="00D73D14" w:rsidP="001D597D">
            <w:pPr>
              <w:widowControl/>
              <w:rPr>
                <w:rFonts w:ascii="標楷體" w:eastAsia="標楷體" w:hAnsi="標楷體"/>
                <w:color w:val="000000"/>
              </w:rPr>
            </w:pPr>
            <w:r w:rsidRPr="00D811BB">
              <w:rPr>
                <w:rFonts w:ascii="標楷體" w:eastAsia="標楷體" w:hAnsi="標楷體" w:hint="eastAsia"/>
                <w:color w:val="000000"/>
              </w:rPr>
              <w:t>第二階段最後一期應繳金額</w:t>
            </w:r>
          </w:p>
        </w:tc>
        <w:tc>
          <w:tcPr>
            <w:tcW w:w="709" w:type="dxa"/>
            <w:tcBorders>
              <w:top w:val="single" w:sz="4" w:space="0" w:color="auto"/>
              <w:left w:val="single" w:sz="4" w:space="0" w:color="auto"/>
              <w:bottom w:val="single" w:sz="4" w:space="0" w:color="auto"/>
              <w:right w:val="single" w:sz="4" w:space="0" w:color="auto"/>
            </w:tcBorders>
          </w:tcPr>
          <w:p w14:paraId="07128CBE"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AE143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495F80" w14:textId="77777777" w:rsidR="00D73D14" w:rsidRPr="00D811BB" w:rsidRDefault="00D73D14" w:rsidP="001D597D">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17C8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33E3" w14:textId="77777777" w:rsidR="00D73D14" w:rsidRPr="00D811BB" w:rsidRDefault="00D73D14" w:rsidP="001D597D">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C3D48D4" w14:textId="77777777" w:rsidR="00D73D14" w:rsidRPr="00D811BB" w:rsidRDefault="00D73D14" w:rsidP="001D597D">
            <w:pPr>
              <w:rPr>
                <w:rFonts w:ascii="標楷體" w:eastAsia="標楷體" w:hAnsi="標楷體"/>
              </w:rPr>
            </w:pPr>
            <w:r w:rsidRPr="00D811BB">
              <w:rPr>
                <w:rFonts w:ascii="標楷體" w:eastAsia="標楷體" w:hAnsi="標楷體" w:hint="eastAsia"/>
              </w:rPr>
              <w:t>自動顯示原值</w:t>
            </w:r>
          </w:p>
        </w:tc>
      </w:tr>
      <w:tr w:rsidR="00D73D14" w:rsidRPr="00D811BB" w14:paraId="4A32D1FF" w14:textId="77777777" w:rsidTr="001D597D">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07ED1" w14:textId="77777777" w:rsidR="00D73D14" w:rsidRPr="00D811BB" w:rsidRDefault="00D73D14" w:rsidP="001D597D">
            <w:pPr>
              <w:rPr>
                <w:rFonts w:ascii="標楷體" w:eastAsia="標楷體" w:hAnsi="標楷體"/>
                <w:lang w:eastAsia="zh-CN"/>
              </w:rPr>
            </w:pPr>
            <w:r w:rsidRPr="00D811BB">
              <w:rPr>
                <w:rFonts w:ascii="標楷體" w:eastAsia="標楷體" w:hAnsi="標楷體"/>
                <w:lang w:eastAsia="zh-CN"/>
              </w:rPr>
              <w:lastRenderedPageBreak/>
              <w:t>29</w:t>
            </w:r>
          </w:p>
        </w:tc>
        <w:tc>
          <w:tcPr>
            <w:tcW w:w="1637" w:type="dxa"/>
            <w:tcBorders>
              <w:top w:val="single" w:sz="4" w:space="0" w:color="auto"/>
              <w:left w:val="single" w:sz="4" w:space="0" w:color="auto"/>
              <w:bottom w:val="single" w:sz="4" w:space="0" w:color="auto"/>
              <w:right w:val="single" w:sz="4" w:space="0" w:color="auto"/>
            </w:tcBorders>
          </w:tcPr>
          <w:p w14:paraId="7C8DD8CF" w14:textId="77777777" w:rsidR="00D73D14" w:rsidRPr="00D811BB" w:rsidRDefault="00D73D14" w:rsidP="001D597D">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8C388F0"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95640" w14:textId="77777777" w:rsidR="00D73D14" w:rsidRPr="00D811BB" w:rsidRDefault="00D73D14" w:rsidP="001D597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1EA0C7" w14:textId="77777777" w:rsidR="00D73D14" w:rsidRPr="00D811BB" w:rsidRDefault="00D73D14" w:rsidP="001D597D">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0ACFBB" w14:textId="77777777" w:rsidR="00D73D14" w:rsidRPr="00D811BB" w:rsidRDefault="00D73D14" w:rsidP="001D597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FFFD1" w14:textId="77777777" w:rsidR="00D73D14" w:rsidRPr="00D811BB" w:rsidRDefault="00D73D14" w:rsidP="001D597D">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195C852" w14:textId="77777777" w:rsidR="00D73D14" w:rsidRPr="00D811BB" w:rsidRDefault="00D73D14" w:rsidP="001D597D">
            <w:pPr>
              <w:rPr>
                <w:rFonts w:ascii="標楷體" w:eastAsia="標楷體" w:hAnsi="標楷體"/>
              </w:rPr>
            </w:pPr>
            <w:r w:rsidRPr="00D811BB">
              <w:rPr>
                <w:rFonts w:ascii="標楷體" w:eastAsia="標楷體" w:hAnsi="標楷體" w:hint="eastAsia"/>
                <w:color w:val="000000" w:themeColor="text1"/>
              </w:rPr>
              <w:t>自動顯示</w:t>
            </w:r>
          </w:p>
        </w:tc>
      </w:tr>
    </w:tbl>
    <w:p w14:paraId="41E01F69" w14:textId="77777777" w:rsidR="00D73D14" w:rsidRPr="00D811BB" w:rsidRDefault="00D73D14">
      <w:pPr>
        <w:widowControl/>
        <w:rPr>
          <w:rFonts w:ascii="標楷體" w:eastAsia="標楷體" w:hAnsi="標楷體"/>
          <w:sz w:val="26"/>
        </w:rPr>
      </w:pPr>
    </w:p>
    <w:p w14:paraId="0D965028" w14:textId="1181F6A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5A8DD8B5" w14:textId="21D9B7B7"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09</w:t>
      </w:r>
      <w:r w:rsidR="00750086" w:rsidRPr="00D811BB">
        <w:rPr>
          <w:rFonts w:ascii="標楷體" w:hAnsi="標楷體"/>
        </w:rPr>
        <w:t xml:space="preserve"> (048)</w:t>
      </w:r>
      <w:r w:rsidRPr="00D811BB">
        <w:rPr>
          <w:rFonts w:ascii="標楷體" w:hAnsi="標楷體" w:hint="eastAsia"/>
        </w:rPr>
        <w:t>債務人基本資料</w:t>
      </w:r>
    </w:p>
    <w:p w14:paraId="0EBF9137"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50086" w:rsidRPr="00D811BB" w14:paraId="2EFE5FDB"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7B96F2" w14:textId="77777777" w:rsidR="00750086" w:rsidRPr="00D811BB" w:rsidRDefault="00750086" w:rsidP="00564797">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5AB5D4" w14:textId="77777777" w:rsidR="00750086" w:rsidRPr="00D811BB" w:rsidRDefault="00750086" w:rsidP="00564797">
            <w:pPr>
              <w:rPr>
                <w:rFonts w:ascii="標楷體" w:eastAsia="標楷體" w:hAnsi="標楷體"/>
              </w:rPr>
            </w:pPr>
            <w:r w:rsidRPr="00D811BB">
              <w:rPr>
                <w:rFonts w:ascii="標楷體" w:eastAsia="標楷體" w:hAnsi="標楷體" w:hint="eastAsia"/>
              </w:rPr>
              <w:t>債務人基本資料</w:t>
            </w:r>
          </w:p>
        </w:tc>
      </w:tr>
      <w:tr w:rsidR="00750086" w:rsidRPr="00D811BB" w14:paraId="47748D5D" w14:textId="77777777" w:rsidTr="005647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0263A" w14:textId="77777777" w:rsidR="00750086" w:rsidRPr="00D811BB" w:rsidRDefault="00750086" w:rsidP="00564797">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3B77ED2" w14:textId="77777777" w:rsidR="00750086" w:rsidRPr="00D811BB" w:rsidRDefault="00750086" w:rsidP="00564797">
            <w:pPr>
              <w:rPr>
                <w:rFonts w:ascii="標楷體" w:eastAsia="標楷體" w:hAnsi="標楷體"/>
              </w:rPr>
            </w:pPr>
            <w:r w:rsidRPr="00D811BB">
              <w:rPr>
                <w:rFonts w:ascii="標楷體" w:eastAsia="標楷體" w:hAnsi="標楷體" w:hint="eastAsia"/>
              </w:rPr>
              <w:t>1.維護協商開始暨停催權通知資料</w:t>
            </w:r>
          </w:p>
          <w:p w14:paraId="418932F4" w14:textId="77777777" w:rsidR="00750086" w:rsidRPr="00D811BB" w:rsidRDefault="00750086" w:rsidP="00564797">
            <w:pPr>
              <w:rPr>
                <w:rFonts w:ascii="標楷體" w:eastAsia="標楷體" w:hAnsi="標楷體"/>
              </w:rPr>
            </w:pPr>
            <w:r w:rsidRPr="00D811BB">
              <w:rPr>
                <w:rFonts w:ascii="標楷體" w:eastAsia="標楷體" w:hAnsi="標楷體" w:hint="eastAsia"/>
              </w:rPr>
              <w:t>2.需由入口交易【L8030消債條例JCIC報送資料】進入</w:t>
            </w:r>
          </w:p>
        </w:tc>
      </w:tr>
      <w:tr w:rsidR="00750086" w:rsidRPr="00D811BB" w14:paraId="1C2BFB93" w14:textId="77777777" w:rsidTr="005647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5FF0A4" w14:textId="77777777" w:rsidR="00750086" w:rsidRPr="00D811BB" w:rsidRDefault="00750086" w:rsidP="00564797">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9FA4D6" w14:textId="77777777" w:rsidR="00750086" w:rsidRPr="00D811BB" w:rsidRDefault="00750086" w:rsidP="005647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B8376BE" w14:textId="77777777" w:rsidR="00750086" w:rsidRPr="00D811BB" w:rsidRDefault="00750086" w:rsidP="00564797">
            <w:pPr>
              <w:rPr>
                <w:rFonts w:ascii="標楷體" w:eastAsia="標楷體" w:hAnsi="標楷體"/>
              </w:rPr>
            </w:pPr>
            <w:r w:rsidRPr="00D811BB">
              <w:rPr>
                <w:rFonts w:ascii="標楷體" w:eastAsia="標楷體" w:hAnsi="標楷體" w:hint="eastAsia"/>
              </w:rPr>
              <w:t>2.維護[債務人基本資料(JcicZ048)]</w:t>
            </w:r>
          </w:p>
          <w:p w14:paraId="3D6F1810"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69FAEAC3" w14:textId="77777777" w:rsidR="00750086" w:rsidRPr="00D811BB" w:rsidRDefault="00750086" w:rsidP="00564797">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債務人基本資料</w:t>
            </w:r>
          </w:p>
          <w:p w14:paraId="5A0D2995" w14:textId="77777777" w:rsidR="00750086" w:rsidRPr="00D811BB" w:rsidRDefault="00750086" w:rsidP="00564797">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債務人基本資料</w:t>
            </w:r>
          </w:p>
          <w:p w14:paraId="460124CD" w14:textId="77777777" w:rsidR="00750086" w:rsidRPr="00D811BB" w:rsidRDefault="00750086" w:rsidP="00564797">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債務人基本資料</w:t>
            </w:r>
          </w:p>
          <w:p w14:paraId="34EDA6FD" w14:textId="77777777" w:rsidR="00750086" w:rsidRPr="00D811BB" w:rsidRDefault="00750086" w:rsidP="00564797">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債務人基本資料</w:t>
            </w:r>
          </w:p>
        </w:tc>
      </w:tr>
      <w:tr w:rsidR="00750086" w:rsidRPr="00D811BB" w14:paraId="21EAD855" w14:textId="77777777" w:rsidTr="005647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EAB3" w14:textId="77777777" w:rsidR="00750086" w:rsidRPr="00D811BB" w:rsidRDefault="00750086" w:rsidP="00564797">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5ECCFC" w14:textId="77777777" w:rsidR="00750086" w:rsidRPr="00D811BB" w:rsidRDefault="00750086" w:rsidP="00564797">
            <w:pPr>
              <w:rPr>
                <w:rFonts w:ascii="標楷體" w:eastAsia="標楷體" w:hAnsi="標楷體"/>
              </w:rPr>
            </w:pPr>
          </w:p>
        </w:tc>
      </w:tr>
      <w:tr w:rsidR="00750086" w:rsidRPr="00D811BB" w14:paraId="234E9647" w14:textId="77777777" w:rsidTr="005647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A073A" w14:textId="77777777" w:rsidR="00750086" w:rsidRPr="00D811BB" w:rsidRDefault="00750086" w:rsidP="00564797">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740772" w14:textId="77777777" w:rsidR="00750086" w:rsidRPr="00D811BB" w:rsidRDefault="00750086" w:rsidP="00564797">
            <w:pPr>
              <w:rPr>
                <w:rFonts w:ascii="標楷體" w:eastAsia="標楷體" w:hAnsi="標楷體"/>
              </w:rPr>
            </w:pPr>
          </w:p>
        </w:tc>
      </w:tr>
      <w:tr w:rsidR="00750086" w:rsidRPr="00D811BB" w14:paraId="774892B4"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E7F0EC" w14:textId="77777777" w:rsidR="00750086" w:rsidRPr="00D811BB" w:rsidRDefault="00750086" w:rsidP="00564797">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5123A05" w14:textId="77777777" w:rsidR="00750086" w:rsidRPr="00D811BB" w:rsidRDefault="00750086" w:rsidP="00564797">
            <w:pPr>
              <w:rPr>
                <w:rFonts w:ascii="標楷體" w:eastAsia="標楷體" w:hAnsi="標楷體"/>
              </w:rPr>
            </w:pPr>
          </w:p>
        </w:tc>
      </w:tr>
      <w:tr w:rsidR="00750086" w:rsidRPr="00D811BB" w14:paraId="01EA623C" w14:textId="77777777" w:rsidTr="005647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30E8C5" w14:textId="77777777" w:rsidR="00750086" w:rsidRPr="00D811BB" w:rsidRDefault="00750086" w:rsidP="00564797">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5E9E45" w14:textId="77777777" w:rsidR="00750086" w:rsidRPr="00D811BB" w:rsidRDefault="00750086" w:rsidP="0056479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750086" w:rsidRPr="00D811BB" w14:paraId="584F4697" w14:textId="77777777" w:rsidTr="005647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74EDF" w14:textId="77777777" w:rsidR="00750086" w:rsidRPr="00D811BB" w:rsidRDefault="00750086" w:rsidP="00564797">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42987E5" w14:textId="77777777" w:rsidR="00750086" w:rsidRPr="00D811BB" w:rsidRDefault="00750086" w:rsidP="0056479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21</w:t>
            </w:r>
          </w:p>
        </w:tc>
      </w:tr>
    </w:tbl>
    <w:p w14:paraId="7453E5FF" w14:textId="77777777" w:rsidR="00750086" w:rsidRPr="00D811BB" w:rsidRDefault="00750086" w:rsidP="00750086">
      <w:pPr>
        <w:rPr>
          <w:rFonts w:ascii="標楷體" w:eastAsia="標楷體" w:hAnsi="標楷體"/>
        </w:rPr>
      </w:pPr>
    </w:p>
    <w:p w14:paraId="51AB4AFE"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750086" w:rsidRPr="00D811BB" w14:paraId="61205191"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68C6B8"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59C4F84"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8A37083"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說明</w:t>
            </w:r>
          </w:p>
        </w:tc>
      </w:tr>
      <w:tr w:rsidR="00750086" w:rsidRPr="00D811BB" w14:paraId="7F9D3C51"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2FE60ACF"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396697" w14:textId="77777777" w:rsidR="00750086" w:rsidRPr="00D811BB" w:rsidRDefault="00750086" w:rsidP="00564797">
            <w:pPr>
              <w:rPr>
                <w:rFonts w:ascii="標楷體" w:eastAsia="標楷體" w:hAnsi="標楷體"/>
              </w:rPr>
            </w:pPr>
            <w:r w:rsidRPr="00D811BB">
              <w:rPr>
                <w:rFonts w:ascii="標楷體" w:eastAsia="標楷體" w:hAnsi="標楷體" w:hint="eastAsia"/>
              </w:rPr>
              <w:t>JcicZ048</w:t>
            </w:r>
          </w:p>
        </w:tc>
        <w:tc>
          <w:tcPr>
            <w:tcW w:w="3828" w:type="dxa"/>
            <w:tcBorders>
              <w:top w:val="single" w:sz="4" w:space="0" w:color="auto"/>
              <w:left w:val="single" w:sz="4" w:space="0" w:color="auto"/>
              <w:bottom w:val="single" w:sz="4" w:space="0" w:color="auto"/>
              <w:right w:val="single" w:sz="4" w:space="0" w:color="auto"/>
            </w:tcBorders>
            <w:hideMark/>
          </w:tcPr>
          <w:p w14:paraId="60217BF4" w14:textId="77777777" w:rsidR="00750086" w:rsidRPr="00D811BB" w:rsidRDefault="00750086" w:rsidP="00564797">
            <w:pPr>
              <w:rPr>
                <w:rFonts w:ascii="標楷體" w:eastAsia="標楷體" w:hAnsi="標楷體"/>
              </w:rPr>
            </w:pPr>
            <w:r w:rsidRPr="00D811BB">
              <w:rPr>
                <w:rFonts w:ascii="標楷體" w:eastAsia="標楷體" w:hAnsi="標楷體" w:hint="eastAsia"/>
              </w:rPr>
              <w:t>債務人基本資料</w:t>
            </w:r>
          </w:p>
        </w:tc>
      </w:tr>
      <w:tr w:rsidR="00750086" w:rsidRPr="00D811BB" w14:paraId="7224359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E1FF938"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A8B4AF" w14:textId="77777777" w:rsidR="00750086" w:rsidRPr="00D811BB" w:rsidRDefault="00750086" w:rsidP="00564797">
            <w:pPr>
              <w:rPr>
                <w:rFonts w:ascii="標楷體" w:eastAsia="標楷體" w:hAnsi="標楷體"/>
              </w:rPr>
            </w:pPr>
            <w:r w:rsidRPr="00D811BB">
              <w:rPr>
                <w:rFonts w:ascii="標楷體" w:eastAsia="標楷體" w:hAnsi="標楷體" w:hint="eastAsia"/>
              </w:rPr>
              <w:t>JcicZ048Log</w:t>
            </w:r>
          </w:p>
        </w:tc>
        <w:tc>
          <w:tcPr>
            <w:tcW w:w="3828" w:type="dxa"/>
            <w:tcBorders>
              <w:top w:val="single" w:sz="4" w:space="0" w:color="auto"/>
              <w:left w:val="single" w:sz="4" w:space="0" w:color="auto"/>
              <w:bottom w:val="single" w:sz="4" w:space="0" w:color="auto"/>
              <w:right w:val="single" w:sz="4" w:space="0" w:color="auto"/>
            </w:tcBorders>
            <w:hideMark/>
          </w:tcPr>
          <w:p w14:paraId="52286129" w14:textId="77777777" w:rsidR="00750086" w:rsidRPr="00D811BB" w:rsidRDefault="00750086" w:rsidP="00564797">
            <w:pPr>
              <w:rPr>
                <w:rFonts w:ascii="標楷體" w:eastAsia="標楷體" w:hAnsi="標楷體"/>
              </w:rPr>
            </w:pPr>
            <w:r w:rsidRPr="00D811BB">
              <w:rPr>
                <w:rFonts w:ascii="標楷體" w:eastAsia="標楷體" w:hAnsi="標楷體" w:hint="eastAsia"/>
              </w:rPr>
              <w:t>債務人基本資料</w:t>
            </w:r>
          </w:p>
        </w:tc>
      </w:tr>
      <w:tr w:rsidR="00750086" w:rsidRPr="00D811BB" w14:paraId="39EF9ACC"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7228B792"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F175473" w14:textId="77777777" w:rsidR="00750086" w:rsidRPr="00D811BB" w:rsidRDefault="00750086" w:rsidP="00564797">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D0F95B8"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共用代碼檔</w:t>
            </w:r>
          </w:p>
        </w:tc>
      </w:tr>
      <w:tr w:rsidR="00750086" w:rsidRPr="00D811BB" w14:paraId="4C3B9D25"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38124D9D"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1386125" w14:textId="77777777" w:rsidR="00750086" w:rsidRPr="00D811BB" w:rsidRDefault="00750086" w:rsidP="00564797">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AF38B80"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260860A5"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2A70695E" w14:textId="77777777" w:rsidR="00750086" w:rsidRPr="00D811BB" w:rsidRDefault="00750086" w:rsidP="00750086">
      <w:pPr>
        <w:pStyle w:val="1text"/>
        <w:ind w:left="0"/>
        <w:rPr>
          <w:rFonts w:ascii="標楷體" w:hAnsi="標楷體"/>
        </w:rPr>
      </w:pPr>
      <w:r w:rsidRPr="00D811BB">
        <w:rPr>
          <w:rFonts w:ascii="標楷體" w:hAnsi="標楷體"/>
        </w:rPr>
        <w:lastRenderedPageBreak/>
        <w:drawing>
          <wp:inline distT="0" distB="0" distL="0" distR="0" wp14:anchorId="6C988F8F" wp14:editId="33C84701">
            <wp:extent cx="6479540" cy="242506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2425065"/>
                    </a:xfrm>
                    <a:prstGeom prst="rect">
                      <a:avLst/>
                    </a:prstGeom>
                  </pic:spPr>
                </pic:pic>
              </a:graphicData>
            </a:graphic>
          </wp:inline>
        </w:drawing>
      </w:r>
    </w:p>
    <w:p w14:paraId="3587034E"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750086" w:rsidRPr="00D811BB" w14:paraId="66E7B12A"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969E1B"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3C3253"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635CB1"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功能說明</w:t>
            </w:r>
          </w:p>
        </w:tc>
      </w:tr>
      <w:tr w:rsidR="00750086" w:rsidRPr="00D811BB" w14:paraId="743D40FE"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184814E" w14:textId="77777777" w:rsidR="00750086" w:rsidRPr="00D811BB" w:rsidRDefault="00750086" w:rsidP="005647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618080"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8B8F4F"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0B059741" w14:textId="77777777" w:rsidR="00750086" w:rsidRPr="00D811BB" w:rsidRDefault="00750086" w:rsidP="005647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0884C03" w14:textId="77777777" w:rsidR="00750086" w:rsidRPr="00D811BB" w:rsidRDefault="00750086" w:rsidP="00564797">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債務人基本資料</w:t>
            </w:r>
            <w:r w:rsidRPr="00D811BB">
              <w:rPr>
                <w:rFonts w:ascii="標楷體" w:eastAsia="標楷體" w:hAnsi="標楷體" w:hint="eastAsia"/>
              </w:rPr>
              <w:t>(JcicZ048)]該[債務人IDN(JcicZ048.CustId)]、[報送單位代號(JcicZ048.SubmitKey)]、[協商申請日(JcicZ048.Rc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37D90028" w14:textId="77777777" w:rsidR="00750086" w:rsidRPr="00D811BB" w:rsidRDefault="00750086" w:rsidP="005647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債務人戶籍電話(CustRegTelNo)]、[債務人通訊電話(CustComTelNo)]、[債務人行動電話(CustMobilNo)]的輸入值，如果3個欄位全部空白者顯示錯誤訊息"E000</w:t>
            </w:r>
            <w:r w:rsidRPr="00D811BB">
              <w:rPr>
                <w:rFonts w:ascii="標楷體" w:eastAsia="標楷體" w:hAnsi="標楷體"/>
              </w:rPr>
              <w:t>5</w:t>
            </w:r>
            <w:r w:rsidRPr="00D811BB">
              <w:rPr>
                <w:rFonts w:ascii="標楷體" w:eastAsia="標楷體" w:hAnsi="標楷體" w:hint="eastAsia"/>
              </w:rPr>
              <w:t>:新增資料時，發生錯誤(</w:t>
            </w:r>
            <w:r w:rsidRPr="00D811BB">
              <w:rPr>
                <w:rFonts w:ascii="標楷體" w:eastAsia="標楷體" w:hAnsi="標楷體"/>
              </w:rPr>
              <w:t>債務人戶籍電話、通訊電話、行動電話，請至少填寫其中之一</w:t>
            </w:r>
            <w:r w:rsidRPr="00D811BB">
              <w:rPr>
                <w:rFonts w:ascii="標楷體" w:eastAsia="標楷體" w:hAnsi="標楷體" w:hint="eastAsia"/>
              </w:rPr>
              <w:t>)"</w:t>
            </w:r>
          </w:p>
          <w:p w14:paraId="1AE7DC1F" w14:textId="77777777" w:rsidR="00750086" w:rsidRPr="00D811BB" w:rsidRDefault="00750086" w:rsidP="00564797">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BF43FB8" w14:textId="77777777" w:rsidR="00750086" w:rsidRPr="00D811BB" w:rsidRDefault="00750086" w:rsidP="00564797">
            <w:pPr>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債務人基本資料</w:t>
            </w:r>
          </w:p>
        </w:tc>
      </w:tr>
      <w:tr w:rsidR="00750086" w:rsidRPr="00D811BB" w14:paraId="303C94E6"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CF35797"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E743DDB"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75DA17"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關閉此畫面</w:t>
            </w:r>
          </w:p>
        </w:tc>
      </w:tr>
    </w:tbl>
    <w:p w14:paraId="1F290EA7"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D811BB" w14:paraId="1DCD69EE"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3E102" w14:textId="77777777" w:rsidR="00750086" w:rsidRPr="00D811BB" w:rsidRDefault="00750086" w:rsidP="005647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7BB004" w14:textId="77777777" w:rsidR="00750086" w:rsidRPr="00D811BB" w:rsidRDefault="00750086" w:rsidP="005647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C5C53"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0EB1F3" w14:textId="77777777" w:rsidR="00750086" w:rsidRPr="00D811BB" w:rsidRDefault="00750086" w:rsidP="00564797">
            <w:pPr>
              <w:rPr>
                <w:rFonts w:ascii="標楷體" w:eastAsia="標楷體" w:hAnsi="標楷體"/>
              </w:rPr>
            </w:pPr>
            <w:r w:rsidRPr="00D811BB">
              <w:rPr>
                <w:rFonts w:ascii="標楷體" w:eastAsia="標楷體" w:hAnsi="標楷體" w:hint="eastAsia"/>
              </w:rPr>
              <w:t>處理邏輯及注意事項</w:t>
            </w:r>
          </w:p>
        </w:tc>
      </w:tr>
      <w:tr w:rsidR="00750086" w:rsidRPr="00D811BB" w14:paraId="3E93A3DD"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5A135" w14:textId="77777777" w:rsidR="00750086" w:rsidRPr="00D811BB" w:rsidRDefault="00750086" w:rsidP="005647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1E64E9D" w14:textId="77777777" w:rsidR="00750086" w:rsidRPr="00D811BB" w:rsidRDefault="00750086" w:rsidP="005647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62A74A" w14:textId="77777777" w:rsidR="00750086" w:rsidRPr="00D811BB" w:rsidRDefault="00750086" w:rsidP="005647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89BF3" w14:textId="77777777" w:rsidR="00750086" w:rsidRPr="00D811BB" w:rsidRDefault="00750086" w:rsidP="005647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43797E" w14:textId="77777777" w:rsidR="00750086" w:rsidRPr="00D811BB" w:rsidRDefault="00750086" w:rsidP="005647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A98A3CC" w14:textId="77777777" w:rsidR="00750086" w:rsidRPr="00D811BB" w:rsidRDefault="00750086" w:rsidP="005647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D0BED2" w14:textId="77777777" w:rsidR="00750086" w:rsidRPr="00D811BB" w:rsidRDefault="00750086" w:rsidP="005647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F3565E9" w14:textId="77777777" w:rsidR="00750086" w:rsidRPr="00D811BB" w:rsidRDefault="00750086" w:rsidP="00564797">
            <w:pPr>
              <w:widowControl/>
              <w:rPr>
                <w:rFonts w:ascii="標楷體" w:eastAsia="標楷體" w:hAnsi="標楷體"/>
              </w:rPr>
            </w:pPr>
          </w:p>
        </w:tc>
      </w:tr>
      <w:tr w:rsidR="00750086" w:rsidRPr="00D811BB" w14:paraId="7622FE7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0237D1" w14:textId="77777777" w:rsidR="00750086" w:rsidRPr="00D811BB" w:rsidRDefault="00750086" w:rsidP="005647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24214C"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1E2851"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FD7EBF" w14:textId="77777777" w:rsidR="00750086" w:rsidRPr="00D811BB" w:rsidRDefault="00750086" w:rsidP="00564797">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8F43EA1"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66C7"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B44B"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C3461D"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4658818" w14:textId="77777777" w:rsidR="00750086" w:rsidRPr="00D811BB" w:rsidRDefault="00750086" w:rsidP="00564797">
            <w:pPr>
              <w:rPr>
                <w:rFonts w:ascii="標楷體" w:eastAsia="標楷體" w:hAnsi="標楷體"/>
              </w:rPr>
            </w:pPr>
            <w:r w:rsidRPr="00D811BB">
              <w:rPr>
                <w:rFonts w:ascii="標楷體" w:eastAsia="標楷體" w:hAnsi="標楷體" w:hint="eastAsia"/>
              </w:rPr>
              <w:t>2.JcicZ048.TranKey</w:t>
            </w:r>
          </w:p>
        </w:tc>
      </w:tr>
      <w:tr w:rsidR="00750086" w:rsidRPr="00D811BB" w14:paraId="495A04BD"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8853D3"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049B99"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FD1FD2C"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A4A7C"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87E85"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5A7760"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28D85"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1BF385"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2C1B904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4B52F" w14:textId="77777777" w:rsidR="00750086" w:rsidRPr="00D811BB" w:rsidRDefault="00750086" w:rsidP="005647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1577C7B" w14:textId="77777777" w:rsidR="00750086" w:rsidRPr="00D811BB" w:rsidRDefault="00750086" w:rsidP="005647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F3B33"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9ED61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7090B"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2ADAE"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DDF60"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EF46C1"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C7A54FE" w14:textId="77777777" w:rsidR="00750086" w:rsidRPr="00D811BB" w:rsidRDefault="00750086" w:rsidP="00564797">
            <w:pPr>
              <w:rPr>
                <w:rFonts w:ascii="標楷體" w:eastAsia="標楷體" w:hAnsi="標楷體"/>
              </w:rPr>
            </w:pPr>
            <w:r w:rsidRPr="00D811BB">
              <w:rPr>
                <w:rFonts w:ascii="標楷體" w:eastAsia="標楷體" w:hAnsi="標楷體" w:hint="eastAsia"/>
              </w:rPr>
              <w:t>2.JcicZ048.CustId</w:t>
            </w:r>
          </w:p>
        </w:tc>
      </w:tr>
      <w:tr w:rsidR="00750086" w:rsidRPr="00D811BB" w14:paraId="10F35303"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7AE54F" w14:textId="77777777" w:rsidR="00750086" w:rsidRPr="00D811BB" w:rsidRDefault="00750086" w:rsidP="005647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BBE8A8"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D95086"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2CFD8" w14:textId="77777777" w:rsidR="00750086" w:rsidRPr="00D811BB" w:rsidRDefault="00750086" w:rsidP="005647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91C3690"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5E26B"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ABEDE0"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D17D65"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EC46F6C"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2.JcicZ048.SubmitKey</w:t>
            </w:r>
          </w:p>
        </w:tc>
      </w:tr>
      <w:tr w:rsidR="00750086" w:rsidRPr="00D811BB" w14:paraId="0373F771"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44639" w14:textId="77777777" w:rsidR="00750086" w:rsidRPr="00D811BB" w:rsidRDefault="00750086" w:rsidP="005647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1C6D206"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750086" w:rsidRPr="00D811BB" w14:paraId="1C5BBBA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E85390"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DA86EA"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B76A369"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7DC44"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7A16D6"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AEC94"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2C5A2"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47F7D"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670FA63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99B1B" w14:textId="77777777" w:rsidR="00750086" w:rsidRPr="00D811BB" w:rsidRDefault="00750086" w:rsidP="005647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B001434" w14:textId="77777777" w:rsidR="00750086" w:rsidRPr="00D811BB" w:rsidRDefault="00750086" w:rsidP="00564797">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3EDF9" w14:textId="77777777" w:rsidR="00750086" w:rsidRPr="00D811BB" w:rsidRDefault="00750086" w:rsidP="005647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09D56A2"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112AFE"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0AB1735" w14:textId="77777777" w:rsidR="00750086" w:rsidRPr="00D811BB" w:rsidRDefault="00750086" w:rsidP="00564797">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EA635C9" w14:textId="77777777" w:rsidR="00750086" w:rsidRPr="00D811BB" w:rsidRDefault="00750086" w:rsidP="005647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96A6D56" w14:textId="77777777" w:rsidR="00750086" w:rsidRPr="00D811BB" w:rsidRDefault="00750086" w:rsidP="00564797">
            <w:pPr>
              <w:rPr>
                <w:rFonts w:ascii="標楷體" w:eastAsia="標楷體" w:hAnsi="標楷體"/>
              </w:rPr>
            </w:pPr>
            <w:r w:rsidRPr="00D811BB">
              <w:rPr>
                <w:rFonts w:ascii="標楷體" w:eastAsia="標楷體" w:hAnsi="標楷體" w:hint="eastAsia"/>
              </w:rPr>
              <w:t>1.限輸入日期，檢核條件:</w:t>
            </w:r>
          </w:p>
          <w:p w14:paraId="12F145E6"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D13513C"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9204BFA" w14:textId="77777777" w:rsidR="00750086" w:rsidRPr="00D811BB" w:rsidRDefault="00750086" w:rsidP="00564797">
            <w:pPr>
              <w:ind w:left="204" w:hangingChars="85" w:hanging="204"/>
              <w:rPr>
                <w:rFonts w:ascii="標楷體" w:eastAsia="標楷體" w:hAnsi="標楷體"/>
              </w:rPr>
            </w:pPr>
            <w:r w:rsidRPr="00D811BB">
              <w:rPr>
                <w:rFonts w:ascii="標楷體" w:eastAsia="標楷體" w:hAnsi="標楷體" w:hint="eastAsia"/>
              </w:rPr>
              <w:t>2.JcicZ048.RcDate</w:t>
            </w:r>
          </w:p>
        </w:tc>
      </w:tr>
      <w:tr w:rsidR="00750086" w:rsidRPr="00D811BB" w14:paraId="31FDF52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685123"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2FD9EA7"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36BC5EEF"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7392D0BC"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5EBB4C"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44E50" w14:textId="77777777" w:rsidR="00750086" w:rsidRPr="00D811BB" w:rsidRDefault="00750086" w:rsidP="005647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427D4EFE" w14:textId="77777777" w:rsidR="00750086" w:rsidRPr="00D811BB" w:rsidRDefault="00750086" w:rsidP="005647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5C4C50BF" w14:textId="77777777" w:rsidR="00750086" w:rsidRPr="00D811BB" w:rsidRDefault="00750086" w:rsidP="00564797">
            <w:pPr>
              <w:rPr>
                <w:rFonts w:ascii="標楷體" w:eastAsia="標楷體" w:hAnsi="標楷體"/>
              </w:rPr>
            </w:pPr>
            <w:r w:rsidRPr="00D811BB">
              <w:rPr>
                <w:rFonts w:ascii="標楷體" w:eastAsia="標楷體" w:hAnsi="標楷體" w:hint="eastAsia"/>
              </w:rPr>
              <w:t>1.限輸入文數字，檢核條件:</w:t>
            </w:r>
          </w:p>
          <w:p w14:paraId="76C28D7E"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0BB205F" w14:textId="77777777" w:rsidR="00750086" w:rsidRPr="00D811BB" w:rsidRDefault="00750086" w:rsidP="00564797">
            <w:pPr>
              <w:ind w:leftChars="100" w:left="600" w:hangingChars="150" w:hanging="36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45D5B141" w14:textId="77777777" w:rsidR="00750086" w:rsidRPr="00D811BB" w:rsidRDefault="00750086" w:rsidP="00564797">
            <w:pPr>
              <w:rPr>
                <w:rFonts w:ascii="標楷體" w:eastAsia="標楷體" w:hAnsi="標楷體"/>
                <w:color w:val="000000"/>
                <w:kern w:val="0"/>
              </w:rPr>
            </w:pPr>
            <w:r w:rsidRPr="00D811BB">
              <w:rPr>
                <w:rFonts w:ascii="標楷體" w:eastAsia="標楷體" w:hAnsi="標楷體" w:hint="eastAsia"/>
                <w:color w:val="000000"/>
              </w:rPr>
              <w:t>2.JcicZ048.CustRegAddr</w:t>
            </w:r>
          </w:p>
        </w:tc>
      </w:tr>
      <w:tr w:rsidR="00750086" w:rsidRPr="00D811BB" w14:paraId="697CC38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B30AF8"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DB8CD92"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45B32F15"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62218B1"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19EC88"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E93FA05"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DEB58C5" w14:textId="77777777" w:rsidR="00750086" w:rsidRPr="00D811BB" w:rsidRDefault="00750086" w:rsidP="005647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8B97E4B" w14:textId="77777777" w:rsidR="00750086" w:rsidRPr="00D811BB" w:rsidRDefault="00750086" w:rsidP="00564797">
            <w:pPr>
              <w:rPr>
                <w:rFonts w:ascii="標楷體" w:eastAsia="標楷體" w:hAnsi="標楷體"/>
              </w:rPr>
            </w:pPr>
            <w:r w:rsidRPr="00D811BB">
              <w:rPr>
                <w:rFonts w:ascii="標楷體" w:eastAsia="標楷體" w:hAnsi="標楷體" w:hint="eastAsia"/>
              </w:rPr>
              <w:t>1.限輸入文數字，檢核條件:</w:t>
            </w:r>
          </w:p>
          <w:p w14:paraId="0F2EDF7C"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4406287" w14:textId="77777777" w:rsidR="00750086" w:rsidRPr="00D811BB" w:rsidRDefault="00750086" w:rsidP="00564797">
            <w:pPr>
              <w:ind w:leftChars="100" w:left="600" w:hangingChars="150" w:hanging="36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05109DA7"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2.JcicZ048.CustComAddr</w:t>
            </w:r>
          </w:p>
        </w:tc>
      </w:tr>
      <w:tr w:rsidR="00750086" w:rsidRPr="00D811BB" w14:paraId="4649C4E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59377"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DD72761"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020E847E"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1FD777F"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DEC92"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23C99F09"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8E6F42A" w14:textId="77777777" w:rsidR="00750086" w:rsidRPr="00D811BB" w:rsidRDefault="00750086" w:rsidP="005647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F31A535" w14:textId="77777777" w:rsidR="00750086" w:rsidRPr="00D811BB" w:rsidRDefault="00750086" w:rsidP="00564797">
            <w:pPr>
              <w:ind w:left="240" w:hangingChars="100" w:hanging="240"/>
              <w:rPr>
                <w:rFonts w:ascii="標楷體" w:eastAsia="標楷體" w:hAnsi="標楷體"/>
                <w:lang w:eastAsia="zh-HK"/>
              </w:rPr>
            </w:pPr>
            <w:r w:rsidRPr="00D811BB">
              <w:rPr>
                <w:rFonts w:ascii="標楷體" w:eastAsia="標楷體" w:hAnsi="標楷體" w:hint="eastAsia"/>
              </w:rPr>
              <w:t>1.限輸入文數字，若不為空白,檢核條件:</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4E9BB3B3" w14:textId="77777777" w:rsidR="00750086" w:rsidRPr="00D811BB" w:rsidRDefault="00750086" w:rsidP="00564797">
            <w:pPr>
              <w:jc w:val="both"/>
              <w:rPr>
                <w:rFonts w:ascii="標楷體" w:eastAsia="標楷體" w:hAnsi="標楷體"/>
              </w:rPr>
            </w:pPr>
            <w:r w:rsidRPr="00D811BB">
              <w:rPr>
                <w:rFonts w:ascii="標楷體" w:eastAsia="標楷體" w:hAnsi="標楷體" w:hint="eastAsia"/>
                <w:color w:val="000000"/>
              </w:rPr>
              <w:t>2.JcicZ048.CustRegTelNo</w:t>
            </w:r>
          </w:p>
        </w:tc>
      </w:tr>
      <w:tr w:rsidR="00750086" w:rsidRPr="00D811BB" w14:paraId="66F1B749"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29FF7"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08F915C"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5EC84CF6"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453D71B4"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FD54A"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65BFC"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63C629"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B5F726" w14:textId="77777777" w:rsidR="00750086" w:rsidRPr="00D811BB" w:rsidRDefault="00750086" w:rsidP="00564797">
            <w:pPr>
              <w:ind w:left="240" w:hangingChars="100" w:hanging="240"/>
              <w:rPr>
                <w:rFonts w:ascii="標楷體" w:eastAsia="標楷體" w:hAnsi="標楷體"/>
                <w:lang w:eastAsia="zh-HK"/>
              </w:rPr>
            </w:pPr>
            <w:r w:rsidRPr="00D811BB">
              <w:rPr>
                <w:rFonts w:ascii="標楷體" w:eastAsia="標楷體" w:hAnsi="標楷體" w:hint="eastAsia"/>
              </w:rPr>
              <w:t>1.限輸入文數字，若不為空白,檢核條件:</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1DD747FF" w14:textId="77777777" w:rsidR="00750086" w:rsidRPr="00D811BB" w:rsidRDefault="00750086" w:rsidP="00564797">
            <w:pPr>
              <w:jc w:val="both"/>
              <w:rPr>
                <w:rFonts w:ascii="標楷體" w:eastAsia="標楷體" w:hAnsi="標楷體"/>
              </w:rPr>
            </w:pPr>
            <w:r w:rsidRPr="00D811BB">
              <w:rPr>
                <w:rFonts w:ascii="標楷體" w:eastAsia="標楷體" w:hAnsi="標楷體" w:hint="eastAsia"/>
                <w:color w:val="000000"/>
              </w:rPr>
              <w:t>2.JcicZ048.CustComTelNo</w:t>
            </w:r>
          </w:p>
        </w:tc>
      </w:tr>
      <w:tr w:rsidR="00750086" w:rsidRPr="00D811BB" w14:paraId="39BA2FE9"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14774"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BEF2879"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30F0830C"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5E03C14"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6D8123"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2000C8F"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EE928F"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792BCC" w14:textId="77777777" w:rsidR="00750086" w:rsidRPr="00D811BB" w:rsidRDefault="00750086" w:rsidP="00564797">
            <w:pPr>
              <w:ind w:left="240" w:hangingChars="100" w:hanging="240"/>
              <w:rPr>
                <w:rFonts w:ascii="標楷體" w:eastAsia="標楷體" w:hAnsi="標楷體"/>
                <w:lang w:eastAsia="zh-HK"/>
              </w:rPr>
            </w:pPr>
            <w:r w:rsidRPr="00D811BB">
              <w:rPr>
                <w:rFonts w:ascii="標楷體" w:eastAsia="標楷體" w:hAnsi="標楷體" w:hint="eastAsia"/>
              </w:rPr>
              <w:t>1.限輸入文數字，若不為空白,檢核條件:</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189225A0" w14:textId="77777777" w:rsidR="00750086" w:rsidRPr="00D811BB" w:rsidRDefault="00750086" w:rsidP="00564797">
            <w:pPr>
              <w:jc w:val="both"/>
              <w:rPr>
                <w:rFonts w:ascii="標楷體" w:eastAsia="標楷體" w:hAnsi="標楷體"/>
              </w:rPr>
            </w:pPr>
            <w:r w:rsidRPr="00D811BB">
              <w:rPr>
                <w:rFonts w:ascii="標楷體" w:eastAsia="標楷體" w:hAnsi="標楷體" w:hint="eastAsia"/>
                <w:color w:val="000000"/>
              </w:rPr>
              <w:t>2.JcicZ048.CustMobilNo</w:t>
            </w:r>
          </w:p>
        </w:tc>
      </w:tr>
      <w:tr w:rsidR="00750086" w:rsidRPr="00D811BB" w14:paraId="499E37B1"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CCCDBE"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9FDD287" w14:textId="77777777" w:rsidR="00750086" w:rsidRPr="00D811BB" w:rsidRDefault="00750086" w:rsidP="005647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828372"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F996AA"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5C0F7"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888F7"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B3F47"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74E94"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themeColor="text1"/>
              </w:rPr>
              <w:t>自動顯示</w:t>
            </w:r>
          </w:p>
        </w:tc>
      </w:tr>
    </w:tbl>
    <w:p w14:paraId="55CB566B" w14:textId="04CC6F4A"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31D60F0C" w14:textId="481585E0"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7CBDCA13" wp14:editId="68D041D1">
            <wp:extent cx="6479540" cy="23749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2374900"/>
                    </a:xfrm>
                    <a:prstGeom prst="rect">
                      <a:avLst/>
                    </a:prstGeom>
                  </pic:spPr>
                </pic:pic>
              </a:graphicData>
            </a:graphic>
          </wp:inline>
        </w:drawing>
      </w:r>
    </w:p>
    <w:p w14:paraId="74BF2DE5" w14:textId="62B33249" w:rsidR="00750086" w:rsidRPr="00D811BB" w:rsidRDefault="00750086" w:rsidP="00750086">
      <w:pPr>
        <w:pStyle w:val="42"/>
        <w:numPr>
          <w:ilvl w:val="0"/>
          <w:numId w:val="76"/>
        </w:numPr>
        <w:spacing w:afterLines="0" w:after="48"/>
        <w:ind w:leftChars="0" w:left="1418"/>
        <w:rPr>
          <w:del w:id="324" w:author="st1" w:date="2021-03-19T11:10:00Z"/>
          <w:rFonts w:ascii="標楷體" w:hAnsi="標楷體"/>
        </w:rPr>
      </w:pPr>
    </w:p>
    <w:p w14:paraId="6550A107"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750086" w:rsidRPr="00D811BB" w14:paraId="0CED8570"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3E66AD"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F5F296"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3682202"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功能說明</w:t>
            </w:r>
          </w:p>
        </w:tc>
      </w:tr>
      <w:tr w:rsidR="00750086" w:rsidRPr="00D811BB" w14:paraId="4F25606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0F24E3F2" w14:textId="77777777" w:rsidR="00750086" w:rsidRPr="00D811BB" w:rsidRDefault="00750086" w:rsidP="005647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496E9E"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補件</w:t>
            </w:r>
          </w:p>
        </w:tc>
        <w:tc>
          <w:tcPr>
            <w:tcW w:w="7033" w:type="dxa"/>
            <w:tcBorders>
              <w:top w:val="single" w:sz="4" w:space="0" w:color="auto"/>
              <w:left w:val="single" w:sz="4" w:space="0" w:color="auto"/>
              <w:bottom w:val="single" w:sz="4" w:space="0" w:color="auto"/>
              <w:right w:val="single" w:sz="4" w:space="0" w:color="auto"/>
            </w:tcBorders>
            <w:hideMark/>
          </w:tcPr>
          <w:p w14:paraId="3D25639D"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5E6B4B0F" w14:textId="77777777" w:rsidR="00750086" w:rsidRPr="00D811BB" w:rsidRDefault="00750086" w:rsidP="00564797">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552B7429" w14:textId="77777777" w:rsidR="00750086" w:rsidRPr="00D811BB" w:rsidRDefault="00750086" w:rsidP="00564797">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7F143071" w14:textId="77777777" w:rsidR="00750086" w:rsidRPr="00D811BB" w:rsidRDefault="00750086" w:rsidP="00564797">
            <w:pPr>
              <w:ind w:firstLineChars="100" w:firstLine="24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lang w:eastAsia="zh-HK"/>
              </w:rPr>
              <w:t>X</w:t>
            </w:r>
            <w:r w:rsidRPr="00D811BB">
              <w:rPr>
                <w:rFonts w:ascii="標楷體" w:eastAsia="標楷體" w:hAnsi="標楷體" w:hint="eastAsia"/>
                <w:lang w:eastAsia="zh-HK"/>
              </w:rPr>
              <w:t>.補件]時,顯示"補件"</w:t>
            </w:r>
          </w:p>
          <w:p w14:paraId="4493604D" w14:textId="77777777" w:rsidR="00750086" w:rsidRPr="00D811BB" w:rsidRDefault="00750086" w:rsidP="005647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4E2508C" w14:textId="77777777" w:rsidR="00750086" w:rsidRPr="00D811BB" w:rsidRDefault="00750086" w:rsidP="00564797">
            <w:pPr>
              <w:ind w:leftChars="14" w:left="315" w:hangingChars="117" w:hanging="281"/>
              <w:rPr>
                <w:rFonts w:ascii="標楷體" w:eastAsia="標楷體" w:hAnsi="標楷體"/>
              </w:rPr>
            </w:pPr>
            <w:r w:rsidRPr="00D811BB">
              <w:rPr>
                <w:rFonts w:ascii="標楷體" w:eastAsia="標楷體" w:hAnsi="標楷體"/>
              </w:rPr>
              <w:t>3</w:t>
            </w:r>
            <w:r w:rsidRPr="00D811BB">
              <w:rPr>
                <w:rFonts w:ascii="標楷體" w:eastAsia="標楷體" w:hAnsi="標楷體" w:hint="eastAsia"/>
              </w:rPr>
              <w:t>. 檢核[</w:t>
            </w:r>
            <w:r w:rsidRPr="00D811BB">
              <w:rPr>
                <w:rFonts w:ascii="標楷體" w:eastAsia="標楷體" w:hAnsi="標楷體" w:hint="eastAsia"/>
                <w:lang w:eastAsia="zh-HK"/>
              </w:rPr>
              <w:t>債務人基本資料</w:t>
            </w:r>
            <w:r w:rsidRPr="00D811BB">
              <w:rPr>
                <w:rFonts w:ascii="標楷體" w:eastAsia="標楷體" w:hAnsi="標楷體" w:hint="eastAsia"/>
              </w:rPr>
              <w:t>(JcicZ048)]該[債務人IDN(JcicZ048.CustId)]、[報送單位代號(JcicZ048.SubmitKey)]、[協商申請日(JcicZ048.RcDat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5938FE3F" w14:textId="56D1F09B" w:rsidR="00750086" w:rsidRPr="00D811BB" w:rsidRDefault="00750086" w:rsidP="00564797">
            <w:pPr>
              <w:ind w:leftChars="14" w:left="315" w:hangingChars="117" w:hanging="281"/>
              <w:rPr>
                <w:rFonts w:ascii="標楷體" w:eastAsia="標楷體" w:hAnsi="標楷體"/>
              </w:rPr>
            </w:pPr>
            <w:r w:rsidRPr="00D811BB">
              <w:rPr>
                <w:rFonts w:ascii="標楷體" w:eastAsia="標楷體" w:hAnsi="標楷體"/>
              </w:rPr>
              <w:t>4</w:t>
            </w:r>
            <w:r w:rsidRPr="00D811BB">
              <w:rPr>
                <w:rFonts w:ascii="標楷體" w:eastAsia="標楷體" w:hAnsi="標楷體" w:hint="eastAsia"/>
              </w:rPr>
              <w:t>. 檢核[債務人戶籍電話(CustRegTelNo)]、[債務人通訊電話(CustComTelNo)]、[債務人行動電話(CustMobilNo)]的輸入值，如果3個欄位全部空白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w:t>
            </w:r>
            <w:r w:rsidRPr="00D811BB">
              <w:rPr>
                <w:rFonts w:ascii="標楷體" w:eastAsia="標楷體" w:hAnsi="標楷體"/>
              </w:rPr>
              <w:t>債務人戶籍電話、通訊電話、行動電話，請至少填寫其中之一</w:t>
            </w:r>
            <w:r w:rsidRPr="00D811BB">
              <w:rPr>
                <w:rFonts w:ascii="標楷體" w:eastAsia="標楷體" w:hAnsi="標楷體" w:hint="eastAsia"/>
              </w:rPr>
              <w:t>)"</w:t>
            </w:r>
          </w:p>
          <w:p w14:paraId="7A7EAC99" w14:textId="77777777" w:rsidR="00750086" w:rsidRPr="00D811BB" w:rsidRDefault="00750086" w:rsidP="00564797">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68B05121" w14:textId="77777777" w:rsidR="00750086" w:rsidRPr="00D811BB" w:rsidRDefault="00750086" w:rsidP="00564797">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債務人基本資料</w:t>
            </w:r>
          </w:p>
        </w:tc>
      </w:tr>
      <w:tr w:rsidR="00750086" w:rsidRPr="00D811BB" w14:paraId="47D1329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EFAA67"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691598"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6E62CE"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關閉此畫面</w:t>
            </w:r>
          </w:p>
        </w:tc>
      </w:tr>
    </w:tbl>
    <w:p w14:paraId="3F8F3FDF"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D811BB" w14:paraId="4BA08009"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922680" w14:textId="77777777" w:rsidR="00750086" w:rsidRPr="00D811BB" w:rsidRDefault="00750086" w:rsidP="005647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BEA33" w14:textId="77777777" w:rsidR="00750086" w:rsidRPr="00D811BB" w:rsidRDefault="00750086" w:rsidP="005647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B45701"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7AAF36" w14:textId="77777777" w:rsidR="00750086" w:rsidRPr="00D811BB" w:rsidRDefault="00750086" w:rsidP="00564797">
            <w:pPr>
              <w:rPr>
                <w:rFonts w:ascii="標楷體" w:eastAsia="標楷體" w:hAnsi="標楷體"/>
              </w:rPr>
            </w:pPr>
            <w:r w:rsidRPr="00D811BB">
              <w:rPr>
                <w:rFonts w:ascii="標楷體" w:eastAsia="標楷體" w:hAnsi="標楷體" w:hint="eastAsia"/>
              </w:rPr>
              <w:t>處理邏輯及注意事項</w:t>
            </w:r>
          </w:p>
        </w:tc>
      </w:tr>
      <w:tr w:rsidR="00750086" w:rsidRPr="00D811BB" w14:paraId="3C4359C2"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5CB5CE" w14:textId="77777777" w:rsidR="00750086" w:rsidRPr="00D811BB" w:rsidRDefault="00750086" w:rsidP="005647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AB78630" w14:textId="77777777" w:rsidR="00750086" w:rsidRPr="00D811BB" w:rsidRDefault="00750086" w:rsidP="005647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A3BDED" w14:textId="77777777" w:rsidR="00750086" w:rsidRPr="00D811BB" w:rsidRDefault="00750086" w:rsidP="005647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B9E273" w14:textId="77777777" w:rsidR="00750086" w:rsidRPr="00D811BB" w:rsidRDefault="00750086" w:rsidP="005647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F3115D7" w14:textId="77777777" w:rsidR="00750086" w:rsidRPr="00D811BB" w:rsidRDefault="00750086" w:rsidP="005647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1FBE8F" w14:textId="77777777" w:rsidR="00750086" w:rsidRPr="00D811BB" w:rsidRDefault="00750086" w:rsidP="005647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DE4B8A" w14:textId="77777777" w:rsidR="00750086" w:rsidRPr="00D811BB" w:rsidRDefault="00750086" w:rsidP="005647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804D3F0" w14:textId="77777777" w:rsidR="00750086" w:rsidRPr="00D811BB" w:rsidRDefault="00750086" w:rsidP="00564797">
            <w:pPr>
              <w:widowControl/>
              <w:rPr>
                <w:rFonts w:ascii="標楷體" w:eastAsia="標楷體" w:hAnsi="標楷體"/>
              </w:rPr>
            </w:pPr>
          </w:p>
        </w:tc>
      </w:tr>
      <w:tr w:rsidR="00750086" w:rsidRPr="00D811BB" w14:paraId="2677FC5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72A75" w14:textId="77777777" w:rsidR="00750086" w:rsidRPr="00D811BB" w:rsidRDefault="00750086" w:rsidP="005647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84D98B"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9A79E5"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431C36"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9E0B2D" w14:textId="77777777" w:rsidR="00750086" w:rsidRPr="00D811BB" w:rsidRDefault="00750086" w:rsidP="00564797">
            <w:pPr>
              <w:rPr>
                <w:rFonts w:ascii="標楷體" w:eastAsia="標楷體" w:hAnsi="標楷體"/>
              </w:rPr>
            </w:pPr>
            <w:r w:rsidRPr="00D811BB">
              <w:rPr>
                <w:rFonts w:ascii="標楷體" w:eastAsia="標楷體" w:hAnsi="標楷體" w:hint="eastAsia"/>
              </w:rPr>
              <w:t>C.異動</w:t>
            </w:r>
          </w:p>
          <w:p w14:paraId="161F82BC" w14:textId="77777777" w:rsidR="00750086" w:rsidRPr="00D811BB" w:rsidRDefault="00750086" w:rsidP="00564797">
            <w:pPr>
              <w:rPr>
                <w:rFonts w:ascii="標楷體" w:eastAsia="標楷體" w:hAnsi="標楷體"/>
              </w:rPr>
            </w:pPr>
            <w:r w:rsidRPr="00D811BB">
              <w:rPr>
                <w:rFonts w:ascii="標楷體" w:eastAsia="標楷體" w:hAnsi="標楷體"/>
              </w:rPr>
              <w:t>X</w:t>
            </w:r>
            <w:r w:rsidRPr="00D811BB">
              <w:rPr>
                <w:rFonts w:ascii="標楷體" w:eastAsia="標楷體" w:hAnsi="標楷體" w:hint="eastAsia"/>
              </w:rPr>
              <w:t>.補件</w:t>
            </w:r>
          </w:p>
        </w:tc>
        <w:tc>
          <w:tcPr>
            <w:tcW w:w="426" w:type="dxa"/>
            <w:tcBorders>
              <w:top w:val="single" w:sz="4" w:space="0" w:color="auto"/>
              <w:left w:val="single" w:sz="4" w:space="0" w:color="auto"/>
              <w:bottom w:val="single" w:sz="4" w:space="0" w:color="auto"/>
              <w:right w:val="single" w:sz="4" w:space="0" w:color="auto"/>
            </w:tcBorders>
          </w:tcPr>
          <w:p w14:paraId="51E7216A"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AF9C569"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4B17282F" w14:textId="77777777" w:rsidR="00750086" w:rsidRPr="00D811BB" w:rsidRDefault="00750086" w:rsidP="00564797">
            <w:pPr>
              <w:ind w:left="240" w:hangingChars="100" w:hanging="240"/>
              <w:rPr>
                <w:rFonts w:ascii="標楷體" w:eastAsia="標楷體" w:hAnsi="標楷體"/>
                <w:color w:val="000000"/>
              </w:rPr>
            </w:pPr>
            <w:r w:rsidRPr="00D811BB">
              <w:rPr>
                <w:rFonts w:ascii="標楷體" w:eastAsia="標楷體" w:hAnsi="標楷體" w:hint="eastAsia"/>
              </w:rPr>
              <w:t>1.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526D6126"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934D2FC"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A8EE1C5" w14:textId="77777777" w:rsidR="00750086" w:rsidRPr="00D811BB" w:rsidRDefault="00750086" w:rsidP="00564797">
            <w:pPr>
              <w:rPr>
                <w:rFonts w:ascii="標楷體" w:eastAsia="標楷體" w:hAnsi="標楷體"/>
              </w:rPr>
            </w:pPr>
            <w:r w:rsidRPr="00D811BB">
              <w:rPr>
                <w:rFonts w:ascii="標楷體" w:eastAsia="標楷體" w:hAnsi="標楷體" w:hint="eastAsia"/>
              </w:rPr>
              <w:t>2.JcicZ048.TranKey</w:t>
            </w:r>
          </w:p>
        </w:tc>
      </w:tr>
      <w:tr w:rsidR="00750086" w:rsidRPr="00D811BB" w14:paraId="02A0180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84ACD"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FA9954"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2D8F2D9"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945AC"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2C554"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F90C4B"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597ED9"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4305C"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07FE6A1B"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C7BABC" w14:textId="77777777" w:rsidR="00750086" w:rsidRPr="00D811BB" w:rsidRDefault="00750086" w:rsidP="005647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3539C7C" w14:textId="77777777" w:rsidR="00750086" w:rsidRPr="00D811BB" w:rsidRDefault="00750086" w:rsidP="005647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9A717E3"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4C4D5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B47A"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9E91ED"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0F044"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1E18E6" w14:textId="658C66B2"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43AE123C" w14:textId="77777777" w:rsidR="00750086" w:rsidRPr="00D811BB" w:rsidRDefault="00750086" w:rsidP="00564797">
            <w:pPr>
              <w:rPr>
                <w:rFonts w:ascii="標楷體" w:eastAsia="標楷體" w:hAnsi="標楷體"/>
              </w:rPr>
            </w:pPr>
            <w:r w:rsidRPr="00D811BB">
              <w:rPr>
                <w:rFonts w:ascii="標楷體" w:eastAsia="標楷體" w:hAnsi="標楷體" w:hint="eastAsia"/>
              </w:rPr>
              <w:t>2.JcicZ048.CustId</w:t>
            </w:r>
          </w:p>
        </w:tc>
      </w:tr>
      <w:tr w:rsidR="00750086" w:rsidRPr="00D811BB" w14:paraId="6619596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394D46" w14:textId="77777777" w:rsidR="00750086" w:rsidRPr="00D811BB" w:rsidRDefault="00750086" w:rsidP="005647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F564A80"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74E2B2"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9AA78" w14:textId="77777777" w:rsidR="00750086" w:rsidRPr="00D811BB" w:rsidRDefault="00750086" w:rsidP="005647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87D9556"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6D29F"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5AD117"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42318" w14:textId="34A8F336"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A930AFD"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2.JcicZ048.SubmitKey</w:t>
            </w:r>
          </w:p>
        </w:tc>
      </w:tr>
      <w:tr w:rsidR="00750086" w:rsidRPr="00D811BB" w14:paraId="693A86E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86FDC2" w14:textId="77777777" w:rsidR="00750086" w:rsidRPr="00D811BB" w:rsidRDefault="00750086" w:rsidP="005647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C1F0AA"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750086" w:rsidRPr="00D811BB" w14:paraId="5136DD1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5D091"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82F0831"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F5A1E82"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151D8"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DA587"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438FB"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E8A6"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0BFEB2"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196DDEF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CB85F4" w14:textId="77777777" w:rsidR="00750086" w:rsidRPr="00D811BB" w:rsidRDefault="00750086" w:rsidP="005647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DEC4FF" w14:textId="77777777" w:rsidR="00750086" w:rsidRPr="00D811BB" w:rsidRDefault="00750086" w:rsidP="00564797">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383EEF" w14:textId="77777777" w:rsidR="00750086" w:rsidRPr="00D811BB" w:rsidRDefault="00750086" w:rsidP="005647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D31791"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BC6C2"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C44B2FA"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930AFF"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199AF2"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375A2C9A" w14:textId="77777777" w:rsidR="00750086" w:rsidRPr="00D811BB" w:rsidRDefault="00750086" w:rsidP="00564797">
            <w:pPr>
              <w:ind w:left="204" w:hangingChars="85" w:hanging="204"/>
              <w:rPr>
                <w:rFonts w:ascii="標楷體" w:eastAsia="標楷體" w:hAnsi="標楷體"/>
              </w:rPr>
            </w:pPr>
            <w:r w:rsidRPr="00D811BB">
              <w:rPr>
                <w:rFonts w:ascii="標楷體" w:eastAsia="標楷體" w:hAnsi="標楷體" w:hint="eastAsia"/>
              </w:rPr>
              <w:t>2.JcicZ048.RcDate</w:t>
            </w:r>
          </w:p>
        </w:tc>
      </w:tr>
      <w:tr w:rsidR="00750086" w:rsidRPr="00D811BB" w14:paraId="3EC279C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10A851"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515F06F"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75B5B753"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5746E5A9"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E55DA2"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45F681" w14:textId="77777777" w:rsidR="00750086" w:rsidRPr="00D811BB" w:rsidRDefault="00750086" w:rsidP="005647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60E86DC" w14:textId="77777777" w:rsidR="00750086" w:rsidRPr="00D811BB" w:rsidRDefault="00750086" w:rsidP="005647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6587127" w14:textId="77777777" w:rsidR="00750086" w:rsidRPr="00D811BB" w:rsidRDefault="00750086" w:rsidP="005647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X</w:t>
            </w:r>
            <w:r w:rsidRPr="00D811BB">
              <w:rPr>
                <w:rFonts w:ascii="標楷體" w:eastAsia="標楷體" w:hAnsi="標楷體" w:hint="eastAsia"/>
              </w:rPr>
              <w:t>.補件]，則此欄位不需輸入</w:t>
            </w:r>
          </w:p>
          <w:p w14:paraId="59F9A6BB" w14:textId="77777777" w:rsidR="00750086" w:rsidRPr="00D811BB" w:rsidRDefault="00750086" w:rsidP="00564797">
            <w:pPr>
              <w:rPr>
                <w:rFonts w:ascii="標楷體" w:eastAsia="標楷體" w:hAnsi="標楷體"/>
              </w:rPr>
            </w:pPr>
            <w:r w:rsidRPr="00D811BB">
              <w:rPr>
                <w:rFonts w:ascii="標楷體" w:eastAsia="標楷體" w:hAnsi="標楷體" w:hint="eastAsia"/>
              </w:rPr>
              <w:t>2.限輸入文數字，檢核條件:</w:t>
            </w:r>
          </w:p>
          <w:p w14:paraId="597E2B4C"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84FFADE" w14:textId="77777777" w:rsidR="00750086" w:rsidRPr="00D811BB" w:rsidRDefault="00750086" w:rsidP="00564797">
            <w:pPr>
              <w:ind w:leftChars="100" w:left="600" w:hangingChars="150" w:hanging="36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0F5804F2" w14:textId="77777777" w:rsidR="00750086" w:rsidRPr="00D811BB" w:rsidRDefault="00750086" w:rsidP="00564797">
            <w:pPr>
              <w:rPr>
                <w:rFonts w:ascii="標楷體" w:eastAsia="標楷體" w:hAnsi="標楷體"/>
                <w:color w:val="000000"/>
                <w:kern w:val="0"/>
              </w:rPr>
            </w:pPr>
            <w:r w:rsidRPr="00D811BB">
              <w:rPr>
                <w:rFonts w:ascii="標楷體" w:eastAsia="標楷體" w:hAnsi="標楷體" w:hint="eastAsia"/>
                <w:color w:val="000000"/>
              </w:rPr>
              <w:t>3.JcicZ048.CustRegAddr</w:t>
            </w:r>
          </w:p>
        </w:tc>
      </w:tr>
      <w:tr w:rsidR="00750086" w:rsidRPr="00D811BB" w14:paraId="6F45E60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C6942B"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6E2F1D65"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hideMark/>
          </w:tcPr>
          <w:p w14:paraId="20879B7D"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14</w:t>
            </w:r>
          </w:p>
        </w:tc>
        <w:tc>
          <w:tcPr>
            <w:tcW w:w="708" w:type="dxa"/>
            <w:tcBorders>
              <w:top w:val="single" w:sz="4" w:space="0" w:color="auto"/>
              <w:left w:val="single" w:sz="4" w:space="0" w:color="auto"/>
              <w:bottom w:val="single" w:sz="4" w:space="0" w:color="auto"/>
              <w:right w:val="single" w:sz="4" w:space="0" w:color="auto"/>
            </w:tcBorders>
          </w:tcPr>
          <w:p w14:paraId="0D64BE3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E0FE9E"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E94E2AC"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0C889ED" w14:textId="77777777" w:rsidR="00750086" w:rsidRPr="00D811BB" w:rsidRDefault="00750086" w:rsidP="005647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85FE75F" w14:textId="77777777" w:rsidR="00750086" w:rsidRPr="00D811BB" w:rsidRDefault="00750086" w:rsidP="005647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X</w:t>
            </w:r>
            <w:r w:rsidRPr="00D811BB">
              <w:rPr>
                <w:rFonts w:ascii="標楷體" w:eastAsia="標楷體" w:hAnsi="標楷體" w:hint="eastAsia"/>
              </w:rPr>
              <w:t>.補件]，則此欄位不需輸入</w:t>
            </w:r>
          </w:p>
          <w:p w14:paraId="023BE9AE" w14:textId="77777777" w:rsidR="00750086" w:rsidRPr="00D811BB" w:rsidRDefault="00750086" w:rsidP="00564797">
            <w:pPr>
              <w:rPr>
                <w:rFonts w:ascii="標楷體" w:eastAsia="標楷體" w:hAnsi="標楷體"/>
              </w:rPr>
            </w:pPr>
            <w:r w:rsidRPr="00D811BB">
              <w:rPr>
                <w:rFonts w:ascii="標楷體" w:eastAsia="標楷體" w:hAnsi="標楷體" w:hint="eastAsia"/>
              </w:rPr>
              <w:t>2.限輸入文數字，檢核條件:</w:t>
            </w:r>
          </w:p>
          <w:p w14:paraId="4F805FBC"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AE5953E" w14:textId="77777777" w:rsidR="00750086" w:rsidRPr="00D811BB" w:rsidRDefault="00750086" w:rsidP="00564797">
            <w:pPr>
              <w:ind w:leftChars="100" w:left="600" w:hangingChars="150" w:hanging="360"/>
              <w:rPr>
                <w:rFonts w:ascii="標楷體" w:eastAsia="標楷體" w:hAnsi="標楷體"/>
                <w:lang w:eastAsia="zh-HK"/>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249B2778"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3.JcicZ048.CustComAddr</w:t>
            </w:r>
          </w:p>
        </w:tc>
      </w:tr>
      <w:tr w:rsidR="00750086" w:rsidRPr="00D811BB" w14:paraId="731E638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97A184"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3F1C3DAA"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hideMark/>
          </w:tcPr>
          <w:p w14:paraId="39766E23"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0F6C0438"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A811B"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867BB74"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8F3864" w14:textId="77777777" w:rsidR="00750086" w:rsidRPr="00D811BB" w:rsidRDefault="00750086" w:rsidP="005647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77339B6" w14:textId="77777777" w:rsidR="00750086" w:rsidRPr="00D811BB" w:rsidRDefault="00750086" w:rsidP="005647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X</w:t>
            </w:r>
            <w:r w:rsidRPr="00D811BB">
              <w:rPr>
                <w:rFonts w:ascii="標楷體" w:eastAsia="標楷體" w:hAnsi="標楷體" w:hint="eastAsia"/>
              </w:rPr>
              <w:t>.補件]，則此欄位不需輸入</w:t>
            </w:r>
          </w:p>
          <w:p w14:paraId="6A79A573" w14:textId="77777777" w:rsidR="00750086" w:rsidRPr="00D811BB" w:rsidRDefault="00750086" w:rsidP="00564797">
            <w:pPr>
              <w:ind w:left="240" w:hangingChars="100" w:hanging="240"/>
              <w:rPr>
                <w:rFonts w:ascii="標楷體" w:eastAsia="標楷體" w:hAnsi="標楷體"/>
                <w:lang w:eastAsia="zh-HK"/>
              </w:rPr>
            </w:pPr>
            <w:r w:rsidRPr="00D811BB">
              <w:rPr>
                <w:rFonts w:ascii="標楷體" w:eastAsia="標楷體" w:hAnsi="標楷體" w:hint="eastAsia"/>
              </w:rPr>
              <w:t>2.限輸入文數字，若不為空白,檢核條件:</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57CD1EAB" w14:textId="77777777" w:rsidR="00750086" w:rsidRPr="00D811BB" w:rsidRDefault="00750086" w:rsidP="00564797">
            <w:pPr>
              <w:jc w:val="both"/>
              <w:rPr>
                <w:rFonts w:ascii="標楷體" w:eastAsia="標楷體" w:hAnsi="標楷體"/>
              </w:rPr>
            </w:pPr>
            <w:r w:rsidRPr="00D811BB">
              <w:rPr>
                <w:rFonts w:ascii="標楷體" w:eastAsia="標楷體" w:hAnsi="標楷體" w:hint="eastAsia"/>
                <w:color w:val="000000"/>
              </w:rPr>
              <w:t>3.JcicZ048.CustRegTelNo</w:t>
            </w:r>
          </w:p>
        </w:tc>
      </w:tr>
      <w:tr w:rsidR="00750086" w:rsidRPr="00D811BB" w14:paraId="53B16C2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E2BD4"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45DED"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ED414F5"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7934B5E5"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3098D"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024DB3"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6BA006"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9E6D168" w14:textId="77777777" w:rsidR="00750086" w:rsidRPr="00D811BB" w:rsidRDefault="00750086" w:rsidP="005647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X</w:t>
            </w:r>
            <w:r w:rsidRPr="00D811BB">
              <w:rPr>
                <w:rFonts w:ascii="標楷體" w:eastAsia="標楷體" w:hAnsi="標楷體" w:hint="eastAsia"/>
              </w:rPr>
              <w:t>.補件]，則此欄位不需輸入</w:t>
            </w:r>
          </w:p>
          <w:p w14:paraId="06FC6AB6" w14:textId="77777777" w:rsidR="00750086" w:rsidRPr="00D811BB" w:rsidRDefault="00750086" w:rsidP="00564797">
            <w:pPr>
              <w:ind w:left="240" w:hangingChars="100" w:hanging="240"/>
              <w:rPr>
                <w:rFonts w:ascii="標楷體" w:eastAsia="標楷體" w:hAnsi="標楷體"/>
                <w:lang w:eastAsia="zh-HK"/>
              </w:rPr>
            </w:pPr>
            <w:r w:rsidRPr="00D811BB">
              <w:rPr>
                <w:rFonts w:ascii="標楷體" w:eastAsia="標楷體" w:hAnsi="標楷體" w:hint="eastAsia"/>
              </w:rPr>
              <w:t>2.限輸入文數字，若不為空白,檢核條件:</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1C96791F" w14:textId="77777777" w:rsidR="00750086" w:rsidRPr="00D811BB" w:rsidRDefault="00750086" w:rsidP="00564797">
            <w:pPr>
              <w:jc w:val="both"/>
              <w:rPr>
                <w:rFonts w:ascii="標楷體" w:eastAsia="標楷體" w:hAnsi="標楷體"/>
              </w:rPr>
            </w:pPr>
            <w:r w:rsidRPr="00D811BB">
              <w:rPr>
                <w:rFonts w:ascii="標楷體" w:eastAsia="標楷體" w:hAnsi="標楷體" w:hint="eastAsia"/>
                <w:color w:val="000000"/>
              </w:rPr>
              <w:t>3.JcicZ048.CustComTelNo</w:t>
            </w:r>
          </w:p>
        </w:tc>
      </w:tr>
      <w:tr w:rsidR="00750086" w:rsidRPr="00D811BB" w14:paraId="4ED2BD7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8F28D3"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71E0EE2"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72D9A9E"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1B9160D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BD4FE"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66EE6A"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D51FB1"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2D9235" w14:textId="77777777" w:rsidR="00750086" w:rsidRPr="00D811BB" w:rsidRDefault="00750086" w:rsidP="005647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X</w:t>
            </w:r>
            <w:r w:rsidRPr="00D811BB">
              <w:rPr>
                <w:rFonts w:ascii="標楷體" w:eastAsia="標楷體" w:hAnsi="標楷體" w:hint="eastAsia"/>
              </w:rPr>
              <w:t>.補件]，則此欄位不需輸入</w:t>
            </w:r>
          </w:p>
          <w:p w14:paraId="6A4ECAFA" w14:textId="77777777" w:rsidR="00750086" w:rsidRPr="00D811BB" w:rsidRDefault="00750086" w:rsidP="00564797">
            <w:pPr>
              <w:ind w:left="240" w:hangingChars="100" w:hanging="240"/>
              <w:rPr>
                <w:rFonts w:ascii="標楷體" w:eastAsia="標楷體" w:hAnsi="標楷體"/>
                <w:lang w:eastAsia="zh-HK"/>
              </w:rPr>
            </w:pPr>
            <w:r w:rsidRPr="00D811BB">
              <w:rPr>
                <w:rFonts w:ascii="標楷體" w:eastAsia="標楷體" w:hAnsi="標楷體" w:hint="eastAsia"/>
              </w:rPr>
              <w:t>2.限輸入文數字，若不為空白,檢核條件:</w:t>
            </w:r>
            <w:r w:rsidRPr="00D811BB">
              <w:rPr>
                <w:rFonts w:ascii="標楷體" w:eastAsia="標楷體" w:hAnsi="標楷體" w:hint="eastAsia"/>
                <w:lang w:eastAsia="zh-HK"/>
              </w:rPr>
              <w:t>文數字格式/</w:t>
            </w:r>
            <w:r w:rsidRPr="00D811BB">
              <w:rPr>
                <w:rFonts w:ascii="標楷體" w:eastAsia="標楷體" w:hAnsi="標楷體"/>
                <w:lang w:eastAsia="zh-HK"/>
              </w:rPr>
              <w:t>V(NL)</w:t>
            </w:r>
          </w:p>
          <w:p w14:paraId="6BCDBCD9" w14:textId="77777777" w:rsidR="00750086" w:rsidRPr="00D811BB" w:rsidRDefault="00750086" w:rsidP="00564797">
            <w:pPr>
              <w:jc w:val="both"/>
              <w:rPr>
                <w:rFonts w:ascii="標楷體" w:eastAsia="標楷體" w:hAnsi="標楷體"/>
              </w:rPr>
            </w:pPr>
            <w:r w:rsidRPr="00D811BB">
              <w:rPr>
                <w:rFonts w:ascii="標楷體" w:eastAsia="標楷體" w:hAnsi="標楷體" w:hint="eastAsia"/>
                <w:color w:val="000000"/>
              </w:rPr>
              <w:t>3.JcicZ048.CustMobilNo</w:t>
            </w:r>
          </w:p>
        </w:tc>
      </w:tr>
      <w:tr w:rsidR="00750086" w:rsidRPr="00D811BB" w14:paraId="3BF1289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BBD9D9"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2A11C39" w14:textId="77777777" w:rsidR="00750086" w:rsidRPr="00D811BB" w:rsidRDefault="00750086" w:rsidP="005647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C467A3"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C8A325"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78E7E"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925FA1"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6B4D86"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89E3B3"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themeColor="text1"/>
              </w:rPr>
              <w:t>自動顯示</w:t>
            </w:r>
          </w:p>
        </w:tc>
      </w:tr>
    </w:tbl>
    <w:p w14:paraId="2DAEE52D" w14:textId="050B520F"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1E57C937" w14:textId="7A06E588"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75A0789B" wp14:editId="5165DF18">
            <wp:extent cx="6479540" cy="23768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2376805"/>
                    </a:xfrm>
                    <a:prstGeom prst="rect">
                      <a:avLst/>
                    </a:prstGeom>
                  </pic:spPr>
                </pic:pic>
              </a:graphicData>
            </a:graphic>
          </wp:inline>
        </w:drawing>
      </w:r>
    </w:p>
    <w:p w14:paraId="299AAB4B" w14:textId="7AEE9755" w:rsidR="00750086" w:rsidRPr="00D811BB" w:rsidRDefault="00750086" w:rsidP="00750086">
      <w:pPr>
        <w:pStyle w:val="42"/>
        <w:numPr>
          <w:ilvl w:val="0"/>
          <w:numId w:val="76"/>
        </w:numPr>
        <w:spacing w:afterLines="0" w:after="48"/>
        <w:ind w:leftChars="0" w:left="1418"/>
        <w:rPr>
          <w:del w:id="325" w:author="st1" w:date="2021-03-19T11:10:00Z"/>
          <w:rFonts w:ascii="標楷體" w:hAnsi="標楷體"/>
        </w:rPr>
      </w:pPr>
    </w:p>
    <w:p w14:paraId="2DAA1BB6"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750086" w:rsidRPr="00D811BB" w14:paraId="24A80EA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F5E92F"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FFA8A3"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F532BB"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功能說明</w:t>
            </w:r>
          </w:p>
        </w:tc>
      </w:tr>
      <w:tr w:rsidR="00750086" w:rsidRPr="00D811BB" w14:paraId="788DD094"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5E46B132"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08C286"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1B7615"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關閉此畫面</w:t>
            </w:r>
          </w:p>
        </w:tc>
      </w:tr>
    </w:tbl>
    <w:p w14:paraId="7387AC82"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D811BB" w14:paraId="4399CD14"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F1E30D" w14:textId="77777777" w:rsidR="00750086" w:rsidRPr="00D811BB" w:rsidRDefault="00750086" w:rsidP="005647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A02BE2" w14:textId="77777777" w:rsidR="00750086" w:rsidRPr="00D811BB" w:rsidRDefault="00750086" w:rsidP="005647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C065DA"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1033A2" w14:textId="77777777" w:rsidR="00750086" w:rsidRPr="00D811BB" w:rsidRDefault="00750086" w:rsidP="00564797">
            <w:pPr>
              <w:rPr>
                <w:rFonts w:ascii="標楷體" w:eastAsia="標楷體" w:hAnsi="標楷體"/>
              </w:rPr>
            </w:pPr>
            <w:r w:rsidRPr="00D811BB">
              <w:rPr>
                <w:rFonts w:ascii="標楷體" w:eastAsia="標楷體" w:hAnsi="標楷體" w:hint="eastAsia"/>
              </w:rPr>
              <w:t>處理邏輯及注意事項</w:t>
            </w:r>
          </w:p>
        </w:tc>
      </w:tr>
      <w:tr w:rsidR="00750086" w:rsidRPr="00D811BB" w14:paraId="56ECA25E"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E5D6296" w14:textId="77777777" w:rsidR="00750086" w:rsidRPr="00D811BB" w:rsidRDefault="00750086" w:rsidP="005647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9C0B07" w14:textId="77777777" w:rsidR="00750086" w:rsidRPr="00D811BB" w:rsidRDefault="00750086" w:rsidP="005647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5FF32C" w14:textId="77777777" w:rsidR="00750086" w:rsidRPr="00D811BB" w:rsidRDefault="00750086" w:rsidP="005647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009A79" w14:textId="77777777" w:rsidR="00750086" w:rsidRPr="00D811BB" w:rsidRDefault="00750086" w:rsidP="005647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331CB4" w14:textId="77777777" w:rsidR="00750086" w:rsidRPr="00D811BB" w:rsidRDefault="00750086" w:rsidP="005647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9E0FA49" w14:textId="77777777" w:rsidR="00750086" w:rsidRPr="00D811BB" w:rsidRDefault="00750086" w:rsidP="005647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EE94A4" w14:textId="77777777" w:rsidR="00750086" w:rsidRPr="00D811BB" w:rsidRDefault="00750086" w:rsidP="005647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9C9346B" w14:textId="77777777" w:rsidR="00750086" w:rsidRPr="00D811BB" w:rsidRDefault="00750086" w:rsidP="00564797">
            <w:pPr>
              <w:widowControl/>
              <w:rPr>
                <w:rFonts w:ascii="標楷體" w:eastAsia="標楷體" w:hAnsi="標楷體"/>
              </w:rPr>
            </w:pPr>
          </w:p>
        </w:tc>
      </w:tr>
      <w:tr w:rsidR="00750086" w:rsidRPr="00D811BB" w14:paraId="5E9F08F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1DE483" w14:textId="77777777" w:rsidR="00750086" w:rsidRPr="00D811BB" w:rsidRDefault="00750086" w:rsidP="005647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8D452CD"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4795AD1"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DBD53"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74D1DF"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4451C"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8FC08A1" w14:textId="77777777" w:rsidR="00750086" w:rsidRPr="00D811BB" w:rsidRDefault="00750086" w:rsidP="00564797">
            <w:pPr>
              <w:rPr>
                <w:rFonts w:ascii="標楷體" w:eastAsia="標楷體" w:hAnsi="標楷體"/>
                <w:lang w:eastAsia="zh-CN"/>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7E3F0F0" w14:textId="77777777" w:rsidR="00750086" w:rsidRPr="00D811BB" w:rsidRDefault="00750086" w:rsidP="00564797">
            <w:pPr>
              <w:rPr>
                <w:rFonts w:ascii="標楷體" w:eastAsia="標楷體" w:hAnsi="標楷體"/>
              </w:rPr>
            </w:pPr>
            <w:r w:rsidRPr="00D811BB">
              <w:rPr>
                <w:rFonts w:ascii="標楷體" w:eastAsia="標楷體" w:hAnsi="標楷體" w:hint="eastAsia"/>
              </w:rPr>
              <w:t>自動顯示原值</w:t>
            </w:r>
          </w:p>
        </w:tc>
      </w:tr>
      <w:tr w:rsidR="00750086" w:rsidRPr="00D811BB" w14:paraId="098E7ED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27ED82"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CF5EC8"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73EE3A"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72386"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6AC0A5"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D422C"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06FB8"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1AC899"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3D21EC2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A57944" w14:textId="77777777" w:rsidR="00750086" w:rsidRPr="00D811BB" w:rsidRDefault="00750086" w:rsidP="005647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929FA25" w14:textId="77777777" w:rsidR="00750086" w:rsidRPr="00D811BB" w:rsidRDefault="00750086" w:rsidP="005647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6E527A"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F0808"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40275"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F1D65"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376BD5"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7309071" w14:textId="77777777" w:rsidR="00750086" w:rsidRPr="00D811BB" w:rsidRDefault="00750086" w:rsidP="00564797">
            <w:pPr>
              <w:rPr>
                <w:rFonts w:ascii="標楷體" w:eastAsia="標楷體" w:hAnsi="標楷體"/>
              </w:rPr>
            </w:pPr>
            <w:r w:rsidRPr="00D811BB">
              <w:rPr>
                <w:rFonts w:ascii="標楷體" w:eastAsia="標楷體" w:hAnsi="標楷體" w:hint="eastAsia"/>
              </w:rPr>
              <w:t>自動顯示原值</w:t>
            </w:r>
          </w:p>
        </w:tc>
      </w:tr>
      <w:tr w:rsidR="00750086" w:rsidRPr="00D811BB" w14:paraId="27C6E40E"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6DA1B5" w14:textId="77777777" w:rsidR="00750086" w:rsidRPr="00D811BB" w:rsidRDefault="00750086" w:rsidP="005647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DE17B29"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3ECF01"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81D8C"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268EF"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709A4C"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C5104"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81CE697"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自動顯示原值</w:t>
            </w:r>
          </w:p>
        </w:tc>
      </w:tr>
      <w:tr w:rsidR="00750086" w:rsidRPr="00D811BB" w14:paraId="51CC43E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27C594" w14:textId="77777777" w:rsidR="00750086" w:rsidRPr="00D811BB" w:rsidRDefault="00750086" w:rsidP="005647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D38619"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750086" w:rsidRPr="00D811BB" w14:paraId="56361F5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56A295"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7EC8C"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2A761A"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01829D"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C793B"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3AF1E"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21E4D9"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550F3B"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4A69E68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5CABA2" w14:textId="77777777" w:rsidR="00750086" w:rsidRPr="00D811BB" w:rsidRDefault="00750086" w:rsidP="005647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F31690C" w14:textId="77777777" w:rsidR="00750086" w:rsidRPr="00D811BB" w:rsidRDefault="00750086" w:rsidP="00564797">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597F3A9"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B6F7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EFBBF"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CA2FA"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7553CC"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21C8010" w14:textId="77777777" w:rsidR="00750086" w:rsidRPr="00D811BB" w:rsidRDefault="00750086" w:rsidP="00564797">
            <w:pPr>
              <w:ind w:left="204" w:hangingChars="85" w:hanging="204"/>
              <w:rPr>
                <w:rFonts w:ascii="標楷體" w:eastAsia="標楷體" w:hAnsi="標楷體"/>
              </w:rPr>
            </w:pPr>
            <w:r w:rsidRPr="00D811BB">
              <w:rPr>
                <w:rFonts w:ascii="標楷體" w:eastAsia="標楷體" w:hAnsi="標楷體" w:hint="eastAsia"/>
              </w:rPr>
              <w:t>自動顯示原值</w:t>
            </w:r>
          </w:p>
        </w:tc>
      </w:tr>
      <w:tr w:rsidR="00750086" w:rsidRPr="00D811BB" w14:paraId="594E678D"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BBE185E"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6B9BEFE"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3EE0DEE1"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D337F3"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659CA"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F8588"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28281"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8C56F5F" w14:textId="77777777" w:rsidR="00750086" w:rsidRPr="00D811BB" w:rsidRDefault="00750086" w:rsidP="00564797">
            <w:pPr>
              <w:rPr>
                <w:rFonts w:ascii="標楷體" w:eastAsia="標楷體" w:hAnsi="標楷體"/>
                <w:color w:val="000000"/>
                <w:kern w:val="0"/>
              </w:rPr>
            </w:pPr>
            <w:r w:rsidRPr="00D811BB">
              <w:rPr>
                <w:rFonts w:ascii="標楷體" w:eastAsia="標楷體" w:hAnsi="標楷體" w:hint="eastAsia"/>
              </w:rPr>
              <w:t>自動顯示原值</w:t>
            </w:r>
          </w:p>
        </w:tc>
      </w:tr>
      <w:tr w:rsidR="00750086" w:rsidRPr="00D811BB" w14:paraId="0FB80A4A"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7679"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5DB8C929"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50A157F"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E75652"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E74F92"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3E46E55"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6961A2"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ED36AE0" w14:textId="77777777" w:rsidR="00750086" w:rsidRPr="00D811BB" w:rsidRDefault="00750086" w:rsidP="00564797">
            <w:pPr>
              <w:rPr>
                <w:rFonts w:ascii="標楷體" w:eastAsia="標楷體" w:hAnsi="標楷體"/>
              </w:rPr>
            </w:pPr>
            <w:r w:rsidRPr="00D811BB">
              <w:rPr>
                <w:rFonts w:ascii="標楷體" w:eastAsia="標楷體" w:hAnsi="標楷體" w:hint="eastAsia"/>
              </w:rPr>
              <w:t>自動顯示原值</w:t>
            </w:r>
          </w:p>
        </w:tc>
      </w:tr>
      <w:tr w:rsidR="00750086" w:rsidRPr="00D811BB" w14:paraId="4C7458E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F768D"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2923C582"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C5CCE3D"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60D4F8"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D733FD"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AF26188"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F94522F"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8219C42" w14:textId="77777777" w:rsidR="00750086" w:rsidRPr="00D811BB" w:rsidRDefault="00750086" w:rsidP="00564797">
            <w:pPr>
              <w:jc w:val="both"/>
              <w:rPr>
                <w:rFonts w:ascii="標楷體" w:eastAsia="標楷體" w:hAnsi="標楷體"/>
              </w:rPr>
            </w:pPr>
            <w:r w:rsidRPr="00D811BB">
              <w:rPr>
                <w:rFonts w:ascii="標楷體" w:eastAsia="標楷體" w:hAnsi="標楷體" w:hint="eastAsia"/>
              </w:rPr>
              <w:t>自動顯示原值</w:t>
            </w:r>
          </w:p>
        </w:tc>
      </w:tr>
      <w:tr w:rsidR="00750086" w:rsidRPr="00D811BB" w14:paraId="7C471A1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82A5D4"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D2073AE"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102C6DB"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3A815"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41661"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2FB5E87"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665256" w14:textId="77777777" w:rsidR="00750086" w:rsidRPr="00D811BB" w:rsidRDefault="00750086" w:rsidP="00564797">
            <w:pPr>
              <w:rPr>
                <w:rFonts w:ascii="標楷體" w:eastAsia="標楷體" w:hAnsi="標楷體"/>
                <w:lang w:eastAsia="zh-CN"/>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071794B" w14:textId="77777777" w:rsidR="00750086" w:rsidRPr="00D811BB" w:rsidRDefault="00750086" w:rsidP="00564797">
            <w:pPr>
              <w:jc w:val="both"/>
              <w:rPr>
                <w:rFonts w:ascii="標楷體" w:eastAsia="標楷體" w:hAnsi="標楷體"/>
              </w:rPr>
            </w:pPr>
            <w:r w:rsidRPr="00D811BB">
              <w:rPr>
                <w:rFonts w:ascii="標楷體" w:eastAsia="標楷體" w:hAnsi="標楷體" w:hint="eastAsia"/>
              </w:rPr>
              <w:t>自動顯示原值</w:t>
            </w:r>
          </w:p>
        </w:tc>
      </w:tr>
      <w:tr w:rsidR="00750086" w:rsidRPr="00D811BB" w14:paraId="040C553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017B"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D62A1C6"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2BE51DD2"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B5C28E"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F57D14"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6CC4AA5"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5888BD" w14:textId="77777777" w:rsidR="00750086" w:rsidRPr="00D811BB" w:rsidRDefault="00750086" w:rsidP="00564797">
            <w:pPr>
              <w:rPr>
                <w:rFonts w:ascii="標楷體" w:eastAsia="標楷體" w:hAnsi="標楷體"/>
                <w:lang w:eastAsia="zh-CN"/>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D828A9C" w14:textId="77777777" w:rsidR="00750086" w:rsidRPr="00D811BB" w:rsidRDefault="00750086" w:rsidP="00564797">
            <w:pPr>
              <w:jc w:val="both"/>
              <w:rPr>
                <w:rFonts w:ascii="標楷體" w:eastAsia="標楷體" w:hAnsi="標楷體"/>
              </w:rPr>
            </w:pPr>
            <w:r w:rsidRPr="00D811BB">
              <w:rPr>
                <w:rFonts w:ascii="標楷體" w:eastAsia="標楷體" w:hAnsi="標楷體" w:hint="eastAsia"/>
              </w:rPr>
              <w:t>自動顯示原值</w:t>
            </w:r>
          </w:p>
        </w:tc>
      </w:tr>
      <w:tr w:rsidR="00750086" w:rsidRPr="00D811BB" w14:paraId="3EACB1D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F0BCE"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6FE4C755" w14:textId="77777777" w:rsidR="00750086" w:rsidRPr="00D811BB" w:rsidRDefault="00750086" w:rsidP="005647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6BFFE7E"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2EFED"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543A"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B1C18"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61BB8E"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651393"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themeColor="text1"/>
              </w:rPr>
              <w:t>自動顯示</w:t>
            </w:r>
          </w:p>
        </w:tc>
      </w:tr>
    </w:tbl>
    <w:p w14:paraId="022F4ADE" w14:textId="77777777" w:rsidR="00750086" w:rsidRPr="00D811BB" w:rsidRDefault="00750086" w:rsidP="00750086">
      <w:pPr>
        <w:pStyle w:val="a"/>
        <w:numPr>
          <w:ilvl w:val="0"/>
          <w:numId w:val="0"/>
        </w:numPr>
        <w:tabs>
          <w:tab w:val="left" w:pos="480"/>
        </w:tabs>
        <w:spacing w:before="0"/>
        <w:ind w:left="1418"/>
        <w:rPr>
          <w:rFonts w:ascii="標楷體" w:hAnsi="標楷體"/>
        </w:rPr>
      </w:pPr>
    </w:p>
    <w:p w14:paraId="6B57DE3E"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24F5E830" w14:textId="77777777" w:rsidR="00750086" w:rsidRPr="00D811BB" w:rsidRDefault="00750086" w:rsidP="00750086">
      <w:pPr>
        <w:pStyle w:val="1text"/>
        <w:ind w:left="0"/>
        <w:rPr>
          <w:rFonts w:ascii="標楷體" w:hAnsi="標楷體"/>
        </w:rPr>
      </w:pPr>
      <w:r w:rsidRPr="00D811BB">
        <w:rPr>
          <w:rFonts w:ascii="標楷體" w:hAnsi="標楷體"/>
        </w:rPr>
        <w:lastRenderedPageBreak/>
        <w:drawing>
          <wp:inline distT="0" distB="0" distL="0" distR="0" wp14:anchorId="3E910280" wp14:editId="5C19C4F6">
            <wp:extent cx="6479540" cy="240093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400935"/>
                    </a:xfrm>
                    <a:prstGeom prst="rect">
                      <a:avLst/>
                    </a:prstGeom>
                  </pic:spPr>
                </pic:pic>
              </a:graphicData>
            </a:graphic>
          </wp:inline>
        </w:drawing>
      </w:r>
    </w:p>
    <w:p w14:paraId="08D946FE"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750086" w:rsidRPr="00D811BB" w14:paraId="3F98E426" w14:textId="77777777" w:rsidTr="005647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8531AD"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CF848E"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1CF2BC"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lang w:eastAsia="zh-HK"/>
              </w:rPr>
              <w:t>功能說明</w:t>
            </w:r>
          </w:p>
        </w:tc>
      </w:tr>
      <w:tr w:rsidR="00750086" w:rsidRPr="00D811BB" w14:paraId="5B46DE63"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67755514"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4DC0DA" w14:textId="77777777" w:rsidR="00750086" w:rsidRPr="00D811BB" w:rsidRDefault="00750086" w:rsidP="00564797">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0EC23D8"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4E27D53B" w14:textId="77777777" w:rsidR="00750086" w:rsidRPr="00D811BB" w:rsidRDefault="00750086" w:rsidP="005647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692C2860" w14:textId="77777777" w:rsidR="00750086" w:rsidRPr="00D811BB" w:rsidRDefault="00750086" w:rsidP="0056479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E15D2F3" w14:textId="77777777" w:rsidR="00750086" w:rsidRPr="00D811BB" w:rsidRDefault="00750086" w:rsidP="00564797">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債務人基本資料</w:t>
            </w:r>
            <w:r w:rsidRPr="00D811BB">
              <w:rPr>
                <w:rFonts w:ascii="標楷體" w:eastAsia="標楷體" w:hAnsi="標楷體" w:hint="eastAsia"/>
              </w:rPr>
              <w:t>(JcicZ048)]該[債務人IDN(JcicZ048.CustId)]、[報送單位代號(JcicZ048.SubmitKey)]、[協商申請日(JcicZ048.RcDate)]是否存在，不存在者</w:t>
            </w:r>
            <w:r w:rsidRPr="00D811BB">
              <w:rPr>
                <w:rFonts w:ascii="標楷體" w:eastAsia="標楷體" w:hAnsi="標楷體" w:hint="eastAsia"/>
                <w:color w:val="000000"/>
                <w:lang w:eastAsia="zh-HK"/>
              </w:rPr>
              <w:t>顯示錯訊訊息"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064A9996" w14:textId="77777777" w:rsidR="00750086" w:rsidRPr="00D811BB" w:rsidRDefault="00750086" w:rsidP="005647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76F2B2C8" w14:textId="77777777" w:rsidR="00750086" w:rsidRPr="00D811BB" w:rsidRDefault="00750086" w:rsidP="00564797">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債務人基本資料</w:t>
            </w:r>
            <w:r w:rsidRPr="00D811BB">
              <w:rPr>
                <w:rFonts w:ascii="標楷體" w:eastAsia="標楷體" w:hAnsi="標楷體" w:hint="eastAsia"/>
              </w:rPr>
              <w:t>(JcicZ048Log)]該[流水號(JcicZ048Log.Ukey)]資料是否存在</w:t>
            </w:r>
          </w:p>
          <w:p w14:paraId="57C191B3" w14:textId="77777777" w:rsidR="00750086" w:rsidRPr="00D811BB" w:rsidRDefault="00750086" w:rsidP="00564797">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債務人基本資料</w:t>
            </w:r>
          </w:p>
          <w:p w14:paraId="37FF615C" w14:textId="77777777" w:rsidR="00750086" w:rsidRPr="00D811BB" w:rsidRDefault="00750086" w:rsidP="005647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48Log.Ukey)]資料中[建檔日期時間(CreateDate)]最大的資料</w:t>
            </w:r>
          </w:p>
        </w:tc>
      </w:tr>
      <w:tr w:rsidR="00750086" w:rsidRPr="00D811BB" w14:paraId="7597522B" w14:textId="77777777" w:rsidTr="00564797">
        <w:tc>
          <w:tcPr>
            <w:tcW w:w="851" w:type="dxa"/>
            <w:tcBorders>
              <w:top w:val="single" w:sz="4" w:space="0" w:color="auto"/>
              <w:left w:val="single" w:sz="4" w:space="0" w:color="auto"/>
              <w:bottom w:val="single" w:sz="4" w:space="0" w:color="auto"/>
              <w:right w:val="single" w:sz="4" w:space="0" w:color="auto"/>
            </w:tcBorders>
            <w:hideMark/>
          </w:tcPr>
          <w:p w14:paraId="48CE5F3F"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028C137"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891FD7" w14:textId="77777777" w:rsidR="00750086" w:rsidRPr="00D811BB" w:rsidRDefault="00750086" w:rsidP="00564797">
            <w:pPr>
              <w:rPr>
                <w:rFonts w:ascii="標楷體" w:eastAsia="標楷體" w:hAnsi="標楷體"/>
                <w:lang w:eastAsia="zh-HK"/>
              </w:rPr>
            </w:pPr>
            <w:r w:rsidRPr="00D811BB">
              <w:rPr>
                <w:rFonts w:ascii="標楷體" w:eastAsia="標楷體" w:hAnsi="標楷體" w:hint="eastAsia"/>
                <w:lang w:eastAsia="zh-HK"/>
              </w:rPr>
              <w:t>關閉此畫面</w:t>
            </w:r>
          </w:p>
        </w:tc>
      </w:tr>
    </w:tbl>
    <w:p w14:paraId="49383E5F" w14:textId="77777777" w:rsidR="00750086" w:rsidRPr="00D811BB" w:rsidRDefault="00750086" w:rsidP="00750086">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750086" w:rsidRPr="00D811BB" w14:paraId="52FA0588" w14:textId="77777777" w:rsidTr="005647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BD9B01" w14:textId="77777777" w:rsidR="00750086" w:rsidRPr="00D811BB" w:rsidRDefault="00750086" w:rsidP="005647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F03CB2" w14:textId="77777777" w:rsidR="00750086" w:rsidRPr="00D811BB" w:rsidRDefault="00750086" w:rsidP="005647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4554F82" w14:textId="77777777" w:rsidR="00750086" w:rsidRPr="00D811BB" w:rsidRDefault="00750086" w:rsidP="005647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D7F5B6" w14:textId="77777777" w:rsidR="00750086" w:rsidRPr="00D811BB" w:rsidRDefault="00750086" w:rsidP="00564797">
            <w:pPr>
              <w:rPr>
                <w:rFonts w:ascii="標楷體" w:eastAsia="標楷體" w:hAnsi="標楷體"/>
              </w:rPr>
            </w:pPr>
            <w:r w:rsidRPr="00D811BB">
              <w:rPr>
                <w:rFonts w:ascii="標楷體" w:eastAsia="標楷體" w:hAnsi="標楷體" w:hint="eastAsia"/>
              </w:rPr>
              <w:t>處理邏輯及注意事項</w:t>
            </w:r>
          </w:p>
        </w:tc>
      </w:tr>
      <w:tr w:rsidR="00750086" w:rsidRPr="00D811BB" w14:paraId="0F20F833" w14:textId="77777777" w:rsidTr="005647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CB31802" w14:textId="77777777" w:rsidR="00750086" w:rsidRPr="00D811BB" w:rsidRDefault="00750086" w:rsidP="005647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DACEA41" w14:textId="77777777" w:rsidR="00750086" w:rsidRPr="00D811BB" w:rsidRDefault="00750086" w:rsidP="005647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A39E2C" w14:textId="77777777" w:rsidR="00750086" w:rsidRPr="00D811BB" w:rsidRDefault="00750086" w:rsidP="005647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F7E0AB" w14:textId="77777777" w:rsidR="00750086" w:rsidRPr="00D811BB" w:rsidRDefault="00750086" w:rsidP="005647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72BC10" w14:textId="77777777" w:rsidR="00750086" w:rsidRPr="00D811BB" w:rsidRDefault="00750086" w:rsidP="005647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A597A3" w14:textId="77777777" w:rsidR="00750086" w:rsidRPr="00D811BB" w:rsidRDefault="00750086" w:rsidP="005647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B742B9" w14:textId="77777777" w:rsidR="00750086" w:rsidRPr="00D811BB" w:rsidRDefault="00750086" w:rsidP="005647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4878C5E" w14:textId="77777777" w:rsidR="00750086" w:rsidRPr="00D811BB" w:rsidRDefault="00750086" w:rsidP="00564797">
            <w:pPr>
              <w:widowControl/>
              <w:rPr>
                <w:rFonts w:ascii="標楷體" w:eastAsia="標楷體" w:hAnsi="標楷體"/>
              </w:rPr>
            </w:pPr>
          </w:p>
        </w:tc>
      </w:tr>
      <w:tr w:rsidR="00750086" w:rsidRPr="00D811BB" w14:paraId="5DCD4D80"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DE6E5A" w14:textId="77777777" w:rsidR="00750086" w:rsidRPr="00D811BB" w:rsidRDefault="00750086" w:rsidP="005647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C6AE2"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DD2110"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A4F29"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BA466"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EA1FD"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34944F2" w14:textId="77777777" w:rsidR="00750086" w:rsidRPr="00D811BB" w:rsidRDefault="00750086" w:rsidP="00564797">
            <w:pPr>
              <w:rPr>
                <w:rFonts w:ascii="標楷體" w:eastAsia="標楷體" w:hAnsi="標楷體"/>
                <w:lang w:eastAsia="zh-CN"/>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CE6D02F" w14:textId="77777777" w:rsidR="00750086" w:rsidRPr="00D811BB" w:rsidRDefault="00750086" w:rsidP="00564797">
            <w:pPr>
              <w:rPr>
                <w:rFonts w:ascii="標楷體" w:eastAsia="標楷體" w:hAnsi="標楷體"/>
              </w:rPr>
            </w:pPr>
            <w:r w:rsidRPr="00D811BB">
              <w:rPr>
                <w:rFonts w:ascii="標楷體" w:eastAsia="標楷體" w:hAnsi="標楷體" w:hint="eastAsia"/>
              </w:rPr>
              <w:t>自動顯示原值</w:t>
            </w:r>
          </w:p>
        </w:tc>
      </w:tr>
      <w:tr w:rsidR="00750086" w:rsidRPr="00D811BB" w14:paraId="1ACB38D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30AB5"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35E881C" w14:textId="77777777" w:rsidR="00750086" w:rsidRPr="00D811BB" w:rsidRDefault="00750086" w:rsidP="005647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88984"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063A5"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B90DA"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0C1DB"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9AD0D"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6091EE"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76591187"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517B96" w14:textId="77777777" w:rsidR="00750086" w:rsidRPr="00D811BB" w:rsidRDefault="00750086" w:rsidP="005647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DFEE24A" w14:textId="77777777" w:rsidR="00750086" w:rsidRPr="00D811BB" w:rsidRDefault="00750086" w:rsidP="005647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63BFE96"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28D54"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14C6FE"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2B6A0"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C4BC05"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D6DBF83" w14:textId="77777777" w:rsidR="00750086" w:rsidRPr="00D811BB" w:rsidRDefault="00750086" w:rsidP="00564797">
            <w:pPr>
              <w:rPr>
                <w:rFonts w:ascii="標楷體" w:eastAsia="標楷體" w:hAnsi="標楷體"/>
              </w:rPr>
            </w:pPr>
            <w:r w:rsidRPr="00D811BB">
              <w:rPr>
                <w:rFonts w:ascii="標楷體" w:eastAsia="標楷體" w:hAnsi="標楷體" w:hint="eastAsia"/>
              </w:rPr>
              <w:t>自動顯示原值</w:t>
            </w:r>
          </w:p>
        </w:tc>
      </w:tr>
      <w:tr w:rsidR="00750086" w:rsidRPr="00D811BB" w14:paraId="0C622FB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025B82" w14:textId="77777777" w:rsidR="00750086" w:rsidRPr="00D811BB" w:rsidRDefault="00750086" w:rsidP="005647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7D609F"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7F077CC"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30A44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1A0E9B"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AF24C0"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21CECB"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06EA96"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自動顯示原值</w:t>
            </w:r>
          </w:p>
        </w:tc>
      </w:tr>
      <w:tr w:rsidR="00750086" w:rsidRPr="00D811BB" w14:paraId="6914FAD5"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CE6F28" w14:textId="77777777" w:rsidR="00750086" w:rsidRPr="00D811BB" w:rsidRDefault="00750086" w:rsidP="005647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38B10EB"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w:t>
            </w:r>
            <w:r w:rsidRPr="00D811BB">
              <w:rPr>
                <w:rFonts w:ascii="標楷體" w:eastAsia="標楷體" w:hAnsi="標楷體" w:hint="eastAsia"/>
              </w:rPr>
              <w:lastRenderedPageBreak/>
              <w:t>中，若不存在則顯示錯誤訊息"E0001：查詢資料不存在(查無此代號) "，否則自動帶入[代碼說明(CdCode.Item)]至[報送單位中文]</w:t>
            </w:r>
          </w:p>
        </w:tc>
      </w:tr>
      <w:tr w:rsidR="00750086" w:rsidRPr="00D811BB" w14:paraId="54C3F0AC"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7BA0F" w14:textId="77777777" w:rsidR="00750086" w:rsidRPr="00D811BB" w:rsidRDefault="00750086" w:rsidP="005647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D9B4E1" w14:textId="77777777" w:rsidR="00750086" w:rsidRPr="00D811BB" w:rsidRDefault="00750086" w:rsidP="005647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FCF700"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9C9DFA"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57DFF"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F9B58"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7549C"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15D61E" w14:textId="77777777" w:rsidR="00750086" w:rsidRPr="00D811BB" w:rsidRDefault="00750086" w:rsidP="005647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750086" w:rsidRPr="00D811BB" w14:paraId="56C4F6CB"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F4E407" w14:textId="77777777" w:rsidR="00750086" w:rsidRPr="00D811BB" w:rsidRDefault="00750086" w:rsidP="005647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DCCFCF" w14:textId="77777777" w:rsidR="00750086" w:rsidRPr="00D811BB" w:rsidRDefault="00750086" w:rsidP="00564797">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3E1D2E5D"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886A8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A5345"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093C55"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C6C0D"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3A9DE60" w14:textId="77777777" w:rsidR="00750086" w:rsidRPr="00D811BB" w:rsidRDefault="00750086" w:rsidP="00564797">
            <w:pPr>
              <w:ind w:left="204" w:hangingChars="85" w:hanging="204"/>
              <w:rPr>
                <w:rFonts w:ascii="標楷體" w:eastAsia="標楷體" w:hAnsi="標楷體"/>
              </w:rPr>
            </w:pPr>
            <w:r w:rsidRPr="00D811BB">
              <w:rPr>
                <w:rFonts w:ascii="標楷體" w:eastAsia="標楷體" w:hAnsi="標楷體" w:hint="eastAsia"/>
              </w:rPr>
              <w:t>自動顯示原值</w:t>
            </w:r>
          </w:p>
        </w:tc>
      </w:tr>
      <w:tr w:rsidR="00750086" w:rsidRPr="00D811BB" w14:paraId="63D7E838"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3CB591"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D0E641F"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2C240168"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6CE44"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33FE97"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BAB24F"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7572A"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CB7D79F" w14:textId="77777777" w:rsidR="00750086" w:rsidRPr="00D811BB" w:rsidRDefault="00750086" w:rsidP="00564797">
            <w:pPr>
              <w:rPr>
                <w:rFonts w:ascii="標楷體" w:eastAsia="標楷體" w:hAnsi="標楷體"/>
                <w:color w:val="000000"/>
                <w:kern w:val="0"/>
              </w:rPr>
            </w:pPr>
            <w:r w:rsidRPr="00D811BB">
              <w:rPr>
                <w:rFonts w:ascii="標楷體" w:eastAsia="標楷體" w:hAnsi="標楷體" w:hint="eastAsia"/>
              </w:rPr>
              <w:t>自動顯示原值</w:t>
            </w:r>
          </w:p>
        </w:tc>
      </w:tr>
      <w:tr w:rsidR="00750086" w:rsidRPr="00D811BB" w14:paraId="66CAF132"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4971D"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7E562D84"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B1D1611"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606B"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3C556"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C62D43"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45F2"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85F3041" w14:textId="77777777" w:rsidR="00750086" w:rsidRPr="00D811BB" w:rsidRDefault="00750086" w:rsidP="00564797">
            <w:pPr>
              <w:rPr>
                <w:rFonts w:ascii="標楷體" w:eastAsia="標楷體" w:hAnsi="標楷體"/>
              </w:rPr>
            </w:pPr>
            <w:r w:rsidRPr="00D811BB">
              <w:rPr>
                <w:rFonts w:ascii="標楷體" w:eastAsia="標楷體" w:hAnsi="標楷體" w:hint="eastAsia"/>
              </w:rPr>
              <w:t>自動顯示原值</w:t>
            </w:r>
          </w:p>
        </w:tc>
      </w:tr>
      <w:tr w:rsidR="00750086" w:rsidRPr="00D811BB" w14:paraId="0EA99F1F"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94053A"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hideMark/>
          </w:tcPr>
          <w:p w14:paraId="5399316D"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3709F4A5"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FB33D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F6C2F"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E614B4"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8B4F7C3" w14:textId="77777777" w:rsidR="00750086" w:rsidRPr="00D811BB" w:rsidRDefault="00750086" w:rsidP="005647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191BA6C" w14:textId="77777777" w:rsidR="00750086" w:rsidRPr="00D811BB" w:rsidRDefault="00750086" w:rsidP="00564797">
            <w:pPr>
              <w:jc w:val="both"/>
              <w:rPr>
                <w:rFonts w:ascii="標楷體" w:eastAsia="標楷體" w:hAnsi="標楷體"/>
              </w:rPr>
            </w:pPr>
            <w:r w:rsidRPr="00D811BB">
              <w:rPr>
                <w:rFonts w:ascii="標楷體" w:eastAsia="標楷體" w:hAnsi="標楷體" w:hint="eastAsia"/>
              </w:rPr>
              <w:t>自動顯示原值</w:t>
            </w:r>
          </w:p>
        </w:tc>
      </w:tr>
      <w:tr w:rsidR="00750086" w:rsidRPr="00D811BB" w14:paraId="3CB6E08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A3298"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83ABE3"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76605ED"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FDFC22"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E968A"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3A22572"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833CE3" w14:textId="77777777" w:rsidR="00750086" w:rsidRPr="00D811BB" w:rsidRDefault="00750086" w:rsidP="00564797">
            <w:pPr>
              <w:rPr>
                <w:rFonts w:ascii="標楷體" w:eastAsia="標楷體" w:hAnsi="標楷體"/>
                <w:lang w:eastAsia="zh-CN"/>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BC3AC54" w14:textId="77777777" w:rsidR="00750086" w:rsidRPr="00D811BB" w:rsidRDefault="00750086" w:rsidP="00564797">
            <w:pPr>
              <w:jc w:val="both"/>
              <w:rPr>
                <w:rFonts w:ascii="標楷體" w:eastAsia="標楷體" w:hAnsi="標楷體"/>
              </w:rPr>
            </w:pPr>
            <w:r w:rsidRPr="00D811BB">
              <w:rPr>
                <w:rFonts w:ascii="標楷體" w:eastAsia="標楷體" w:hAnsi="標楷體" w:hint="eastAsia"/>
              </w:rPr>
              <w:t>自動顯示原值</w:t>
            </w:r>
          </w:p>
        </w:tc>
      </w:tr>
      <w:tr w:rsidR="00750086" w:rsidRPr="00D811BB" w14:paraId="757A2374"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D0052A"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D62F49A" w14:textId="77777777" w:rsidR="00750086" w:rsidRPr="00D811BB" w:rsidRDefault="00750086" w:rsidP="00564797">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84E7156"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EF5B0"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44E1B" w14:textId="77777777" w:rsidR="00750086" w:rsidRPr="00D811BB" w:rsidRDefault="00750086" w:rsidP="00564797">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23554AD" w14:textId="77777777" w:rsidR="00750086" w:rsidRPr="00D811BB" w:rsidRDefault="00750086" w:rsidP="005647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FE35DC" w14:textId="77777777" w:rsidR="00750086" w:rsidRPr="00D811BB" w:rsidRDefault="00750086" w:rsidP="00564797">
            <w:pPr>
              <w:rPr>
                <w:rFonts w:ascii="標楷體" w:eastAsia="標楷體" w:hAnsi="標楷體"/>
                <w:lang w:eastAsia="zh-CN"/>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64F791" w14:textId="77777777" w:rsidR="00750086" w:rsidRPr="00D811BB" w:rsidRDefault="00750086" w:rsidP="00564797">
            <w:pPr>
              <w:jc w:val="both"/>
              <w:rPr>
                <w:rFonts w:ascii="標楷體" w:eastAsia="標楷體" w:hAnsi="標楷體"/>
              </w:rPr>
            </w:pPr>
            <w:r w:rsidRPr="00D811BB">
              <w:rPr>
                <w:rFonts w:ascii="標楷體" w:eastAsia="標楷體" w:hAnsi="標楷體" w:hint="eastAsia"/>
              </w:rPr>
              <w:t>自動顯示原值</w:t>
            </w:r>
          </w:p>
        </w:tc>
      </w:tr>
      <w:tr w:rsidR="00750086" w:rsidRPr="00D811BB" w14:paraId="6C6460A6" w14:textId="77777777" w:rsidTr="005647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F18AB" w14:textId="77777777" w:rsidR="00750086" w:rsidRPr="00D811BB" w:rsidRDefault="00750086" w:rsidP="00564797">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7D5237F3" w14:textId="77777777" w:rsidR="00750086" w:rsidRPr="00D811BB" w:rsidRDefault="00750086" w:rsidP="005647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63971B1"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7C6C" w14:textId="77777777" w:rsidR="00750086" w:rsidRPr="00D811BB" w:rsidRDefault="00750086" w:rsidP="005647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1355E" w14:textId="77777777" w:rsidR="00750086" w:rsidRPr="00D811BB" w:rsidRDefault="00750086" w:rsidP="005647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1933FC" w14:textId="77777777" w:rsidR="00750086" w:rsidRPr="00D811BB" w:rsidRDefault="00750086" w:rsidP="005647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EC2669" w14:textId="77777777" w:rsidR="00750086" w:rsidRPr="00D811BB" w:rsidRDefault="00750086" w:rsidP="005647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8A5826" w14:textId="77777777" w:rsidR="00750086" w:rsidRPr="00D811BB" w:rsidRDefault="00750086" w:rsidP="00564797">
            <w:pPr>
              <w:rPr>
                <w:rFonts w:ascii="標楷體" w:eastAsia="標楷體" w:hAnsi="標楷體"/>
              </w:rPr>
            </w:pPr>
            <w:r w:rsidRPr="00D811BB">
              <w:rPr>
                <w:rFonts w:ascii="標楷體" w:eastAsia="標楷體" w:hAnsi="標楷體" w:hint="eastAsia"/>
                <w:color w:val="000000" w:themeColor="text1"/>
              </w:rPr>
              <w:t>自動顯示</w:t>
            </w:r>
          </w:p>
        </w:tc>
      </w:tr>
    </w:tbl>
    <w:p w14:paraId="61DCBF02" w14:textId="4277FD97" w:rsidR="00750086" w:rsidRPr="00D811BB" w:rsidRDefault="00750086" w:rsidP="00750086">
      <w:pPr>
        <w:rPr>
          <w:rFonts w:ascii="標楷體" w:eastAsia="標楷體" w:hAnsi="標楷體"/>
        </w:rPr>
      </w:pPr>
    </w:p>
    <w:p w14:paraId="1048717C" w14:textId="77777777" w:rsidR="00750086" w:rsidRPr="00D811BB" w:rsidRDefault="00750086" w:rsidP="00750086">
      <w:pPr>
        <w:rPr>
          <w:rFonts w:ascii="標楷體" w:eastAsia="標楷體" w:hAnsi="標楷體"/>
        </w:rPr>
      </w:pPr>
    </w:p>
    <w:p w14:paraId="27659A5A" w14:textId="1AAFBFA1" w:rsidR="00E24265" w:rsidRPr="00D811BB" w:rsidRDefault="00E24265" w:rsidP="00750086">
      <w:pPr>
        <w:pStyle w:val="42"/>
        <w:spacing w:after="72"/>
        <w:ind w:leftChars="0" w:left="0"/>
        <w:rPr>
          <w:rFonts w:ascii="標楷體" w:hAnsi="標楷體"/>
        </w:rPr>
      </w:pPr>
      <w:r w:rsidRPr="00D811BB">
        <w:rPr>
          <w:rFonts w:ascii="標楷體" w:hAnsi="標楷體"/>
        </w:rPr>
        <w:br w:type="page"/>
      </w:r>
    </w:p>
    <w:p w14:paraId="7FDF325A" w14:textId="13D88B26"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0</w:t>
      </w:r>
      <w:r w:rsidR="006F3BF4" w:rsidRPr="00D811BB">
        <w:rPr>
          <w:rFonts w:ascii="標楷體" w:hAnsi="標楷體"/>
        </w:rPr>
        <w:t xml:space="preserve"> (049)</w:t>
      </w:r>
      <w:r w:rsidR="006F3BF4" w:rsidRPr="00D811BB">
        <w:rPr>
          <w:rFonts w:ascii="標楷體" w:hAnsi="標楷體" w:hint="eastAsia"/>
        </w:rPr>
        <w:t>債務清償方案法院認可資料</w:t>
      </w:r>
    </w:p>
    <w:p w14:paraId="309BA7B9"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D811BB" w14:paraId="6CC4686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8AE1EC"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0A008F" w14:textId="77777777" w:rsidR="006F3BF4" w:rsidRPr="00D811BB" w:rsidRDefault="006F3BF4" w:rsidP="00D9413A">
            <w:pPr>
              <w:rPr>
                <w:rFonts w:ascii="標楷體" w:eastAsia="標楷體" w:hAnsi="標楷體"/>
              </w:rPr>
            </w:pPr>
            <w:r w:rsidRPr="00D811BB">
              <w:rPr>
                <w:rFonts w:ascii="標楷體" w:eastAsia="標楷體" w:hAnsi="標楷體" w:hint="eastAsia"/>
              </w:rPr>
              <w:t>債務清償方案法院認可資料</w:t>
            </w:r>
          </w:p>
        </w:tc>
      </w:tr>
      <w:tr w:rsidR="006F3BF4" w:rsidRPr="00D811BB" w14:paraId="6BE2306B"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E549F3" w14:textId="77777777" w:rsidR="006F3BF4" w:rsidRPr="00D811BB" w:rsidRDefault="006F3BF4" w:rsidP="00D9413A">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52BABC" w14:textId="77777777" w:rsidR="006F3BF4" w:rsidRPr="00D811BB" w:rsidRDefault="006F3BF4" w:rsidP="00D9413A">
            <w:pPr>
              <w:rPr>
                <w:rFonts w:ascii="標楷體" w:eastAsia="標楷體" w:hAnsi="標楷體"/>
              </w:rPr>
            </w:pPr>
            <w:r w:rsidRPr="00D811BB">
              <w:rPr>
                <w:rFonts w:ascii="標楷體" w:eastAsia="標楷體" w:hAnsi="標楷體" w:hint="eastAsia"/>
              </w:rPr>
              <w:t>1.維護協商開始暨停催權通知資料</w:t>
            </w:r>
          </w:p>
          <w:p w14:paraId="68D26E66" w14:textId="77777777" w:rsidR="006F3BF4" w:rsidRPr="00D811BB" w:rsidRDefault="006F3BF4" w:rsidP="00D9413A">
            <w:pPr>
              <w:rPr>
                <w:rFonts w:ascii="標楷體" w:eastAsia="標楷體" w:hAnsi="標楷體"/>
              </w:rPr>
            </w:pPr>
            <w:r w:rsidRPr="00D811BB">
              <w:rPr>
                <w:rFonts w:ascii="標楷體" w:eastAsia="標楷體" w:hAnsi="標楷體" w:hint="eastAsia"/>
              </w:rPr>
              <w:t>2.需由入口交易【L8030消債條例JCIC報送資料】進入</w:t>
            </w:r>
          </w:p>
        </w:tc>
      </w:tr>
      <w:tr w:rsidR="006F3BF4" w:rsidRPr="00D811BB" w14:paraId="507C41C5"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87241"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4F40B58"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6163FFBD" w14:textId="77777777" w:rsidR="006F3BF4" w:rsidRPr="00D811BB" w:rsidRDefault="006F3BF4" w:rsidP="00D9413A">
            <w:pPr>
              <w:rPr>
                <w:rFonts w:ascii="標楷體" w:eastAsia="標楷體" w:hAnsi="標楷體"/>
              </w:rPr>
            </w:pPr>
            <w:r w:rsidRPr="00D811BB">
              <w:rPr>
                <w:rFonts w:ascii="標楷體" w:eastAsia="標楷體" w:hAnsi="標楷體" w:hint="eastAsia"/>
              </w:rPr>
              <w:t>2.維護[債務清償方案法院認可資料(JcicZ049)]</w:t>
            </w:r>
          </w:p>
          <w:p w14:paraId="5456EE85"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26093DA2" w14:textId="77777777" w:rsidR="006F3BF4" w:rsidRPr="00D811BB" w:rsidRDefault="006F3BF4" w:rsidP="00D9413A">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債務清償方案法院認可資料</w:t>
            </w:r>
          </w:p>
          <w:p w14:paraId="4B8E371C"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債務清償方案法院認可資料</w:t>
            </w:r>
          </w:p>
          <w:p w14:paraId="29E4FD0C"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債務清償方案法院認可資料</w:t>
            </w:r>
          </w:p>
          <w:p w14:paraId="50CC80F6"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債務清償方案法院認可資料</w:t>
            </w:r>
          </w:p>
        </w:tc>
      </w:tr>
      <w:tr w:rsidR="006F3BF4" w:rsidRPr="00D811BB" w14:paraId="4172E43A"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F40BB1" w14:textId="77777777" w:rsidR="006F3BF4" w:rsidRPr="00D811BB" w:rsidRDefault="006F3BF4" w:rsidP="00D9413A">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715912" w14:textId="77777777" w:rsidR="006F3BF4" w:rsidRPr="00D811BB" w:rsidRDefault="006F3BF4" w:rsidP="00D9413A">
            <w:pPr>
              <w:rPr>
                <w:rFonts w:ascii="標楷體" w:eastAsia="標楷體" w:hAnsi="標楷體"/>
              </w:rPr>
            </w:pPr>
          </w:p>
        </w:tc>
      </w:tr>
      <w:tr w:rsidR="006F3BF4" w:rsidRPr="00D811BB" w14:paraId="29C65247"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AA52FE" w14:textId="77777777" w:rsidR="006F3BF4" w:rsidRPr="00D811BB" w:rsidRDefault="006F3BF4" w:rsidP="00D9413A">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43ED6E0" w14:textId="77777777" w:rsidR="006F3BF4" w:rsidRPr="00D811BB" w:rsidRDefault="006F3BF4" w:rsidP="00D9413A">
            <w:pPr>
              <w:rPr>
                <w:rFonts w:ascii="標楷體" w:eastAsia="標楷體" w:hAnsi="標楷體"/>
              </w:rPr>
            </w:pPr>
          </w:p>
        </w:tc>
      </w:tr>
      <w:tr w:rsidR="006F3BF4" w:rsidRPr="00D811BB" w14:paraId="01361AAF"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4F2DDC"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09F1003" w14:textId="77777777" w:rsidR="006F3BF4" w:rsidRPr="00D811BB" w:rsidRDefault="006F3BF4" w:rsidP="00D9413A">
            <w:pPr>
              <w:rPr>
                <w:rFonts w:ascii="標楷體" w:eastAsia="標楷體" w:hAnsi="標楷體"/>
              </w:rPr>
            </w:pPr>
          </w:p>
        </w:tc>
      </w:tr>
      <w:tr w:rsidR="006F3BF4" w:rsidRPr="00D811BB" w14:paraId="400E61AB"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AA6C04" w14:textId="77777777" w:rsidR="006F3BF4" w:rsidRPr="00D811BB" w:rsidRDefault="006F3BF4" w:rsidP="00D9413A">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BFE9107" w14:textId="77777777" w:rsidR="006F3BF4" w:rsidRPr="00D811BB" w:rsidRDefault="006F3BF4" w:rsidP="00D9413A">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6F3BF4" w:rsidRPr="00D811BB" w14:paraId="3F183DEB"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5AE16"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74B42C66" w14:textId="77777777" w:rsidR="006F3BF4" w:rsidRPr="00D811BB" w:rsidRDefault="006F3BF4" w:rsidP="00D9413A">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22</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23</w:t>
            </w:r>
          </w:p>
        </w:tc>
      </w:tr>
    </w:tbl>
    <w:p w14:paraId="200C2A54" w14:textId="77777777" w:rsidR="006F3BF4" w:rsidRPr="00D811BB" w:rsidRDefault="006F3BF4" w:rsidP="006F3BF4">
      <w:pPr>
        <w:rPr>
          <w:rFonts w:ascii="標楷體" w:eastAsia="標楷體" w:hAnsi="標楷體"/>
        </w:rPr>
      </w:pPr>
    </w:p>
    <w:p w14:paraId="0DC096B6"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D811BB" w14:paraId="557218D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626E74"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B3423AB"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A49348F"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說明</w:t>
            </w:r>
          </w:p>
        </w:tc>
      </w:tr>
      <w:tr w:rsidR="006F3BF4" w:rsidRPr="00D811BB" w14:paraId="13737C4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2F76C7"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8EC6A23" w14:textId="77777777" w:rsidR="006F3BF4" w:rsidRPr="00D811BB" w:rsidRDefault="006F3BF4" w:rsidP="00D9413A">
            <w:pPr>
              <w:rPr>
                <w:rFonts w:ascii="標楷體" w:eastAsia="標楷體" w:hAnsi="標楷體"/>
              </w:rPr>
            </w:pPr>
            <w:r w:rsidRPr="00D811BB">
              <w:rPr>
                <w:rFonts w:ascii="標楷體" w:eastAsia="標楷體" w:hAnsi="標楷體" w:hint="eastAsia"/>
              </w:rPr>
              <w:t>JcicZ049</w:t>
            </w:r>
          </w:p>
        </w:tc>
        <w:tc>
          <w:tcPr>
            <w:tcW w:w="3828" w:type="dxa"/>
            <w:tcBorders>
              <w:top w:val="single" w:sz="4" w:space="0" w:color="auto"/>
              <w:left w:val="single" w:sz="4" w:space="0" w:color="auto"/>
              <w:bottom w:val="single" w:sz="4" w:space="0" w:color="auto"/>
              <w:right w:val="single" w:sz="4" w:space="0" w:color="auto"/>
            </w:tcBorders>
            <w:hideMark/>
          </w:tcPr>
          <w:p w14:paraId="00B0A340" w14:textId="77777777" w:rsidR="006F3BF4" w:rsidRPr="00D811BB" w:rsidRDefault="006F3BF4" w:rsidP="00D9413A">
            <w:pPr>
              <w:rPr>
                <w:rFonts w:ascii="標楷體" w:eastAsia="標楷體" w:hAnsi="標楷體"/>
              </w:rPr>
            </w:pPr>
            <w:r w:rsidRPr="00D811BB">
              <w:rPr>
                <w:rFonts w:ascii="標楷體" w:eastAsia="標楷體" w:hAnsi="標楷體" w:hint="eastAsia"/>
              </w:rPr>
              <w:t>債務清償方案法院認可資料</w:t>
            </w:r>
          </w:p>
        </w:tc>
      </w:tr>
      <w:tr w:rsidR="006F3BF4" w:rsidRPr="00D811BB" w14:paraId="3A6CB1E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72B7AF"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BFD9365" w14:textId="77777777" w:rsidR="006F3BF4" w:rsidRPr="00D811BB" w:rsidRDefault="006F3BF4" w:rsidP="00D9413A">
            <w:pPr>
              <w:rPr>
                <w:rFonts w:ascii="標楷體" w:eastAsia="標楷體" w:hAnsi="標楷體"/>
              </w:rPr>
            </w:pPr>
            <w:r w:rsidRPr="00D811BB">
              <w:rPr>
                <w:rFonts w:ascii="標楷體" w:eastAsia="標楷體" w:hAnsi="標楷體" w:hint="eastAsia"/>
              </w:rPr>
              <w:t>JcicZ049Log</w:t>
            </w:r>
          </w:p>
        </w:tc>
        <w:tc>
          <w:tcPr>
            <w:tcW w:w="3828" w:type="dxa"/>
            <w:tcBorders>
              <w:top w:val="single" w:sz="4" w:space="0" w:color="auto"/>
              <w:left w:val="single" w:sz="4" w:space="0" w:color="auto"/>
              <w:bottom w:val="single" w:sz="4" w:space="0" w:color="auto"/>
              <w:right w:val="single" w:sz="4" w:space="0" w:color="auto"/>
            </w:tcBorders>
            <w:hideMark/>
          </w:tcPr>
          <w:p w14:paraId="2A0C718B" w14:textId="77777777" w:rsidR="006F3BF4" w:rsidRPr="00D811BB" w:rsidRDefault="006F3BF4" w:rsidP="00D9413A">
            <w:pPr>
              <w:rPr>
                <w:rFonts w:ascii="標楷體" w:eastAsia="標楷體" w:hAnsi="標楷體"/>
              </w:rPr>
            </w:pPr>
            <w:r w:rsidRPr="00D811BB">
              <w:rPr>
                <w:rFonts w:ascii="標楷體" w:eastAsia="標楷體" w:hAnsi="標楷體" w:hint="eastAsia"/>
              </w:rPr>
              <w:t>債務清償方案法院認可資料</w:t>
            </w:r>
          </w:p>
        </w:tc>
      </w:tr>
      <w:tr w:rsidR="006F3BF4" w:rsidRPr="00D811BB" w14:paraId="7511B9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F17435"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804032D" w14:textId="77777777" w:rsidR="006F3BF4" w:rsidRPr="00D811BB" w:rsidRDefault="006F3BF4" w:rsidP="00D9413A">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CFA9ACF"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共用代碼檔</w:t>
            </w:r>
          </w:p>
        </w:tc>
      </w:tr>
      <w:tr w:rsidR="006F3BF4" w:rsidRPr="00D811BB" w14:paraId="2E56B7C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3FE074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6AF077" w14:textId="77777777" w:rsidR="006F3BF4" w:rsidRPr="00D811BB" w:rsidRDefault="006F3BF4" w:rsidP="00D9413A">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897B064"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4FD54A1F"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448978A1" w14:textId="77777777" w:rsidR="006F3BF4" w:rsidRPr="00D811BB" w:rsidRDefault="006F3BF4" w:rsidP="006F3BF4">
      <w:pPr>
        <w:pStyle w:val="1text"/>
        <w:ind w:left="0"/>
        <w:rPr>
          <w:rFonts w:ascii="標楷體" w:hAnsi="標楷體"/>
        </w:rPr>
      </w:pPr>
      <w:r w:rsidRPr="00D811BB">
        <w:rPr>
          <w:rFonts w:ascii="標楷體" w:hAnsi="標楷體"/>
        </w:rPr>
        <w:lastRenderedPageBreak/>
        <w:drawing>
          <wp:inline distT="0" distB="0" distL="0" distR="0" wp14:anchorId="5CEE0D3C" wp14:editId="337E8E3D">
            <wp:extent cx="6479540" cy="255587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555875"/>
                    </a:xfrm>
                    <a:prstGeom prst="rect">
                      <a:avLst/>
                    </a:prstGeom>
                  </pic:spPr>
                </pic:pic>
              </a:graphicData>
            </a:graphic>
          </wp:inline>
        </w:drawing>
      </w:r>
    </w:p>
    <w:p w14:paraId="68E58B82"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1AF402B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25DDF5"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C0D0C7"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1634CB"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2F9D7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E185449" w14:textId="77777777" w:rsidR="006F3BF4" w:rsidRPr="00D811BB" w:rsidRDefault="006F3BF4"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664465"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C5AA24B"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7C10FBA6" w14:textId="77777777" w:rsidR="006F3BF4" w:rsidRPr="00D811BB" w:rsidRDefault="006F3BF4"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292F86E"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債務清償方案法院認可資料</w:t>
            </w:r>
            <w:r w:rsidRPr="00D811BB">
              <w:rPr>
                <w:rFonts w:ascii="標楷體" w:eastAsia="標楷體" w:hAnsi="標楷體" w:hint="eastAsia"/>
              </w:rPr>
              <w:t>(JcicZ049)]該[債務人IDN(JcicZ049.CustId)]、[報送單位代號(JcicZ049.SubmitKey)]、[協商申請日(JcicZ049.Rc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4B5167CE"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w:t>
            </w:r>
          </w:p>
          <w:p w14:paraId="0D082D7E"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不存在者顯示錯誤訊息"E0005:新增資料時，發生錯誤(未曾報送過'47':金融機構無擔保債務協議資料檔案.)"</w:t>
            </w:r>
          </w:p>
          <w:p w14:paraId="0DC60495"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已存在者檢核該[簽約完成日期(</w:t>
            </w:r>
            <w:r w:rsidRPr="00D811BB">
              <w:rPr>
                <w:rFonts w:ascii="標楷體" w:eastAsia="標楷體" w:hAnsi="標楷體"/>
              </w:rPr>
              <w:t>JcicZ047.</w:t>
            </w:r>
            <w:r w:rsidRPr="00D811BB">
              <w:rPr>
                <w:rFonts w:ascii="標楷體" w:eastAsia="標楷體" w:hAnsi="標楷體" w:hint="eastAsia"/>
              </w:rPr>
              <w:t>SignDate)]是否有輸入值：</w:t>
            </w:r>
          </w:p>
          <w:p w14:paraId="00AA7863" w14:textId="77777777" w:rsidR="006F3BF4" w:rsidRPr="00D811BB" w:rsidRDefault="006F3BF4" w:rsidP="00D9413A">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cs="新細明體" w:hint="eastAsia"/>
              </w:rPr>
              <w:t>[</w:t>
            </w:r>
            <w:r w:rsidRPr="00D811BB">
              <w:rPr>
                <w:rFonts w:ascii="標楷體" w:eastAsia="標楷體" w:hAnsi="標楷體" w:hint="eastAsia"/>
              </w:rPr>
              <w:t>簽約完成日期(</w:t>
            </w:r>
            <w:r w:rsidRPr="00D811BB">
              <w:rPr>
                <w:rFonts w:ascii="標楷體" w:eastAsia="標楷體" w:hAnsi="標楷體"/>
              </w:rPr>
              <w:t>JcicZ047.</w:t>
            </w:r>
            <w:r w:rsidRPr="00D811BB">
              <w:rPr>
                <w:rFonts w:ascii="標楷體" w:eastAsia="標楷體" w:hAnsi="標楷體" w:hint="eastAsia"/>
              </w:rPr>
              <w:t>SignDate)]空白者顯示錯誤訊息"E0005:新增資料時，發生錯誤('47':金融機構無擔保債務協議資料檔案「簽約完成日期」空白.)"</w:t>
            </w:r>
          </w:p>
          <w:p w14:paraId="26D9208B" w14:textId="77777777" w:rsidR="006F3BF4" w:rsidRPr="00D811BB" w:rsidRDefault="006F3BF4" w:rsidP="00D9413A">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cs="新細明體" w:hint="eastAsia"/>
              </w:rPr>
              <w:t>[</w:t>
            </w:r>
            <w:r w:rsidRPr="00D811BB">
              <w:rPr>
                <w:rFonts w:ascii="標楷體" w:eastAsia="標楷體" w:hAnsi="標楷體" w:hint="eastAsia"/>
              </w:rPr>
              <w:t>簽約完成日期(</w:t>
            </w:r>
            <w:r w:rsidRPr="00D811BB">
              <w:rPr>
                <w:rFonts w:ascii="標楷體" w:eastAsia="標楷體" w:hAnsi="標楷體"/>
              </w:rPr>
              <w:t>JcicZ047.</w:t>
            </w:r>
            <w:r w:rsidRPr="00D811BB">
              <w:rPr>
                <w:rFonts w:ascii="標楷體" w:eastAsia="標楷體" w:hAnsi="標楷體" w:hint="eastAsia"/>
              </w:rPr>
              <w:t>SignDate)]有輸入值，檢核本檔案[遞狀日]的輸入值，若[遞狀日]小於[簽約完成日期(</w:t>
            </w:r>
            <w:r w:rsidRPr="00D811BB">
              <w:rPr>
                <w:rFonts w:ascii="標楷體" w:eastAsia="標楷體" w:hAnsi="標楷體"/>
              </w:rPr>
              <w:t>JcicZ047.</w:t>
            </w:r>
            <w:r w:rsidRPr="00D811BB">
              <w:rPr>
                <w:rFonts w:ascii="標楷體" w:eastAsia="標楷體" w:hAnsi="標楷體" w:hint="eastAsia"/>
              </w:rPr>
              <w:t>SignDate)]者顯示錯誤訊息"E0005:新增資料時，發生錯誤(遞狀日期需大於或等於簽約日期.)"</w:t>
            </w:r>
          </w:p>
          <w:p w14:paraId="72C23F46"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rPr>
              <w:t>.</w:t>
            </w:r>
            <w:r w:rsidRPr="00D811BB">
              <w:rPr>
                <w:rFonts w:ascii="標楷體" w:eastAsia="標楷體" w:hAnsi="標楷體" w:hint="eastAsia"/>
              </w:rPr>
              <w:t>檢核本檔案[案件進度]的輸入值，若[案件進度]等於"</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法院裁定，檢核[承審法院代碼]、[年度別]、[法院承審股別]、[法院案號]、[法院認可與否]、[法院裁定日期]共6個欄位的輸入值，若其中任一欄位空白者顯示錯誤訊息"E0005:新增資料時，發生錯誤(案件進度填報2:最大債權金融機構接獲法院裁定書，則承審法院相關內容必須有值，不能空白.)"</w:t>
            </w:r>
          </w:p>
          <w:p w14:paraId="2102506A"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5.檢核[法院裁定日期]是否有輸入值，不為空白時檢核[遞狀</w:t>
            </w:r>
            <w:r w:rsidRPr="00D811BB">
              <w:rPr>
                <w:rFonts w:ascii="標楷體" w:eastAsia="標楷體" w:hAnsi="標楷體" w:hint="eastAsia"/>
              </w:rPr>
              <w:lastRenderedPageBreak/>
              <w:t>日]，若[法院裁定日期]小於等於[遞狀日]者顯示錯誤訊息"E0005:新增資料時，發生錯誤(法院裁定日期需大於遞狀日期.)"</w:t>
            </w:r>
          </w:p>
          <w:p w14:paraId="70D3A4A2" w14:textId="77777777" w:rsidR="006F3BF4" w:rsidRPr="00D811BB" w:rsidRDefault="006F3BF4"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25FC88D" w14:textId="77777777" w:rsidR="006F3BF4" w:rsidRPr="00D811BB" w:rsidRDefault="006F3BF4" w:rsidP="00D9413A">
            <w:pPr>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債務清償方案法院認可資料</w:t>
            </w:r>
          </w:p>
        </w:tc>
      </w:tr>
      <w:tr w:rsidR="006F3BF4" w:rsidRPr="00D811BB" w14:paraId="4A42778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752B5E0"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B1827CB"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BB7348"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72EF94DC"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7DEE950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EA592"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92B05F"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8520BA"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54ED9"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26CB0D0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4D8F2BC"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4E472"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1CD490"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136869"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99964A7"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B732B5"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213400"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3D4D3B8" w14:textId="77777777" w:rsidR="006F3BF4" w:rsidRPr="00D811BB" w:rsidRDefault="006F3BF4" w:rsidP="00D9413A">
            <w:pPr>
              <w:widowControl/>
              <w:rPr>
                <w:rFonts w:ascii="標楷體" w:eastAsia="標楷體" w:hAnsi="標楷體"/>
              </w:rPr>
            </w:pPr>
          </w:p>
        </w:tc>
      </w:tr>
      <w:tr w:rsidR="006F3BF4" w:rsidRPr="00D811BB" w14:paraId="2CC329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BF1DC1"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E56401"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3A73F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FE9CD" w14:textId="77777777" w:rsidR="006F3BF4" w:rsidRPr="00D811BB" w:rsidRDefault="006F3BF4" w:rsidP="00D9413A">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0E394F3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A0C07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04FDCE"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89C0D8"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6B805CC" w14:textId="77777777" w:rsidR="006F3BF4" w:rsidRPr="00D811BB" w:rsidRDefault="006F3BF4" w:rsidP="00D9413A">
            <w:pPr>
              <w:rPr>
                <w:rFonts w:ascii="標楷體" w:eastAsia="標楷體" w:hAnsi="標楷體"/>
              </w:rPr>
            </w:pPr>
            <w:r w:rsidRPr="00D811BB">
              <w:rPr>
                <w:rFonts w:ascii="標楷體" w:eastAsia="標楷體" w:hAnsi="標楷體" w:hint="eastAsia"/>
              </w:rPr>
              <w:t>2.JcicZ049.TranKey</w:t>
            </w:r>
          </w:p>
        </w:tc>
      </w:tr>
      <w:tr w:rsidR="006F3BF4" w:rsidRPr="00D811BB" w14:paraId="540F64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4A38"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8831A4"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E53E9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9FE54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2C93E9"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342C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95FD7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2AE13B"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7E9D3E7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7F56B0"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92D8EB4"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3C8777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9BF58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27526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1E85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8BACDA"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72C6BD"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C3F2C8F" w14:textId="77777777" w:rsidR="006F3BF4" w:rsidRPr="00D811BB" w:rsidRDefault="006F3BF4" w:rsidP="00D9413A">
            <w:pPr>
              <w:rPr>
                <w:rFonts w:ascii="標楷體" w:eastAsia="標楷體" w:hAnsi="標楷體"/>
              </w:rPr>
            </w:pPr>
            <w:r w:rsidRPr="00D811BB">
              <w:rPr>
                <w:rFonts w:ascii="標楷體" w:eastAsia="標楷體" w:hAnsi="標楷體" w:hint="eastAsia"/>
              </w:rPr>
              <w:t>2.JcicZ049.CustId</w:t>
            </w:r>
          </w:p>
        </w:tc>
      </w:tr>
      <w:tr w:rsidR="006F3BF4" w:rsidRPr="00D811BB" w14:paraId="3C9BC57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72573C"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A898A50"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C001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C7B2D" w14:textId="77777777" w:rsidR="006F3BF4" w:rsidRPr="00D811BB" w:rsidRDefault="006F3BF4"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E3AC0"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0A39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037B7"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161DE1"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08515A1"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2.JcicZ049.SubmitKey</w:t>
            </w:r>
          </w:p>
        </w:tc>
      </w:tr>
      <w:tr w:rsidR="006F3BF4" w:rsidRPr="00D811BB" w14:paraId="389B60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2E95"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BF1DC3F"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343249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C207EE"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B70A6F"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217F70E"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D867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CB52EC"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9189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70AE5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DE4CB9"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56A89B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4302FF"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D69A60"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CED0F04" w14:textId="77777777" w:rsidR="006F3BF4" w:rsidRPr="00D811BB" w:rsidRDefault="006F3BF4"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D660AD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BB5DE2"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50D7747" w14:textId="77777777" w:rsidR="006F3BF4" w:rsidRPr="00D811BB" w:rsidRDefault="006F3BF4"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0A59FE7"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CF45B33" w14:textId="77777777" w:rsidR="006F3BF4" w:rsidRPr="00D811BB" w:rsidRDefault="006F3BF4" w:rsidP="00D9413A">
            <w:pPr>
              <w:rPr>
                <w:rFonts w:ascii="標楷體" w:eastAsia="標楷體" w:hAnsi="標楷體"/>
              </w:rPr>
            </w:pPr>
            <w:r w:rsidRPr="00D811BB">
              <w:rPr>
                <w:rFonts w:ascii="標楷體" w:eastAsia="標楷體" w:hAnsi="標楷體" w:hint="eastAsia"/>
              </w:rPr>
              <w:t>1.限輸入日期，檢核條件:</w:t>
            </w:r>
          </w:p>
          <w:p w14:paraId="555B9E26"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6CF03DA"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ED39930"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2.JcicZ049.RcDate</w:t>
            </w:r>
          </w:p>
        </w:tc>
      </w:tr>
      <w:tr w:rsidR="006F3BF4" w:rsidRPr="00D811BB" w14:paraId="2D834A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6FFD19"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6C4D6812"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709E590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5CA16F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FEF34"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laimStatus</w:t>
            </w:r>
          </w:p>
          <w:p w14:paraId="0DE85FD5"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6B11BDD" w14:textId="77777777" w:rsidR="006F3BF4" w:rsidRPr="00D811BB" w:rsidRDefault="006F3BF4" w:rsidP="00D9413A">
            <w:pPr>
              <w:rPr>
                <w:rFonts w:ascii="標楷體" w:eastAsia="標楷體" w:hAnsi="標楷體"/>
              </w:rPr>
            </w:pPr>
            <w:r w:rsidRPr="00D811BB">
              <w:rPr>
                <w:rFonts w:ascii="標楷體" w:eastAsia="標楷體" w:hAnsi="標楷體" w:hint="eastAsia"/>
              </w:rPr>
              <w:t>1:遞狀聲請</w:t>
            </w:r>
          </w:p>
          <w:p w14:paraId="7386AA93" w14:textId="77777777" w:rsidR="006F3BF4" w:rsidRPr="00D811BB" w:rsidRDefault="006F3BF4" w:rsidP="00D9413A">
            <w:pPr>
              <w:rPr>
                <w:rFonts w:ascii="標楷體" w:eastAsia="標楷體" w:hAnsi="標楷體"/>
              </w:rPr>
            </w:pPr>
            <w:r w:rsidRPr="00D811B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104AB993" w14:textId="77777777" w:rsidR="006F3BF4" w:rsidRPr="00D811BB" w:rsidRDefault="006F3BF4"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DBDECBC"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A2FA1D8"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1.限輸入代碼檢核條件：</w:t>
            </w:r>
          </w:p>
          <w:p w14:paraId="3060A221"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6388A7B"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422556E4"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2.JcicZ049.ClaimStatus</w:t>
            </w:r>
          </w:p>
        </w:tc>
      </w:tr>
      <w:tr w:rsidR="006F3BF4" w:rsidRPr="00D811BB" w14:paraId="6D1C163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3BEBC"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078EB1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09DFC56C"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A5819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8A6D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64A8C"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F6A3AA"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CF1A38C"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7D10F6B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C1197"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8BCC4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727EA3A"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1517C4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7506"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1AB6117"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6B87737"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C233E0" w14:textId="77777777" w:rsidR="006F3BF4" w:rsidRPr="00D811BB" w:rsidRDefault="006F3BF4" w:rsidP="00D9413A">
            <w:pPr>
              <w:rPr>
                <w:rFonts w:ascii="標楷體" w:eastAsia="標楷體" w:hAnsi="標楷體"/>
              </w:rPr>
            </w:pPr>
            <w:r w:rsidRPr="00D811BB">
              <w:rPr>
                <w:rFonts w:ascii="標楷體" w:eastAsia="標楷體" w:hAnsi="標楷體" w:hint="eastAsia"/>
              </w:rPr>
              <w:t>1.限輸入日期，檢核條件:</w:t>
            </w:r>
          </w:p>
          <w:p w14:paraId="5E4CE95F"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7A1C8EA"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4A585F6"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49.ApplyDate</w:t>
            </w:r>
          </w:p>
        </w:tc>
      </w:tr>
      <w:tr w:rsidR="006F3BF4" w:rsidRPr="00D811BB" w14:paraId="4D00C21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D6E910"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65B7BF0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528AD4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48BB9E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6E513"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396ED8CD"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6C801493" w14:textId="77777777" w:rsidR="006F3BF4" w:rsidRPr="00D811BB" w:rsidRDefault="006F3BF4" w:rsidP="00D9413A">
            <w:pPr>
              <w:ind w:left="480" w:hangingChars="200" w:hanging="480"/>
              <w:rPr>
                <w:rFonts w:ascii="標楷體" w:eastAsia="標楷體" w:hAnsi="標楷體"/>
                <w:lang w:eastAsia="zh-CN"/>
              </w:rPr>
            </w:pPr>
            <w:r w:rsidRPr="00D811BB">
              <w:rPr>
                <w:rFonts w:ascii="標楷體" w:eastAsia="標楷體" w:hAnsi="標楷體" w:hint="eastAsia"/>
                <w:lang w:eastAsia="zh-CN"/>
              </w:rPr>
              <w:t>C</w:t>
            </w:r>
            <w:r w:rsidRPr="00D811BB">
              <w:rPr>
                <w:rFonts w:ascii="標楷體" w:eastAsia="標楷體" w:hAnsi="標楷體"/>
                <w:lang w:eastAsia="zh-CN"/>
              </w:rPr>
              <w:t>HD:</w:t>
            </w:r>
            <w:r w:rsidRPr="00D811BB">
              <w:rPr>
                <w:rFonts w:ascii="標楷體" w:eastAsia="標楷體" w:hAnsi="標楷體" w:hint="eastAsia"/>
                <w:lang w:eastAsia="zh-CN"/>
              </w:rPr>
              <w:t>臺灣彰化地方法院</w:t>
            </w:r>
          </w:p>
          <w:p w14:paraId="08A23F05" w14:textId="77777777" w:rsidR="006F3BF4" w:rsidRPr="00D811BB" w:rsidRDefault="006F3BF4" w:rsidP="00D9413A">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35860C8"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85BAD1"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55C9575"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BDE5F7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49.CourtCode</w:t>
            </w:r>
          </w:p>
        </w:tc>
      </w:tr>
      <w:tr w:rsidR="006F3BF4" w:rsidRPr="00D811BB" w14:paraId="41969B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2BF9A"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1D4938"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078EADC2"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AC98B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C330D"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8EF2986"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8F58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906C46"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1EEB721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DE8141"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81172CD"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6E1AA8"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2B01865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C3D67"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31C8B48"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183487"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0A4040B"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1.限輸入數字，若不為空白，檢核條件：</w:t>
            </w:r>
            <w:r w:rsidRPr="00D811BB">
              <w:rPr>
                <w:rFonts w:ascii="標楷體" w:eastAsia="標楷體" w:hAnsi="標楷體" w:hint="eastAsia"/>
                <w:color w:val="000000"/>
                <w:lang w:eastAsia="zh-HK"/>
              </w:rPr>
              <w:t>不可為0/V(30)</w:t>
            </w:r>
          </w:p>
          <w:p w14:paraId="5F3C1481"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49.Year</w:t>
            </w:r>
          </w:p>
        </w:tc>
      </w:tr>
      <w:tr w:rsidR="006F3BF4" w:rsidRPr="00D811BB" w14:paraId="239D195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5361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679311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425C977E"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752CA4B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B73E65"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E17AB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2E7A87"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4F1F6D07"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color w:val="000000"/>
                <w:lang w:eastAsia="zh-HK"/>
              </w:rPr>
              <w:t>文數字/V(</w:t>
            </w:r>
            <w:r w:rsidRPr="00D811BB">
              <w:rPr>
                <w:rFonts w:ascii="標楷體" w:eastAsia="標楷體" w:hAnsi="標楷體"/>
                <w:color w:val="000000"/>
                <w:lang w:eastAsia="zh-HK"/>
              </w:rPr>
              <w:t>NL</w:t>
            </w:r>
            <w:r w:rsidRPr="00D811BB">
              <w:rPr>
                <w:rFonts w:ascii="標楷體" w:eastAsia="標楷體" w:hAnsi="標楷體" w:hint="eastAsia"/>
                <w:color w:val="000000"/>
                <w:lang w:eastAsia="zh-HK"/>
              </w:rPr>
              <w:t>)</w:t>
            </w:r>
          </w:p>
          <w:p w14:paraId="03A6732C"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49.CourtDiv</w:t>
            </w:r>
          </w:p>
        </w:tc>
      </w:tr>
      <w:tr w:rsidR="006F3BF4" w:rsidRPr="00D811BB" w14:paraId="7719DB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27EA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821377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D599A90"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618B40F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48BFA4"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FECC3FB"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274003"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CF8609"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color w:val="000000"/>
                <w:lang w:eastAsia="zh-HK"/>
              </w:rPr>
              <w:t>文數字/V(</w:t>
            </w:r>
            <w:r w:rsidRPr="00D811BB">
              <w:rPr>
                <w:rFonts w:ascii="標楷體" w:eastAsia="標楷體" w:hAnsi="標楷體"/>
                <w:color w:val="000000"/>
                <w:lang w:eastAsia="zh-HK"/>
              </w:rPr>
              <w:t>NL</w:t>
            </w:r>
            <w:r w:rsidRPr="00D811BB">
              <w:rPr>
                <w:rFonts w:ascii="標楷體" w:eastAsia="標楷體" w:hAnsi="標楷體" w:hint="eastAsia"/>
                <w:color w:val="000000"/>
                <w:lang w:eastAsia="zh-HK"/>
              </w:rPr>
              <w:t>)</w:t>
            </w:r>
          </w:p>
          <w:p w14:paraId="2155E408"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49.CourtCaseNo</w:t>
            </w:r>
          </w:p>
        </w:tc>
      </w:tr>
      <w:tr w:rsidR="006F3BF4" w:rsidRPr="00D811BB" w14:paraId="1F0D95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121998"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6F6CB90D"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390429F3"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CA1D6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7C9BF"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N:否</w:t>
            </w:r>
          </w:p>
          <w:p w14:paraId="6C6374A2"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E7E594C"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0348890"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A67A885"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5B8D69A"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49.Approve</w:t>
            </w:r>
          </w:p>
        </w:tc>
      </w:tr>
      <w:tr w:rsidR="006F3BF4" w:rsidRPr="00D811BB" w14:paraId="5BE032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D16E0"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2037DD1"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3AFEB117" w14:textId="77777777" w:rsidR="006F3BF4" w:rsidRPr="00D811BB" w:rsidRDefault="006F3BF4" w:rsidP="00D9413A">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DC83F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C0696F"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D99B014"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C04A031"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8826918"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E0689C4"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2.JcicZ049.ClaimDate</w:t>
            </w:r>
          </w:p>
        </w:tc>
      </w:tr>
      <w:tr w:rsidR="006F3BF4" w:rsidRPr="00D811BB" w14:paraId="08EE03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FB036B"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2BF03D4"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029B5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DD20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3E978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47F91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2C12DE"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DC9FDE"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2E1A8EAB" w14:textId="20EBBCE2"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0EB9EBAB" w14:textId="18957543"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38C05BAA" wp14:editId="21119364">
            <wp:extent cx="6479540" cy="25533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553335"/>
                    </a:xfrm>
                    <a:prstGeom prst="rect">
                      <a:avLst/>
                    </a:prstGeom>
                  </pic:spPr>
                </pic:pic>
              </a:graphicData>
            </a:graphic>
          </wp:inline>
        </w:drawing>
      </w:r>
    </w:p>
    <w:p w14:paraId="4BE00698" w14:textId="3C8B30E0" w:rsidR="006F3BF4" w:rsidRPr="00D811BB" w:rsidRDefault="006F3BF4" w:rsidP="006F3BF4">
      <w:pPr>
        <w:pStyle w:val="42"/>
        <w:numPr>
          <w:ilvl w:val="0"/>
          <w:numId w:val="76"/>
        </w:numPr>
        <w:spacing w:afterLines="0" w:after="48"/>
        <w:ind w:leftChars="0" w:left="1418"/>
        <w:rPr>
          <w:del w:id="326" w:author="st1" w:date="2021-03-19T11:10:00Z"/>
          <w:rFonts w:ascii="標楷體" w:hAnsi="標楷體"/>
        </w:rPr>
      </w:pPr>
    </w:p>
    <w:p w14:paraId="6C69D234"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1CC8B89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B1FEB1"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84920E"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5E4276A"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03B763F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5E63B4" w14:textId="77777777" w:rsidR="006F3BF4" w:rsidRPr="00D811BB" w:rsidRDefault="006F3BF4"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23CAFA"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B2EC9D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3D01071B"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6B7A68C7" w14:textId="77777777" w:rsidR="006F3BF4" w:rsidRPr="00D811BB" w:rsidRDefault="006F3BF4" w:rsidP="00D9413A">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52128F8E" w14:textId="77777777" w:rsidR="006F3BF4" w:rsidRPr="00D811BB" w:rsidRDefault="006F3BF4" w:rsidP="00D9413A">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2D1A1EC4" w14:textId="77777777" w:rsidR="006F3BF4" w:rsidRPr="00D811BB" w:rsidRDefault="006F3BF4"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5E1B196C" w14:textId="77777777" w:rsidR="006F3BF4" w:rsidRPr="00D811BB" w:rsidRDefault="006F3BF4" w:rsidP="00D9413A">
            <w:pPr>
              <w:ind w:leftChars="14" w:left="315" w:hangingChars="117" w:hanging="281"/>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債務清償方案法院認可資料</w:t>
            </w:r>
            <w:r w:rsidRPr="00D811BB">
              <w:rPr>
                <w:rFonts w:ascii="標楷體" w:eastAsia="標楷體" w:hAnsi="標楷體" w:hint="eastAsia"/>
              </w:rPr>
              <w:t>(JcicZ049)]該[債務人IDN(JcicZ049.CustId)]、[報送單位代號(JcicZ049.SubmitKey)]、[協商申請日(JcicZ049.RcDat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50AB245E"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w:t>
            </w:r>
          </w:p>
          <w:p w14:paraId="509F05B6" w14:textId="3E9850B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不存在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未曾報送過'47':金融機構無擔保債務協議資料檔案.)"</w:t>
            </w:r>
          </w:p>
          <w:p w14:paraId="7FAAEF9B"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已存在者檢核該[簽約完成日期(</w:t>
            </w:r>
            <w:r w:rsidRPr="00D811BB">
              <w:rPr>
                <w:rFonts w:ascii="標楷體" w:eastAsia="標楷體" w:hAnsi="標楷體"/>
              </w:rPr>
              <w:t>JcicZ047.</w:t>
            </w:r>
            <w:r w:rsidRPr="00D811BB">
              <w:rPr>
                <w:rFonts w:ascii="標楷體" w:eastAsia="標楷體" w:hAnsi="標楷體" w:hint="eastAsia"/>
              </w:rPr>
              <w:t>SignDate)]是否有輸入值：</w:t>
            </w:r>
          </w:p>
          <w:p w14:paraId="5BB6FB01" w14:textId="3D1B6A12" w:rsidR="006F3BF4" w:rsidRPr="00D811BB" w:rsidRDefault="006F3BF4" w:rsidP="00D9413A">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cs="新細明體" w:hint="eastAsia"/>
              </w:rPr>
              <w:t>[</w:t>
            </w:r>
            <w:r w:rsidRPr="00D811BB">
              <w:rPr>
                <w:rFonts w:ascii="標楷體" w:eastAsia="標楷體" w:hAnsi="標楷體" w:hint="eastAsia"/>
              </w:rPr>
              <w:t>簽約完成日期(</w:t>
            </w:r>
            <w:r w:rsidRPr="00D811BB">
              <w:rPr>
                <w:rFonts w:ascii="標楷體" w:eastAsia="標楷體" w:hAnsi="標楷體"/>
              </w:rPr>
              <w:t>JcicZ047.</w:t>
            </w:r>
            <w:r w:rsidRPr="00D811BB">
              <w:rPr>
                <w:rFonts w:ascii="標楷體" w:eastAsia="標楷體" w:hAnsi="標楷體" w:hint="eastAsia"/>
              </w:rPr>
              <w:t>SignDate)]空白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47':金融機構無擔保債務協議資料檔案「簽約完成日期」空白.)"</w:t>
            </w:r>
          </w:p>
          <w:p w14:paraId="15C82C35" w14:textId="0D822334" w:rsidR="006F3BF4" w:rsidRPr="00D811BB" w:rsidRDefault="006F3BF4" w:rsidP="00D9413A">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cs="新細明體" w:hint="eastAsia"/>
              </w:rPr>
              <w:t>[</w:t>
            </w:r>
            <w:r w:rsidRPr="00D811BB">
              <w:rPr>
                <w:rFonts w:ascii="標楷體" w:eastAsia="標楷體" w:hAnsi="標楷體" w:hint="eastAsia"/>
              </w:rPr>
              <w:t>簽約完成日期(</w:t>
            </w:r>
            <w:r w:rsidRPr="00D811BB">
              <w:rPr>
                <w:rFonts w:ascii="標楷體" w:eastAsia="標楷體" w:hAnsi="標楷體"/>
              </w:rPr>
              <w:t>JcicZ047.</w:t>
            </w:r>
            <w:r w:rsidRPr="00D811BB">
              <w:rPr>
                <w:rFonts w:ascii="標楷體" w:eastAsia="標楷體" w:hAnsi="標楷體" w:hint="eastAsia"/>
              </w:rPr>
              <w:t>SignDate)]有輸入值，檢核本檔案[遞狀日]，若[遞狀日]小於[簽約完成日期(</w:t>
            </w:r>
            <w:r w:rsidRPr="00D811BB">
              <w:rPr>
                <w:rFonts w:ascii="標楷體" w:eastAsia="標楷體" w:hAnsi="標楷體"/>
              </w:rPr>
              <w:t>JcicZ047.</w:t>
            </w:r>
            <w:r w:rsidRPr="00D811BB">
              <w:rPr>
                <w:rFonts w:ascii="標楷體" w:eastAsia="標楷體" w:hAnsi="標楷體" w:hint="eastAsia"/>
              </w:rPr>
              <w:t>SignDate)]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遞狀日期需大於或等於簽約日期.)"</w:t>
            </w:r>
          </w:p>
          <w:p w14:paraId="3B54B4BC" w14:textId="4BBA80FD"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本檔案[案件進度]的輸入值，</w:t>
            </w:r>
            <w:r w:rsidRPr="00D811BB">
              <w:rPr>
                <w:rFonts w:ascii="標楷體" w:eastAsia="標楷體" w:hAnsi="標楷體" w:hint="eastAsia"/>
              </w:rPr>
              <w:lastRenderedPageBreak/>
              <w:t>若[案件進度]等於"</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法院裁定，檢核[承審法院代碼]、[年度別]、[法院承審股別]、[法院案號]、[法院認可與否]、[法院裁定日期]共6個欄位的輸入值，若其中任一欄位空白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案件進度填報2:最大債權金融機構接獲法院裁定書，則承審法院相關內容必須有值，不能空白.)"</w:t>
            </w:r>
          </w:p>
          <w:p w14:paraId="3BA67513" w14:textId="2AEB34E4" w:rsidR="006F3BF4" w:rsidRPr="00D811BB" w:rsidRDefault="006F3BF4" w:rsidP="00D9413A">
            <w:pPr>
              <w:ind w:leftChars="14" w:left="315" w:hangingChars="117" w:hanging="281"/>
              <w:rPr>
                <w:rFonts w:ascii="標楷體" w:eastAsia="標楷體" w:hAnsi="標楷體"/>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本檔案[法院裁定日期]是否有輸入值，不為空白時檢核[遞狀日]，若[法院裁定日期]小於等於[遞狀日]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法院裁定日期需大於遞狀日期.)"</w:t>
            </w:r>
          </w:p>
          <w:p w14:paraId="7BE63F80" w14:textId="77777777" w:rsidR="006F3BF4" w:rsidRPr="00D811BB" w:rsidRDefault="006F3BF4"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B1F1D64" w14:textId="77777777" w:rsidR="006F3BF4" w:rsidRPr="00D811BB" w:rsidRDefault="006F3BF4" w:rsidP="00D9413A">
            <w:pPr>
              <w:rPr>
                <w:rFonts w:ascii="標楷體" w:eastAsia="標楷體" w:hAnsi="標楷體"/>
                <w:lang w:eastAsia="zh-HK"/>
              </w:rPr>
            </w:pPr>
            <w:r w:rsidRPr="00D811BB">
              <w:rPr>
                <w:rFonts w:ascii="標楷體" w:eastAsia="標楷體" w:hAnsi="標楷體"/>
              </w:rPr>
              <w:t>7</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債務清償方案法院認可資料</w:t>
            </w:r>
          </w:p>
        </w:tc>
      </w:tr>
      <w:tr w:rsidR="006F3BF4" w:rsidRPr="00D811BB" w14:paraId="1B69256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D82BE04"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BC07DA4"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2A0BC6A"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2BCD5DE7"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47AB73F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982D34"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E5E6"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22A9BB"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D655EE"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4C927A5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8D734D"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8D01E7"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8EC5D9"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48E1E3"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0E82F3"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6C29B0A"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C2A4BA"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64218" w14:textId="77777777" w:rsidR="006F3BF4" w:rsidRPr="00D811BB" w:rsidRDefault="006F3BF4" w:rsidP="00D9413A">
            <w:pPr>
              <w:widowControl/>
              <w:rPr>
                <w:rFonts w:ascii="標楷體" w:eastAsia="標楷體" w:hAnsi="標楷體"/>
              </w:rPr>
            </w:pPr>
          </w:p>
        </w:tc>
      </w:tr>
      <w:tr w:rsidR="006F3BF4" w:rsidRPr="00D811BB" w14:paraId="0A0D92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6C63D4"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B3E7809"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68FB7B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87445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55902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8EEA1"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3377FFC"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hideMark/>
          </w:tcPr>
          <w:p w14:paraId="3335DD29" w14:textId="77777777" w:rsidR="006F3BF4" w:rsidRPr="00D811BB" w:rsidRDefault="006F3BF4" w:rsidP="00D9413A">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3472360D"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C90677E"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ADF0D49" w14:textId="77777777" w:rsidR="006F3BF4" w:rsidRPr="00D811BB" w:rsidRDefault="006F3BF4" w:rsidP="00D9413A">
            <w:pPr>
              <w:rPr>
                <w:rFonts w:ascii="標楷體" w:eastAsia="標楷體" w:hAnsi="標楷體"/>
              </w:rPr>
            </w:pPr>
            <w:r w:rsidRPr="00D811BB">
              <w:rPr>
                <w:rFonts w:ascii="標楷體" w:eastAsia="標楷體" w:hAnsi="標楷體" w:hint="eastAsia"/>
              </w:rPr>
              <w:t>2.JcicZ049.TranKey</w:t>
            </w:r>
          </w:p>
        </w:tc>
      </w:tr>
      <w:tr w:rsidR="006F3BF4" w:rsidRPr="00D811BB" w14:paraId="6A3DA42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6F819"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58C022"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FA52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FA9FA"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28A960"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F67B46"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41D7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4C6EA6"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4F6A4AE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9CF61CE"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3E7FC6C"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5CB73E1"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964DE"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F624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B130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5561A3"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8F743E"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66B5A0C" w14:textId="77777777" w:rsidR="006F3BF4" w:rsidRPr="00D811BB" w:rsidRDefault="006F3BF4" w:rsidP="00D9413A">
            <w:pPr>
              <w:rPr>
                <w:rFonts w:ascii="標楷體" w:eastAsia="標楷體" w:hAnsi="標楷體"/>
              </w:rPr>
            </w:pPr>
            <w:r w:rsidRPr="00D811BB">
              <w:rPr>
                <w:rFonts w:ascii="標楷體" w:eastAsia="標楷體" w:hAnsi="標楷體" w:hint="eastAsia"/>
              </w:rPr>
              <w:t>2.JcicZ049.CustId</w:t>
            </w:r>
          </w:p>
        </w:tc>
      </w:tr>
      <w:tr w:rsidR="006F3BF4" w:rsidRPr="00D811BB" w14:paraId="19C156A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C9A517"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1CF3D45"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66E58B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DED07" w14:textId="77777777" w:rsidR="006F3BF4" w:rsidRPr="00D811BB" w:rsidRDefault="006F3BF4"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28ACDC7"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0539E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8A9734"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D76249"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9E24D6F"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2.JcicZ049.SubmitKey</w:t>
            </w:r>
          </w:p>
        </w:tc>
      </w:tr>
      <w:tr w:rsidR="006F3BF4" w:rsidRPr="00D811BB" w14:paraId="45C7D2E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26B291"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C9D335A"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34095CC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F274CF"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77E5F6"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BE1A7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0AD44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7F4BDC"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E387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9560B"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C6E7"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5C7FC4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38A4AA"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6120951"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1CFC300F" w14:textId="77777777" w:rsidR="006F3BF4" w:rsidRPr="00D811BB" w:rsidRDefault="006F3BF4"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1CC7BCE"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B644D5"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77B85A8" w14:textId="77777777" w:rsidR="006F3BF4" w:rsidRPr="00D811BB" w:rsidRDefault="006F3BF4"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8C3559F"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8B89B91"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D34C53F"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2.JcicZ049.RcDate</w:t>
            </w:r>
          </w:p>
        </w:tc>
      </w:tr>
      <w:tr w:rsidR="006F3BF4" w:rsidRPr="00D811BB" w14:paraId="1A613B0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087B0"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523B44"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hideMark/>
          </w:tcPr>
          <w:p w14:paraId="6CB8486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4BDF001"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AD41E3"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laimStatus</w:t>
            </w:r>
          </w:p>
          <w:p w14:paraId="52C56E1E"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w:t>
            </w:r>
            <w:r w:rsidRPr="00D811BB">
              <w:rPr>
                <w:rFonts w:ascii="標楷體" w:eastAsia="標楷體" w:hAnsi="標楷體" w:hint="eastAsia"/>
                <w:color w:val="000000"/>
                <w:lang w:eastAsia="zh-HK"/>
              </w:rPr>
              <w:lastRenderedPageBreak/>
              <w:t>(Enable)]=[Y.啟用]</w:t>
            </w:r>
          </w:p>
          <w:p w14:paraId="7B1E47C4" w14:textId="77777777" w:rsidR="006F3BF4" w:rsidRPr="00D811BB" w:rsidRDefault="006F3BF4" w:rsidP="00D9413A">
            <w:pPr>
              <w:rPr>
                <w:rFonts w:ascii="標楷體" w:eastAsia="標楷體" w:hAnsi="標楷體"/>
              </w:rPr>
            </w:pPr>
            <w:r w:rsidRPr="00D811BB">
              <w:rPr>
                <w:rFonts w:ascii="標楷體" w:eastAsia="標楷體" w:hAnsi="標楷體" w:hint="eastAsia"/>
              </w:rPr>
              <w:t>1:遞狀聲請</w:t>
            </w:r>
          </w:p>
          <w:p w14:paraId="53B4265C" w14:textId="77777777" w:rsidR="006F3BF4" w:rsidRPr="00D811BB" w:rsidRDefault="006F3BF4" w:rsidP="00D9413A">
            <w:pPr>
              <w:rPr>
                <w:rFonts w:ascii="標楷體" w:eastAsia="標楷體" w:hAnsi="標楷體"/>
              </w:rPr>
            </w:pPr>
            <w:r w:rsidRPr="00D811BB">
              <w:rPr>
                <w:rFonts w:ascii="標楷體" w:eastAsia="標楷體" w:hAnsi="標楷體" w:hint="eastAsia"/>
              </w:rPr>
              <w:t>2:法院裁定</w:t>
            </w:r>
          </w:p>
        </w:tc>
        <w:tc>
          <w:tcPr>
            <w:tcW w:w="426" w:type="dxa"/>
            <w:tcBorders>
              <w:top w:val="single" w:sz="4" w:space="0" w:color="auto"/>
              <w:left w:val="single" w:sz="4" w:space="0" w:color="auto"/>
              <w:bottom w:val="single" w:sz="4" w:space="0" w:color="auto"/>
              <w:right w:val="single" w:sz="4" w:space="0" w:color="auto"/>
            </w:tcBorders>
          </w:tcPr>
          <w:p w14:paraId="41307083" w14:textId="77777777" w:rsidR="006F3BF4" w:rsidRPr="00D811BB" w:rsidRDefault="006F3BF4" w:rsidP="00D9413A">
            <w:pPr>
              <w:rPr>
                <w:rFonts w:ascii="標楷體" w:eastAsia="標楷體" w:hAnsi="標楷體"/>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7A592A4D"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B8CE93"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1D9A7F5"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2.限輸入代碼檢核條件：</w:t>
            </w:r>
          </w:p>
          <w:p w14:paraId="260D3194"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lastRenderedPageBreak/>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333D0DB"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5E05672"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3.JcicZ049.ClaimStatus</w:t>
            </w:r>
          </w:p>
        </w:tc>
      </w:tr>
      <w:tr w:rsidR="006F3BF4" w:rsidRPr="00D811BB" w14:paraId="472687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2D07E"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5A52DC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CDA8B2D"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1A33A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CAD0A"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73FE1"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EAA6A1"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074D20"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679E686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BB3B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69BC1D"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38624F18"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812C2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87A53E"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ADB0387"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F23413C"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68A89EB"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7BD9BE3B" w14:textId="77777777" w:rsidR="006F3BF4" w:rsidRPr="00D811BB" w:rsidRDefault="006F3BF4" w:rsidP="00D9413A">
            <w:pPr>
              <w:rPr>
                <w:rFonts w:ascii="標楷體" w:eastAsia="標楷體" w:hAnsi="標楷體"/>
              </w:rPr>
            </w:pPr>
            <w:r w:rsidRPr="00D811BB">
              <w:rPr>
                <w:rFonts w:ascii="標楷體" w:eastAsia="標楷體" w:hAnsi="標楷體" w:hint="eastAsia"/>
              </w:rPr>
              <w:t>2.限輸入日期，檢核條件:</w:t>
            </w:r>
          </w:p>
          <w:p w14:paraId="6B63D0AC"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F493E68"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7EC199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49.ApplyDate</w:t>
            </w:r>
          </w:p>
        </w:tc>
      </w:tr>
      <w:tr w:rsidR="006F3BF4" w:rsidRPr="00D811BB" w14:paraId="05FCA45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19351A"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170AED"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40AEFD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9F67A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8C1D1"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30105FD8"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F39B10A" w14:textId="77777777" w:rsidR="006F3BF4" w:rsidRPr="00D811BB" w:rsidRDefault="006F3BF4" w:rsidP="00D9413A">
            <w:pPr>
              <w:ind w:left="480" w:hangingChars="200" w:hanging="480"/>
              <w:rPr>
                <w:rFonts w:ascii="標楷體" w:eastAsia="標楷體" w:hAnsi="標楷體"/>
                <w:lang w:eastAsia="zh-CN"/>
              </w:rPr>
            </w:pPr>
            <w:r w:rsidRPr="00D811BB">
              <w:rPr>
                <w:rFonts w:ascii="標楷體" w:eastAsia="標楷體" w:hAnsi="標楷體" w:hint="eastAsia"/>
                <w:lang w:eastAsia="zh-CN"/>
              </w:rPr>
              <w:t>C</w:t>
            </w:r>
            <w:r w:rsidRPr="00D811BB">
              <w:rPr>
                <w:rFonts w:ascii="標楷體" w:eastAsia="標楷體" w:hAnsi="標楷體"/>
                <w:lang w:eastAsia="zh-CN"/>
              </w:rPr>
              <w:t>HD:</w:t>
            </w:r>
            <w:r w:rsidRPr="00D811BB">
              <w:rPr>
                <w:rFonts w:ascii="標楷體" w:eastAsia="標楷體" w:hAnsi="標楷體" w:hint="eastAsia"/>
                <w:lang w:eastAsia="zh-CN"/>
              </w:rPr>
              <w:t>臺灣彰化地方法院</w:t>
            </w:r>
          </w:p>
          <w:p w14:paraId="6349C916" w14:textId="77777777" w:rsidR="006F3BF4" w:rsidRPr="00D811BB" w:rsidRDefault="006F3BF4" w:rsidP="00D9413A">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0B445F5"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C903C"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4662B89"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2EA0E32A"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D37852B"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49.CourtCode</w:t>
            </w:r>
          </w:p>
        </w:tc>
      </w:tr>
      <w:tr w:rsidR="006F3BF4" w:rsidRPr="00D811BB" w14:paraId="00A27BF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8FEF6"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99F20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5E75F32"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3BDAC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4E76C"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D6EFFF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5F5A2A"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12BB27"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255350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7B9B4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501327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F96B60"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5099168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2B614"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F0FE01A"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F152030"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88083A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546F8E1"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2.限輸入數字，若不為空白，檢核條件：</w:t>
            </w:r>
            <w:r w:rsidRPr="00D811BB">
              <w:rPr>
                <w:rFonts w:ascii="標楷體" w:eastAsia="標楷體" w:hAnsi="標楷體" w:hint="eastAsia"/>
                <w:color w:val="000000"/>
                <w:lang w:eastAsia="zh-HK"/>
              </w:rPr>
              <w:t>不可為0/V(30)</w:t>
            </w:r>
          </w:p>
          <w:p w14:paraId="7EC6A27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49.Year</w:t>
            </w:r>
          </w:p>
        </w:tc>
      </w:tr>
      <w:tr w:rsidR="006F3BF4" w:rsidRPr="00D811BB" w14:paraId="08E1C14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CAA8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037481A"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3D5CA5C"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BC11F1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36EC7"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C4DC0E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EF2EDF"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5F4B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FE99978"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2.限輸入文數字，若不為空白，檢核條件：</w:t>
            </w:r>
            <w:r w:rsidRPr="00D811BB">
              <w:rPr>
                <w:rFonts w:ascii="標楷體" w:eastAsia="標楷體" w:hAnsi="標楷體" w:hint="eastAsia"/>
                <w:color w:val="000000"/>
                <w:lang w:eastAsia="zh-HK"/>
              </w:rPr>
              <w:t>文數字/V(</w:t>
            </w:r>
            <w:r w:rsidRPr="00D811BB">
              <w:rPr>
                <w:rFonts w:ascii="標楷體" w:eastAsia="標楷體" w:hAnsi="標楷體"/>
                <w:color w:val="000000"/>
                <w:lang w:eastAsia="zh-HK"/>
              </w:rPr>
              <w:t>NL</w:t>
            </w:r>
            <w:r w:rsidRPr="00D811BB">
              <w:rPr>
                <w:rFonts w:ascii="標楷體" w:eastAsia="標楷體" w:hAnsi="標楷體" w:hint="eastAsia"/>
                <w:color w:val="000000"/>
                <w:lang w:eastAsia="zh-HK"/>
              </w:rPr>
              <w:t>)</w:t>
            </w:r>
          </w:p>
          <w:p w14:paraId="6FB18900"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49.CourtDiv</w:t>
            </w:r>
          </w:p>
        </w:tc>
      </w:tr>
      <w:tr w:rsidR="006F3BF4" w:rsidRPr="00D811BB" w14:paraId="0748E20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1B45C"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3D31244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2148D4F7"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21ECB2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4F660"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CC534"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361DE6"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92601BB"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21D4279"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2.限輸入文數字，若不為空白，檢核條件：</w:t>
            </w:r>
            <w:r w:rsidRPr="00D811BB">
              <w:rPr>
                <w:rFonts w:ascii="標楷體" w:eastAsia="標楷體" w:hAnsi="標楷體" w:hint="eastAsia"/>
                <w:color w:val="000000"/>
                <w:lang w:eastAsia="zh-HK"/>
              </w:rPr>
              <w:t>文數字/V(</w:t>
            </w:r>
            <w:r w:rsidRPr="00D811BB">
              <w:rPr>
                <w:rFonts w:ascii="標楷體" w:eastAsia="標楷體" w:hAnsi="標楷體"/>
                <w:color w:val="000000"/>
                <w:lang w:eastAsia="zh-HK"/>
              </w:rPr>
              <w:t>NL</w:t>
            </w:r>
            <w:r w:rsidRPr="00D811BB">
              <w:rPr>
                <w:rFonts w:ascii="標楷體" w:eastAsia="標楷體" w:hAnsi="標楷體" w:hint="eastAsia"/>
                <w:color w:val="000000"/>
                <w:lang w:eastAsia="zh-HK"/>
              </w:rPr>
              <w:t>)</w:t>
            </w:r>
          </w:p>
          <w:p w14:paraId="378BBFC6"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49.CourtCaseNo</w:t>
            </w:r>
          </w:p>
        </w:tc>
      </w:tr>
      <w:tr w:rsidR="006F3BF4" w:rsidRPr="00D811BB" w14:paraId="64E822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1401E2"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2498FEB0"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hideMark/>
          </w:tcPr>
          <w:p w14:paraId="1C6F79A3"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B9A1191"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A0E015"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N:否</w:t>
            </w:r>
          </w:p>
          <w:p w14:paraId="16C181F0"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8A294C7"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325FCD"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1791F638"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59F8567" w14:textId="77777777" w:rsidR="006F3BF4" w:rsidRPr="00D811BB" w:rsidRDefault="006F3BF4" w:rsidP="00D9413A">
            <w:pPr>
              <w:ind w:left="240" w:hangingChars="100" w:hanging="240"/>
              <w:jc w:val="both"/>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3CDB00F"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49.Approve</w:t>
            </w:r>
          </w:p>
        </w:tc>
      </w:tr>
      <w:tr w:rsidR="006F3BF4" w:rsidRPr="00D811BB" w14:paraId="1BFD82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6DC2E1"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65D9F9E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hideMark/>
          </w:tcPr>
          <w:p w14:paraId="76549CF5" w14:textId="77777777" w:rsidR="006F3BF4" w:rsidRPr="00D811BB" w:rsidRDefault="006F3BF4" w:rsidP="00D9413A">
            <w:pPr>
              <w:rPr>
                <w:rFonts w:ascii="標楷體" w:eastAsia="標楷體" w:hAnsi="標楷體"/>
                <w:lang w:eastAsia="zh-CN"/>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1649E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1D25B7"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023CA351"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5218FD"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795957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093512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E9CAF4A"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3.JcicZ049.ClaimDate</w:t>
            </w:r>
          </w:p>
        </w:tc>
      </w:tr>
      <w:tr w:rsidR="006F3BF4" w:rsidRPr="00D811BB" w14:paraId="3D455B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79A477"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0A74851"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8E122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745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B893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1C121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EEFA02"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100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28E23B80" w14:textId="52509E2F"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79D15B18" w14:textId="0C803BC7"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2E81F765" wp14:editId="244D611C">
            <wp:extent cx="6479540" cy="255079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550795"/>
                    </a:xfrm>
                    <a:prstGeom prst="rect">
                      <a:avLst/>
                    </a:prstGeom>
                  </pic:spPr>
                </pic:pic>
              </a:graphicData>
            </a:graphic>
          </wp:inline>
        </w:drawing>
      </w:r>
    </w:p>
    <w:p w14:paraId="0A116DE7" w14:textId="70E3ACE2" w:rsidR="006F3BF4" w:rsidRPr="00D811BB" w:rsidRDefault="006F3BF4" w:rsidP="006F3BF4">
      <w:pPr>
        <w:pStyle w:val="42"/>
        <w:numPr>
          <w:ilvl w:val="0"/>
          <w:numId w:val="76"/>
        </w:numPr>
        <w:spacing w:afterLines="0" w:after="48"/>
        <w:ind w:leftChars="0" w:left="1418"/>
        <w:rPr>
          <w:del w:id="327" w:author="st1" w:date="2021-03-19T11:10:00Z"/>
          <w:rFonts w:ascii="標楷體" w:hAnsi="標楷體"/>
        </w:rPr>
      </w:pPr>
    </w:p>
    <w:p w14:paraId="59B1E692"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14F8666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E75CF6"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E60EBF"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D0BD3B"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58F0759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87DAC27"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8421E2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8A6FD2"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1BDD46A8"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263F168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EC521B"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69CB2"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8605B1"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955DDF"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173906A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50A6DD"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1E5A5A"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97D2860"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182EA7A"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66A310D"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E87452"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C35B43"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390DB46" w14:textId="77777777" w:rsidR="006F3BF4" w:rsidRPr="00D811BB" w:rsidRDefault="006F3BF4" w:rsidP="00D9413A">
            <w:pPr>
              <w:widowControl/>
              <w:rPr>
                <w:rFonts w:ascii="標楷體" w:eastAsia="標楷體" w:hAnsi="標楷體"/>
              </w:rPr>
            </w:pPr>
          </w:p>
        </w:tc>
      </w:tr>
      <w:tr w:rsidR="006F3BF4" w:rsidRPr="00D811BB" w14:paraId="313F02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C07EF3"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0D2DAB0"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1C647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45E6A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AE062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2E170E"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A371941" w14:textId="77777777" w:rsidR="006F3BF4" w:rsidRPr="00D811BB" w:rsidRDefault="006F3BF4" w:rsidP="00D9413A">
            <w:pPr>
              <w:rPr>
                <w:rFonts w:ascii="標楷體" w:eastAsia="標楷體" w:hAnsi="標楷體"/>
                <w:lang w:eastAsia="zh-CN"/>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ED089B0"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JcicZ049.TranKey</w:t>
            </w:r>
          </w:p>
        </w:tc>
      </w:tr>
      <w:tr w:rsidR="006F3BF4" w:rsidRPr="00D811BB" w14:paraId="085105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5C22FB"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B6D837"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919871"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1CE1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C142F"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BF2206"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8F693"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6860A8"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5CD73C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055A9"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FF30C23"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25691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D710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269D17"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5835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6CE13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0A07BA" w14:textId="77777777" w:rsidR="006F3BF4" w:rsidRPr="00D811BB" w:rsidRDefault="006F3BF4" w:rsidP="00D9413A">
            <w:pPr>
              <w:rPr>
                <w:rFonts w:ascii="標楷體" w:eastAsia="標楷體" w:hAnsi="標楷體"/>
              </w:rPr>
            </w:pPr>
            <w:r w:rsidRPr="00D811BB">
              <w:rPr>
                <w:rFonts w:ascii="標楷體" w:eastAsia="標楷體" w:hAnsi="標楷體" w:hint="eastAsia"/>
              </w:rPr>
              <w:t>JcicZ049.CustId</w:t>
            </w:r>
          </w:p>
        </w:tc>
      </w:tr>
      <w:tr w:rsidR="006F3BF4" w:rsidRPr="00D811BB" w14:paraId="2F88E4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2EEFEA"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B6B23C"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AE0738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B43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6E969"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535A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89066"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3188A93"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JcicZ049.SubmitKey</w:t>
            </w:r>
          </w:p>
        </w:tc>
      </w:tr>
      <w:tr w:rsidR="006F3BF4" w:rsidRPr="00D811BB" w14:paraId="067A677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268FF"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A2CC0A"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509AFF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DFECD1"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8CC453"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54790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4937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8AB284"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F742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48D6DC"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67A113"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3900E4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53B076"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A59507"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953188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14EA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936BC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9AAF1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3C2AF4"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F487017"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JcicZ049.RcDate</w:t>
            </w:r>
          </w:p>
        </w:tc>
      </w:tr>
      <w:tr w:rsidR="006F3BF4" w:rsidRPr="00D811BB" w14:paraId="535E68F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4E72F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469D15BE"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1357F3DE"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36F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D02E65"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90A6E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60511F"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A15049A"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JcicZ049.ClaimStatus</w:t>
            </w:r>
          </w:p>
        </w:tc>
      </w:tr>
      <w:tr w:rsidR="006F3BF4" w:rsidRPr="00D811BB" w14:paraId="336D2D0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E2146"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7F6E3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74B33FFD"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AAC63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832F2F"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5D393"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827C67"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AEB6421"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0B12D3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64C2F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A99BAF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6A60877"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9FB7B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8A6E6"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007AC35"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664140"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AE1FF7B"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ApplyDate</w:t>
            </w:r>
          </w:p>
        </w:tc>
      </w:tr>
      <w:tr w:rsidR="006F3BF4" w:rsidRPr="00D811BB" w14:paraId="045AF23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EF40"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6D628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10690399"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BBCD6A"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C42443" w14:textId="77777777" w:rsidR="006F3BF4" w:rsidRPr="00D811BB" w:rsidRDefault="006F3BF4" w:rsidP="00D9413A">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01B0067F"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5D5AE"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13601C"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CourtCode</w:t>
            </w:r>
          </w:p>
        </w:tc>
      </w:tr>
      <w:tr w:rsidR="006F3BF4" w:rsidRPr="00D811BB" w14:paraId="3C49A5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B9607"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876727"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08D307D"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38A05C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0C5904"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1BFD15B"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CF8746"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853B88"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2DFA181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62CC9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4F161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A105A56"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665C2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E90B05"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4589F06"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D98BB7"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2D1997D"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Year</w:t>
            </w:r>
          </w:p>
        </w:tc>
      </w:tr>
      <w:tr w:rsidR="006F3BF4" w:rsidRPr="00D811BB" w14:paraId="03B4BB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C0A37"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7A0DF9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1AE3DDB"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487D58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173CCA"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83D366"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51A481"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20C867"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CourtDiv</w:t>
            </w:r>
          </w:p>
        </w:tc>
      </w:tr>
      <w:tr w:rsidR="006F3BF4" w:rsidRPr="00D811BB" w14:paraId="00B696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7FBFE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AF17888"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6CA99FB1"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60428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557B7"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662C811"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A2240C"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54DB21B"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CourtCaseNo</w:t>
            </w:r>
          </w:p>
        </w:tc>
      </w:tr>
      <w:tr w:rsidR="006F3BF4" w:rsidRPr="00D811BB" w14:paraId="055D1DE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ABB9B9"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1200E0B4"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46B90706"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4F3C6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CD49B5" w14:textId="77777777" w:rsidR="006F3BF4" w:rsidRPr="00D811BB" w:rsidRDefault="006F3BF4" w:rsidP="00D9413A">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4B917C1F"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7538329"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DB83D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Approve</w:t>
            </w:r>
          </w:p>
        </w:tc>
      </w:tr>
      <w:tr w:rsidR="006F3BF4" w:rsidRPr="00D811BB" w14:paraId="37CB7A5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500D9D"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7A2727C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4B2F1FFE"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EB2D6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A02B0"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12860936"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B1C060E"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D210BB9"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JcicZ049.ClaimDate</w:t>
            </w:r>
          </w:p>
        </w:tc>
      </w:tr>
      <w:tr w:rsidR="006F3BF4" w:rsidRPr="00D811BB" w14:paraId="71B5C83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2250E7"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03865EDA"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F175C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F85E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063A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FCDA9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5B68C5"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CEF5BA"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65CE0818"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2C196A25" w14:textId="77777777" w:rsidR="006F3BF4" w:rsidRPr="00D811BB" w:rsidRDefault="006F3BF4" w:rsidP="006F3BF4">
      <w:pPr>
        <w:pStyle w:val="1text"/>
        <w:ind w:left="0"/>
        <w:rPr>
          <w:rFonts w:ascii="標楷體" w:hAnsi="標楷體"/>
        </w:rPr>
      </w:pPr>
      <w:r w:rsidRPr="00D811BB">
        <w:rPr>
          <w:rFonts w:ascii="標楷體" w:hAnsi="標楷體"/>
        </w:rPr>
        <w:lastRenderedPageBreak/>
        <w:drawing>
          <wp:inline distT="0" distB="0" distL="0" distR="0" wp14:anchorId="20C132E7" wp14:editId="2ECA935F">
            <wp:extent cx="6479540" cy="2543810"/>
            <wp:effectExtent l="0" t="0" r="0" b="889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543810"/>
                    </a:xfrm>
                    <a:prstGeom prst="rect">
                      <a:avLst/>
                    </a:prstGeom>
                  </pic:spPr>
                </pic:pic>
              </a:graphicData>
            </a:graphic>
          </wp:inline>
        </w:drawing>
      </w:r>
    </w:p>
    <w:p w14:paraId="6609D6B8"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7E9E2BE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27F4369"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749E293"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85C332"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7F0BF79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83057"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333C37" w14:textId="77777777" w:rsidR="006F3BF4" w:rsidRPr="00D811BB" w:rsidRDefault="006F3BF4" w:rsidP="00D9413A">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699F62E"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7B860146" w14:textId="77777777" w:rsidR="006F3BF4" w:rsidRPr="00D811BB" w:rsidRDefault="006F3BF4"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EEBCDF8" w14:textId="77777777" w:rsidR="006F3BF4" w:rsidRPr="00D811BB" w:rsidRDefault="006F3BF4" w:rsidP="00D9413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17498088" w14:textId="77777777" w:rsidR="006F3BF4" w:rsidRPr="00D811BB" w:rsidRDefault="006F3BF4" w:rsidP="00D9413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債務清償方案法院認可資料</w:t>
            </w:r>
            <w:r w:rsidRPr="00D811BB">
              <w:rPr>
                <w:rFonts w:ascii="標楷體" w:eastAsia="標楷體" w:hAnsi="標楷體" w:hint="eastAsia"/>
              </w:rPr>
              <w:t>(JcicZ049)]該[債務人IDN(JcicZ049.CustId)]、[報送單位代號(JcicZ049.SubmitKey)]、[協商申請日(JcicZ049.Rc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w:t>
            </w:r>
            <w:r w:rsidRPr="00D811BB">
              <w:rPr>
                <w:rFonts w:ascii="標楷體" w:eastAsia="標楷體" w:hAnsi="標楷體" w:hint="eastAsia"/>
                <w:color w:val="000000"/>
                <w:lang w:eastAsia="zh-HK"/>
              </w:rPr>
              <w:t>訊息"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79D4A849" w14:textId="77777777" w:rsidR="006F3BF4" w:rsidRPr="00D811BB" w:rsidRDefault="006F3BF4"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6E48F247"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債務清償方案法院認可資料</w:t>
            </w:r>
            <w:r w:rsidRPr="00D811BB">
              <w:rPr>
                <w:rFonts w:ascii="標楷體" w:eastAsia="標楷體" w:hAnsi="標楷體" w:hint="eastAsia"/>
              </w:rPr>
              <w:t>(JcicZ049Log)]該[流水號(JcicZ049Log.Ukey)]資料是否存在</w:t>
            </w:r>
          </w:p>
          <w:p w14:paraId="7F836E13" w14:textId="77777777" w:rsidR="006F3BF4" w:rsidRPr="00D811BB" w:rsidRDefault="006F3BF4" w:rsidP="00D9413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債務清償方案法院認可資料</w:t>
            </w:r>
          </w:p>
          <w:p w14:paraId="7022B879"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49Log.Ukey)]資料中[建檔日期時間(CreateDate)]最大的資料</w:t>
            </w:r>
          </w:p>
        </w:tc>
      </w:tr>
      <w:tr w:rsidR="006F3BF4" w:rsidRPr="00D811BB" w14:paraId="6C9828B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9270D0B"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2C0BBB"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CAC945"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245EEDB7"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43025F75"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D25B6C"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0A252F"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416BF1"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D6DDA8"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00C0157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4D4DC"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36CF18"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B39705"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B589B5"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70DE5C"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0F6822"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1AABBB"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03AF46F" w14:textId="77777777" w:rsidR="006F3BF4" w:rsidRPr="00D811BB" w:rsidRDefault="006F3BF4" w:rsidP="00D9413A">
            <w:pPr>
              <w:widowControl/>
              <w:rPr>
                <w:rFonts w:ascii="標楷體" w:eastAsia="標楷體" w:hAnsi="標楷體"/>
              </w:rPr>
            </w:pPr>
          </w:p>
        </w:tc>
      </w:tr>
      <w:tr w:rsidR="006F3BF4" w:rsidRPr="00D811BB" w14:paraId="12C11EA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03AF6C"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6DA97C"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0BEAE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3EF59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603D4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1BB911"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19786B6" w14:textId="77777777" w:rsidR="006F3BF4" w:rsidRPr="00D811BB" w:rsidRDefault="006F3BF4" w:rsidP="00D9413A">
            <w:pPr>
              <w:rPr>
                <w:rFonts w:ascii="標楷體" w:eastAsia="標楷體" w:hAnsi="標楷體"/>
                <w:lang w:eastAsia="zh-CN"/>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D17BD2B"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JcicZ049.TranKey</w:t>
            </w:r>
          </w:p>
        </w:tc>
      </w:tr>
      <w:tr w:rsidR="006F3BF4" w:rsidRPr="00D811BB" w14:paraId="142A3D8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C17BE2"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BA3BB5"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9167D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9A23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C14F"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7E48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7711B"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1ACCA8"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195F81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E8B8"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F7B1E8"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C71140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1A4F6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64C364"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A883C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D563B0"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5DFA7D" w14:textId="77777777" w:rsidR="006F3BF4" w:rsidRPr="00D811BB" w:rsidRDefault="006F3BF4" w:rsidP="00D9413A">
            <w:pPr>
              <w:rPr>
                <w:rFonts w:ascii="標楷體" w:eastAsia="標楷體" w:hAnsi="標楷體"/>
              </w:rPr>
            </w:pPr>
            <w:r w:rsidRPr="00D811BB">
              <w:rPr>
                <w:rFonts w:ascii="標楷體" w:eastAsia="標楷體" w:hAnsi="標楷體" w:hint="eastAsia"/>
              </w:rPr>
              <w:t>JcicZ049.CustId</w:t>
            </w:r>
          </w:p>
        </w:tc>
      </w:tr>
      <w:tr w:rsidR="006F3BF4" w:rsidRPr="00D811BB" w14:paraId="105BCE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FE165E"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1AD1C84"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2BE44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E10F9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1179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93952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CD34E8"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F739659"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JcicZ049.SubmitKey</w:t>
            </w:r>
          </w:p>
        </w:tc>
      </w:tr>
      <w:tr w:rsidR="006F3BF4" w:rsidRPr="00D811BB" w14:paraId="5191E2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E28A4"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D69DEB7"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47E475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B3E803"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D8B140"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14CF3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F8C6A"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A80E5"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FA87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FF7370"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FC7A16"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57D19A0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6E7CB5"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3B3000D"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0515B37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928D4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3E89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3DC67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F46BA6"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70D288A8"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JcicZ049.RcDate</w:t>
            </w:r>
          </w:p>
        </w:tc>
      </w:tr>
      <w:tr w:rsidR="006F3BF4" w:rsidRPr="00D811BB" w14:paraId="41F6B7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0EE84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19F15DDC"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案件進度</w:t>
            </w:r>
          </w:p>
        </w:tc>
        <w:tc>
          <w:tcPr>
            <w:tcW w:w="709" w:type="dxa"/>
            <w:tcBorders>
              <w:top w:val="single" w:sz="4" w:space="0" w:color="auto"/>
              <w:left w:val="single" w:sz="4" w:space="0" w:color="auto"/>
              <w:bottom w:val="single" w:sz="4" w:space="0" w:color="auto"/>
              <w:right w:val="single" w:sz="4" w:space="0" w:color="auto"/>
            </w:tcBorders>
          </w:tcPr>
          <w:p w14:paraId="5BAA7CA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C708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F4BEEE"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4DA7E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2EEA90"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06E95F39"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JcicZ049.ClaimStatus</w:t>
            </w:r>
          </w:p>
        </w:tc>
      </w:tr>
      <w:tr w:rsidR="006F3BF4" w:rsidRPr="00D811BB" w14:paraId="24AABC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9EB35"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321168A"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案件進度中文</w:t>
            </w:r>
          </w:p>
        </w:tc>
        <w:tc>
          <w:tcPr>
            <w:tcW w:w="709" w:type="dxa"/>
            <w:tcBorders>
              <w:top w:val="single" w:sz="4" w:space="0" w:color="auto"/>
              <w:left w:val="single" w:sz="4" w:space="0" w:color="auto"/>
              <w:bottom w:val="single" w:sz="4" w:space="0" w:color="auto"/>
              <w:right w:val="single" w:sz="4" w:space="0" w:color="auto"/>
            </w:tcBorders>
          </w:tcPr>
          <w:p w14:paraId="176A6E26"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105C41"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00926"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5BC0F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0756A4"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93BC47"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4E23138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0C344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3EAA51"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遞狀日</w:t>
            </w:r>
          </w:p>
        </w:tc>
        <w:tc>
          <w:tcPr>
            <w:tcW w:w="709" w:type="dxa"/>
            <w:tcBorders>
              <w:top w:val="single" w:sz="4" w:space="0" w:color="auto"/>
              <w:left w:val="single" w:sz="4" w:space="0" w:color="auto"/>
              <w:bottom w:val="single" w:sz="4" w:space="0" w:color="auto"/>
              <w:right w:val="single" w:sz="4" w:space="0" w:color="auto"/>
            </w:tcBorders>
          </w:tcPr>
          <w:p w14:paraId="7F189813"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8F090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9A6E9"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16504FF"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7D87FF"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79D727E9"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ApplyDate</w:t>
            </w:r>
          </w:p>
        </w:tc>
      </w:tr>
      <w:tr w:rsidR="006F3BF4" w:rsidRPr="00D811BB" w14:paraId="76AE14E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0DB8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5E216A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D8B7A8E"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E95F6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FE70CD" w14:textId="77777777" w:rsidR="006F3BF4" w:rsidRPr="00D811BB" w:rsidRDefault="006F3BF4" w:rsidP="00D9413A">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D3A35A6"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28FE98"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8BBC62B"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CourtCode</w:t>
            </w:r>
          </w:p>
        </w:tc>
      </w:tr>
      <w:tr w:rsidR="006F3BF4" w:rsidRPr="00D811BB" w14:paraId="250205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74A7"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BDBEE08"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5F4767B2"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61F9B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6E54F"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187E822"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E1316C"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5B31EA9A"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r w:rsidR="006F3BF4" w:rsidRPr="00D811BB" w14:paraId="49A79B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8EDEB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02836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0788C84"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B38C5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B4D53"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C726F0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1B0FF9"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4240C3E2"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Year</w:t>
            </w:r>
          </w:p>
        </w:tc>
      </w:tr>
      <w:tr w:rsidR="006F3BF4" w:rsidRPr="00D811BB" w14:paraId="301ADF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11EEF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09DA4A"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02083130"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53ABE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73A08"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279FF5B"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45ED40"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AB63A8"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CourtDiv</w:t>
            </w:r>
          </w:p>
        </w:tc>
      </w:tr>
      <w:tr w:rsidR="006F3BF4" w:rsidRPr="00D811BB" w14:paraId="6ED1E0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F83A5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AE22A7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5183E66E"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C2BE3A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94167"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DEEE0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5F3632"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03AF1554"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CourtCaseNo</w:t>
            </w:r>
          </w:p>
        </w:tc>
      </w:tr>
      <w:tr w:rsidR="006F3BF4" w:rsidRPr="00D811BB" w14:paraId="603445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8D36D5"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hideMark/>
          </w:tcPr>
          <w:p w14:paraId="387D3044"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法院認可與否</w:t>
            </w:r>
          </w:p>
        </w:tc>
        <w:tc>
          <w:tcPr>
            <w:tcW w:w="709" w:type="dxa"/>
            <w:tcBorders>
              <w:top w:val="single" w:sz="4" w:space="0" w:color="auto"/>
              <w:left w:val="single" w:sz="4" w:space="0" w:color="auto"/>
              <w:bottom w:val="single" w:sz="4" w:space="0" w:color="auto"/>
              <w:right w:val="single" w:sz="4" w:space="0" w:color="auto"/>
            </w:tcBorders>
          </w:tcPr>
          <w:p w14:paraId="35B184F5"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46863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6E1D1" w14:textId="77777777" w:rsidR="006F3BF4" w:rsidRPr="00D811BB" w:rsidRDefault="006F3BF4" w:rsidP="00D9413A">
            <w:pPr>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961C480"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6BC3779"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DA8CFAF"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49.Approve</w:t>
            </w:r>
          </w:p>
        </w:tc>
      </w:tr>
      <w:tr w:rsidR="006F3BF4" w:rsidRPr="00D811BB" w14:paraId="07A0AB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53041E"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hideMark/>
          </w:tcPr>
          <w:p w14:paraId="1BD1E3BE"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法院裁定日期</w:t>
            </w:r>
          </w:p>
        </w:tc>
        <w:tc>
          <w:tcPr>
            <w:tcW w:w="709" w:type="dxa"/>
            <w:tcBorders>
              <w:top w:val="single" w:sz="4" w:space="0" w:color="auto"/>
              <w:left w:val="single" w:sz="4" w:space="0" w:color="auto"/>
              <w:bottom w:val="single" w:sz="4" w:space="0" w:color="auto"/>
              <w:right w:val="single" w:sz="4" w:space="0" w:color="auto"/>
            </w:tcBorders>
          </w:tcPr>
          <w:p w14:paraId="5E1AB8A1"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29D2B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5118A"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hideMark/>
          </w:tcPr>
          <w:p w14:paraId="60FEC647"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9098842" w14:textId="77777777" w:rsidR="006F3BF4" w:rsidRPr="00D811BB" w:rsidRDefault="006F3BF4"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DBD061E"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JcicZ049.ClaimDate</w:t>
            </w:r>
          </w:p>
        </w:tc>
      </w:tr>
      <w:tr w:rsidR="006F3BF4" w:rsidRPr="00D811BB" w14:paraId="7446D88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8934C"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44979AC8"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719D22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F364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1DFB0"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F4EF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25F0B0"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8F734B"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0112A30D" w14:textId="08098734" w:rsidR="006F3BF4" w:rsidRPr="00D811BB" w:rsidRDefault="006F3BF4" w:rsidP="006F3BF4">
      <w:pPr>
        <w:pStyle w:val="42"/>
        <w:spacing w:after="72"/>
        <w:ind w:left="1133"/>
        <w:rPr>
          <w:rFonts w:ascii="標楷體" w:hAnsi="標楷體" w:cs="Times New Roman"/>
          <w:kern w:val="2"/>
          <w:sz w:val="26"/>
          <w:szCs w:val="24"/>
        </w:rPr>
      </w:pPr>
    </w:p>
    <w:p w14:paraId="70949C3F" w14:textId="77777777" w:rsidR="006F3BF4" w:rsidRPr="00D811BB" w:rsidRDefault="006F3BF4" w:rsidP="006F3BF4">
      <w:pPr>
        <w:pStyle w:val="42"/>
        <w:spacing w:after="72"/>
        <w:ind w:left="1133"/>
        <w:rPr>
          <w:rFonts w:ascii="標楷體" w:hAnsi="標楷體" w:cs="Times New Roman"/>
          <w:kern w:val="2"/>
          <w:sz w:val="26"/>
          <w:szCs w:val="24"/>
        </w:rPr>
      </w:pPr>
    </w:p>
    <w:p w14:paraId="696AC9CD" w14:textId="06D3A94D" w:rsidR="00E24265" w:rsidRPr="00D811BB" w:rsidRDefault="00E24265" w:rsidP="006F3BF4">
      <w:pPr>
        <w:pStyle w:val="42"/>
        <w:spacing w:after="72"/>
        <w:ind w:left="1133"/>
        <w:rPr>
          <w:rFonts w:ascii="標楷體" w:hAnsi="標楷體"/>
        </w:rPr>
      </w:pPr>
      <w:r w:rsidRPr="00D811BB">
        <w:rPr>
          <w:rFonts w:ascii="標楷體" w:hAnsi="標楷體"/>
        </w:rPr>
        <w:br w:type="page"/>
      </w:r>
    </w:p>
    <w:p w14:paraId="40CCB0B6" w14:textId="13D0B381"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1</w:t>
      </w:r>
      <w:r w:rsidR="006F3BF4" w:rsidRPr="00D811BB">
        <w:rPr>
          <w:rFonts w:ascii="標楷體" w:hAnsi="標楷體"/>
        </w:rPr>
        <w:t xml:space="preserve"> (050)</w:t>
      </w:r>
      <w:r w:rsidR="006F3BF4" w:rsidRPr="00D811BB">
        <w:rPr>
          <w:rFonts w:ascii="標楷體" w:hAnsi="標楷體" w:hint="eastAsia"/>
        </w:rPr>
        <w:t>債務人繳款資料</w:t>
      </w:r>
    </w:p>
    <w:p w14:paraId="07A41DE6"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D811BB" w14:paraId="246443C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5F58C"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39B1BC"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繳款資料</w:t>
            </w:r>
          </w:p>
        </w:tc>
      </w:tr>
      <w:tr w:rsidR="006F3BF4" w:rsidRPr="00D811BB" w14:paraId="22C2CCA1"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8F1E6" w14:textId="77777777" w:rsidR="006F3BF4" w:rsidRPr="00D811BB" w:rsidRDefault="006F3BF4" w:rsidP="00D9413A">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B4DEC4" w14:textId="77777777" w:rsidR="006F3BF4" w:rsidRPr="00D811BB" w:rsidRDefault="006F3BF4" w:rsidP="00D9413A">
            <w:pPr>
              <w:rPr>
                <w:rFonts w:ascii="標楷體" w:eastAsia="標楷體" w:hAnsi="標楷體"/>
              </w:rPr>
            </w:pPr>
            <w:r w:rsidRPr="00D811BB">
              <w:rPr>
                <w:rFonts w:ascii="標楷體" w:eastAsia="標楷體" w:hAnsi="標楷體" w:hint="eastAsia"/>
              </w:rPr>
              <w:t>1.維護協商開始暨停催權通知資料</w:t>
            </w:r>
          </w:p>
          <w:p w14:paraId="72D2F9B7" w14:textId="77777777" w:rsidR="006F3BF4" w:rsidRPr="00D811BB" w:rsidRDefault="006F3BF4" w:rsidP="00D9413A">
            <w:pPr>
              <w:rPr>
                <w:rFonts w:ascii="標楷體" w:eastAsia="標楷體" w:hAnsi="標楷體"/>
              </w:rPr>
            </w:pPr>
            <w:r w:rsidRPr="00D811BB">
              <w:rPr>
                <w:rFonts w:ascii="標楷體" w:eastAsia="標楷體" w:hAnsi="標楷體" w:hint="eastAsia"/>
              </w:rPr>
              <w:t>2.需由入口交易【L8030消債條例JCIC報送資料】進入</w:t>
            </w:r>
          </w:p>
        </w:tc>
      </w:tr>
      <w:tr w:rsidR="006F3BF4" w:rsidRPr="00D811BB" w14:paraId="1E81C92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310CBD"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2C276BE"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95226D3" w14:textId="77777777" w:rsidR="006F3BF4" w:rsidRPr="00D811BB" w:rsidRDefault="006F3BF4" w:rsidP="00D9413A">
            <w:pPr>
              <w:rPr>
                <w:rFonts w:ascii="標楷體" w:eastAsia="標楷體" w:hAnsi="標楷體"/>
              </w:rPr>
            </w:pPr>
            <w:r w:rsidRPr="00D811BB">
              <w:rPr>
                <w:rFonts w:ascii="標楷體" w:eastAsia="標楷體" w:hAnsi="標楷體" w:hint="eastAsia"/>
              </w:rPr>
              <w:t>2.維護[債務人繳款資料(JcicZ050)]</w:t>
            </w:r>
          </w:p>
          <w:p w14:paraId="1FA8314A"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1277A60C" w14:textId="77777777" w:rsidR="006F3BF4" w:rsidRPr="00D811BB" w:rsidRDefault="006F3BF4" w:rsidP="00D9413A">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債務人繳款資料</w:t>
            </w:r>
          </w:p>
          <w:p w14:paraId="1329DCC0"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債務人繳款資料</w:t>
            </w:r>
          </w:p>
          <w:p w14:paraId="480662AE"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債務人繳款資料</w:t>
            </w:r>
          </w:p>
          <w:p w14:paraId="38047824"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債務人繳款資料</w:t>
            </w:r>
          </w:p>
        </w:tc>
      </w:tr>
      <w:tr w:rsidR="006F3BF4" w:rsidRPr="00D811BB" w14:paraId="277560F5"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0DDED6" w14:textId="77777777" w:rsidR="006F3BF4" w:rsidRPr="00D811BB" w:rsidRDefault="006F3BF4" w:rsidP="00D9413A">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2AAE81" w14:textId="77777777" w:rsidR="006F3BF4" w:rsidRPr="00D811BB" w:rsidRDefault="006F3BF4" w:rsidP="00D9413A">
            <w:pPr>
              <w:rPr>
                <w:rFonts w:ascii="標楷體" w:eastAsia="標楷體" w:hAnsi="標楷體"/>
              </w:rPr>
            </w:pPr>
          </w:p>
        </w:tc>
      </w:tr>
      <w:tr w:rsidR="006F3BF4" w:rsidRPr="00D811BB" w14:paraId="1D9928FB"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156587" w14:textId="77777777" w:rsidR="006F3BF4" w:rsidRPr="00D811BB" w:rsidRDefault="006F3BF4" w:rsidP="00D9413A">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E4D3AC" w14:textId="77777777" w:rsidR="006F3BF4" w:rsidRPr="00D811BB" w:rsidRDefault="006F3BF4" w:rsidP="00D9413A">
            <w:pPr>
              <w:rPr>
                <w:rFonts w:ascii="標楷體" w:eastAsia="標楷體" w:hAnsi="標楷體"/>
              </w:rPr>
            </w:pPr>
          </w:p>
        </w:tc>
      </w:tr>
      <w:tr w:rsidR="006F3BF4" w:rsidRPr="00D811BB" w14:paraId="1F92961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5E134"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D5D4E53" w14:textId="77777777" w:rsidR="006F3BF4" w:rsidRPr="00D811BB" w:rsidRDefault="006F3BF4" w:rsidP="00D9413A">
            <w:pPr>
              <w:rPr>
                <w:rFonts w:ascii="標楷體" w:eastAsia="標楷體" w:hAnsi="標楷體"/>
              </w:rPr>
            </w:pPr>
          </w:p>
        </w:tc>
      </w:tr>
      <w:tr w:rsidR="006F3BF4" w:rsidRPr="00D811BB" w14:paraId="140970CD"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3604" w14:textId="77777777" w:rsidR="006F3BF4" w:rsidRPr="00D811BB" w:rsidRDefault="006F3BF4" w:rsidP="00D9413A">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84617BC" w14:textId="77777777" w:rsidR="006F3BF4" w:rsidRPr="00D811BB" w:rsidRDefault="006F3BF4" w:rsidP="00D9413A">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6F3BF4" w:rsidRPr="00D811BB" w14:paraId="7365F3A9"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9125B"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D821B81" w14:textId="77777777" w:rsidR="006F3BF4" w:rsidRPr="00D811BB" w:rsidRDefault="006F3BF4" w:rsidP="00D9413A">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24</w:t>
            </w:r>
          </w:p>
        </w:tc>
      </w:tr>
    </w:tbl>
    <w:p w14:paraId="29418565" w14:textId="77777777" w:rsidR="006F3BF4" w:rsidRPr="00D811BB" w:rsidRDefault="006F3BF4" w:rsidP="006F3BF4">
      <w:pPr>
        <w:rPr>
          <w:rFonts w:ascii="標楷體" w:eastAsia="標楷體" w:hAnsi="標楷體"/>
        </w:rPr>
      </w:pPr>
    </w:p>
    <w:p w14:paraId="51A735DA"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D811BB" w14:paraId="20927A2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C9D4F3"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FB1F34"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7E8FF2E"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說明</w:t>
            </w:r>
          </w:p>
        </w:tc>
      </w:tr>
      <w:tr w:rsidR="006F3BF4" w:rsidRPr="00D811BB" w14:paraId="4B499ED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E64057A"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E32E9B8" w14:textId="77777777" w:rsidR="006F3BF4" w:rsidRPr="00D811BB" w:rsidRDefault="006F3BF4" w:rsidP="00D9413A">
            <w:pPr>
              <w:rPr>
                <w:rFonts w:ascii="標楷體" w:eastAsia="標楷體" w:hAnsi="標楷體"/>
              </w:rPr>
            </w:pPr>
            <w:r w:rsidRPr="00D811BB">
              <w:rPr>
                <w:rFonts w:ascii="標楷體" w:eastAsia="標楷體" w:hAnsi="標楷體" w:hint="eastAsia"/>
              </w:rPr>
              <w:t>JcicZ050</w:t>
            </w:r>
          </w:p>
        </w:tc>
        <w:tc>
          <w:tcPr>
            <w:tcW w:w="3828" w:type="dxa"/>
            <w:tcBorders>
              <w:top w:val="single" w:sz="4" w:space="0" w:color="auto"/>
              <w:left w:val="single" w:sz="4" w:space="0" w:color="auto"/>
              <w:bottom w:val="single" w:sz="4" w:space="0" w:color="auto"/>
              <w:right w:val="single" w:sz="4" w:space="0" w:color="auto"/>
            </w:tcBorders>
            <w:hideMark/>
          </w:tcPr>
          <w:p w14:paraId="123D0DDD"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繳款資料</w:t>
            </w:r>
          </w:p>
        </w:tc>
      </w:tr>
      <w:tr w:rsidR="006F3BF4" w:rsidRPr="00D811BB" w14:paraId="207483C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25F89DA"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3851AE" w14:textId="77777777" w:rsidR="006F3BF4" w:rsidRPr="00D811BB" w:rsidRDefault="006F3BF4" w:rsidP="00D9413A">
            <w:pPr>
              <w:rPr>
                <w:rFonts w:ascii="標楷體" w:eastAsia="標楷體" w:hAnsi="標楷體"/>
              </w:rPr>
            </w:pPr>
            <w:r w:rsidRPr="00D811BB">
              <w:rPr>
                <w:rFonts w:ascii="標楷體" w:eastAsia="標楷體" w:hAnsi="標楷體" w:hint="eastAsia"/>
              </w:rPr>
              <w:t>JcicZ050Log</w:t>
            </w:r>
          </w:p>
        </w:tc>
        <w:tc>
          <w:tcPr>
            <w:tcW w:w="3828" w:type="dxa"/>
            <w:tcBorders>
              <w:top w:val="single" w:sz="4" w:space="0" w:color="auto"/>
              <w:left w:val="single" w:sz="4" w:space="0" w:color="auto"/>
              <w:bottom w:val="single" w:sz="4" w:space="0" w:color="auto"/>
              <w:right w:val="single" w:sz="4" w:space="0" w:color="auto"/>
            </w:tcBorders>
            <w:hideMark/>
          </w:tcPr>
          <w:p w14:paraId="39A23FC0"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繳款資料</w:t>
            </w:r>
          </w:p>
        </w:tc>
      </w:tr>
      <w:tr w:rsidR="006F3BF4" w:rsidRPr="00D811BB" w14:paraId="306B22E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F0AA76"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82EB0" w14:textId="77777777" w:rsidR="006F3BF4" w:rsidRPr="00D811BB" w:rsidRDefault="006F3BF4" w:rsidP="00D9413A">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9B3C3CB"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共用代碼檔</w:t>
            </w:r>
          </w:p>
        </w:tc>
      </w:tr>
      <w:tr w:rsidR="006F3BF4" w:rsidRPr="00D811BB" w14:paraId="5ACDAA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25ED4E"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F0D7B76" w14:textId="77777777" w:rsidR="006F3BF4" w:rsidRPr="00D811BB" w:rsidRDefault="006F3BF4" w:rsidP="00D9413A">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3464B9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1F058804"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323FBFDF" w14:textId="77777777" w:rsidR="006F3BF4" w:rsidRPr="00D811BB" w:rsidRDefault="006F3BF4" w:rsidP="006F3BF4">
      <w:pPr>
        <w:pStyle w:val="1text"/>
        <w:ind w:left="0"/>
        <w:rPr>
          <w:rFonts w:ascii="標楷體" w:hAnsi="標楷體"/>
        </w:rPr>
      </w:pPr>
      <w:r w:rsidRPr="00D811BB">
        <w:rPr>
          <w:rFonts w:ascii="標楷體" w:hAnsi="標楷體"/>
        </w:rPr>
        <w:lastRenderedPageBreak/>
        <w:drawing>
          <wp:inline distT="0" distB="0" distL="0" distR="0" wp14:anchorId="40731934" wp14:editId="1A9AAEF1">
            <wp:extent cx="6479540" cy="2131695"/>
            <wp:effectExtent l="0" t="0" r="0" b="190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1695"/>
                    </a:xfrm>
                    <a:prstGeom prst="rect">
                      <a:avLst/>
                    </a:prstGeom>
                  </pic:spPr>
                </pic:pic>
              </a:graphicData>
            </a:graphic>
          </wp:inline>
        </w:drawing>
      </w:r>
    </w:p>
    <w:p w14:paraId="52B08D40"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5D4B65A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27B5C7"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7571DA"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49D9ADF"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465498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88AA0A" w14:textId="77777777" w:rsidR="006F3BF4" w:rsidRPr="00D811BB" w:rsidRDefault="006F3BF4"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F015B5"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7D6C96"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74BB9A4B" w14:textId="77777777" w:rsidR="006F3BF4" w:rsidRPr="00D811BB" w:rsidRDefault="006F3BF4"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5C1B2D59" w14:textId="227A0B6D"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債務人繳款資料</w:t>
            </w:r>
            <w:r w:rsidRPr="00D811BB">
              <w:rPr>
                <w:rFonts w:ascii="標楷體" w:eastAsia="標楷體" w:hAnsi="標楷體" w:hint="eastAsia"/>
              </w:rPr>
              <w:t>(JcicZ050)]該[債務人IDN(JcicZ050.CustId)]、[報送單位代號(JcicZ050.SubmitKey)]、[協商申請日(JcicZ050.RcDate)]、[繳款日期(</w:t>
            </w:r>
            <w:r w:rsidR="00BF4C3D" w:rsidRPr="00D811BB">
              <w:rPr>
                <w:rFonts w:ascii="標楷體" w:eastAsia="標楷體" w:hAnsi="標楷體" w:hint="eastAsia"/>
              </w:rPr>
              <w:t>JcicZ050.</w:t>
            </w:r>
            <w:r w:rsidRPr="00D811BB">
              <w:rPr>
                <w:rFonts w:ascii="標楷體" w:eastAsia="標楷體" w:hAnsi="標楷體" w:hint="eastAsia"/>
              </w:rPr>
              <w:t>Pay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19A7A426"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結案通知資料(</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6.</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6.RcDate</w:t>
            </w:r>
            <w:r w:rsidRPr="00D811BB">
              <w:rPr>
                <w:rFonts w:ascii="標楷體" w:eastAsia="標楷體" w:hAnsi="標楷體" w:hint="eastAsia"/>
              </w:rPr>
              <w:t>)]是否存在，已存在者顯示錯誤訊息</w:t>
            </w:r>
            <w:r w:rsidRPr="00D811BB">
              <w:rPr>
                <w:rFonts w:ascii="標楷體" w:eastAsia="標楷體" w:hAnsi="標楷體"/>
              </w:rPr>
              <w:t>"</w:t>
            </w:r>
            <w:r w:rsidRPr="00D811BB">
              <w:rPr>
                <w:rFonts w:ascii="標楷體" w:eastAsia="標楷體" w:hAnsi="標楷體" w:hint="eastAsia"/>
              </w:rPr>
              <w:t>E0005:新增資料時，發生錯誤(已報送結案.</w:t>
            </w:r>
            <w:r w:rsidRPr="00D811BB">
              <w:rPr>
                <w:rFonts w:ascii="標楷體" w:eastAsia="標楷體" w:hAnsi="標楷體"/>
              </w:rPr>
              <w:t>)"</w:t>
            </w:r>
          </w:p>
          <w:p w14:paraId="4F510019"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w:t>
            </w:r>
          </w:p>
          <w:p w14:paraId="717DA50F"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不存在者顯示錯誤訊息"E0005:新增資料時，發生錯誤(同一協商案件首次報送本檔案時，需先報送'47':金融機構無擔保債務協議資料.)"</w:t>
            </w:r>
          </w:p>
          <w:p w14:paraId="7C321274"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已存在者檢核該[簽約完成日期(</w:t>
            </w:r>
            <w:r w:rsidRPr="00D811BB">
              <w:rPr>
                <w:rFonts w:ascii="標楷體" w:eastAsia="標楷體" w:hAnsi="標楷體"/>
              </w:rPr>
              <w:t>JcicZ047.</w:t>
            </w:r>
            <w:r w:rsidRPr="00D811BB">
              <w:rPr>
                <w:rFonts w:ascii="標楷體" w:eastAsia="標楷體" w:hAnsi="標楷體" w:hint="eastAsia"/>
              </w:rPr>
              <w:t>SignDate)]是否有輸入值，</w:t>
            </w:r>
            <w:r w:rsidRPr="00D811BB">
              <w:rPr>
                <w:rFonts w:ascii="標楷體" w:eastAsia="標楷體" w:hAnsi="標楷體" w:cs="新細明體" w:hint="eastAsia"/>
              </w:rPr>
              <w:t>[</w:t>
            </w:r>
            <w:r w:rsidRPr="00D811BB">
              <w:rPr>
                <w:rFonts w:ascii="標楷體" w:eastAsia="標楷體" w:hAnsi="標楷體" w:hint="eastAsia"/>
              </w:rPr>
              <w:t>簽約完成日期(</w:t>
            </w:r>
            <w:r w:rsidRPr="00D811BB">
              <w:rPr>
                <w:rFonts w:ascii="標楷體" w:eastAsia="標楷體" w:hAnsi="標楷體"/>
              </w:rPr>
              <w:t>JcicZ047.</w:t>
            </w:r>
            <w:r w:rsidRPr="00D811BB">
              <w:rPr>
                <w:rFonts w:ascii="標楷體" w:eastAsia="標楷體" w:hAnsi="標楷體" w:hint="eastAsia"/>
              </w:rPr>
              <w:t>SignDate)]空白者顯示錯誤訊息"E0005:新增資料時，發生錯誤(同一協商案件首次報送本檔案時，需先報送'47':金融機構無擔保債務協議資料第19欄'簽約完成日期'.)"</w:t>
            </w:r>
          </w:p>
          <w:p w14:paraId="27FADC76"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w:t>
            </w:r>
            <w:r w:rsidRPr="00D811BB">
              <w:rPr>
                <w:rFonts w:ascii="標楷體" w:eastAsia="標楷體" w:hAnsi="標楷體" w:hint="eastAsia"/>
                <w:lang w:eastAsia="zh-HK"/>
              </w:rPr>
              <w:t>債務人繳款資料</w:t>
            </w:r>
            <w:r w:rsidRPr="00D811BB">
              <w:rPr>
                <w:rFonts w:ascii="標楷體" w:eastAsia="標楷體" w:hAnsi="標楷體" w:hint="eastAsia"/>
              </w:rPr>
              <w:t>(JcicZ050)]該[債務人IDN(JcicZ050.CustId)]已報送的筆數，統計每筆資料之</w:t>
            </w:r>
            <w:r w:rsidRPr="00D811BB">
              <w:rPr>
                <w:rFonts w:ascii="標楷體" w:eastAsia="標楷體" w:hAnsi="標楷體" w:hint="eastAsia"/>
                <w:color w:val="000000"/>
              </w:rPr>
              <w:t>[本次繳款金額(</w:t>
            </w:r>
            <w:r w:rsidRPr="00D811BB">
              <w:rPr>
                <w:rFonts w:ascii="標楷體" w:eastAsia="標楷體" w:hAnsi="標楷體" w:hint="eastAsia"/>
              </w:rPr>
              <w:t>JcicZ050.</w:t>
            </w:r>
            <w:r w:rsidRPr="00D811BB">
              <w:rPr>
                <w:rFonts w:ascii="標楷體" w:eastAsia="標楷體" w:hAnsi="標楷體" w:hint="eastAsia"/>
                <w:color w:val="000000"/>
              </w:rPr>
              <w:t>PayAmt)]的合計數，檢核本次檔案填報之[本次繳款金額]和[累計實際還款金額]，若(</w:t>
            </w:r>
            <w:r w:rsidRPr="00D811BB">
              <w:rPr>
                <w:rFonts w:ascii="標楷體" w:eastAsia="標楷體" w:hAnsi="標楷體" w:hint="eastAsia"/>
              </w:rPr>
              <w:t>已報送的</w:t>
            </w:r>
            <w:r w:rsidRPr="00D811BB">
              <w:rPr>
                <w:rFonts w:ascii="標楷體" w:eastAsia="標楷體" w:hAnsi="標楷體" w:hint="eastAsia"/>
                <w:color w:val="000000"/>
              </w:rPr>
              <w:t>[本次繳款金額(</w:t>
            </w:r>
            <w:r w:rsidRPr="00D811BB">
              <w:rPr>
                <w:rFonts w:ascii="標楷體" w:eastAsia="標楷體" w:hAnsi="標楷體" w:hint="eastAsia"/>
              </w:rPr>
              <w:t>JcicZ050.</w:t>
            </w:r>
            <w:r w:rsidRPr="00D811BB">
              <w:rPr>
                <w:rFonts w:ascii="標楷體" w:eastAsia="標楷體" w:hAnsi="標楷體" w:hint="eastAsia"/>
                <w:color w:val="000000"/>
              </w:rPr>
              <w:t xml:space="preserve">PayAmt)]的合計數 </w:t>
            </w:r>
            <w:r w:rsidRPr="00D811BB">
              <w:rPr>
                <w:rFonts w:ascii="標楷體" w:eastAsia="標楷體" w:hAnsi="標楷體"/>
                <w:color w:val="000000"/>
              </w:rPr>
              <w:t xml:space="preserve">+ </w:t>
            </w:r>
            <w:r w:rsidRPr="00D811BB">
              <w:rPr>
                <w:rFonts w:ascii="標楷體" w:eastAsia="標楷體" w:hAnsi="標楷體" w:hint="eastAsia"/>
                <w:color w:val="000000"/>
              </w:rPr>
              <w:t>本次檔案填報之[本次繳款金額]</w:t>
            </w:r>
            <w:r w:rsidRPr="00D811BB">
              <w:rPr>
                <w:rFonts w:ascii="標楷體" w:eastAsia="標楷體" w:hAnsi="標楷體"/>
                <w:color w:val="000000"/>
              </w:rPr>
              <w:t>)</w:t>
            </w:r>
            <w:r w:rsidRPr="00D811BB">
              <w:rPr>
                <w:rFonts w:ascii="標楷體" w:eastAsia="標楷體" w:hAnsi="標楷體" w:hint="eastAsia"/>
                <w:color w:val="000000"/>
              </w:rPr>
              <w:t>不等於本次檔案填報之[累計實際還款金額]</w:t>
            </w:r>
            <w:r w:rsidRPr="00D811BB">
              <w:rPr>
                <w:rFonts w:ascii="標楷體" w:eastAsia="標楷體" w:hAnsi="標楷體" w:hint="eastAsia"/>
              </w:rPr>
              <w:t>者顯示錯誤訊息"E0005:新增資料時，發生錯誤(「累計實際還款金額」</w:t>
            </w:r>
            <w:r w:rsidRPr="00D811BB">
              <w:rPr>
                <w:rFonts w:ascii="標楷體" w:eastAsia="標楷體" w:hAnsi="標楷體" w:hint="eastAsia"/>
              </w:rPr>
              <w:lastRenderedPageBreak/>
              <w:t>應等於該IDN所有已報送本檔案資料之「繳款金額」之合計.)"</w:t>
            </w:r>
          </w:p>
          <w:p w14:paraId="5DE85922" w14:textId="77777777" w:rsidR="006F3BF4" w:rsidRPr="00D811BB" w:rsidRDefault="006F3BF4"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35B04505" w14:textId="77777777" w:rsidR="006F3BF4" w:rsidRPr="00D811BB" w:rsidRDefault="006F3BF4" w:rsidP="00D9413A">
            <w:pPr>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債務人繳款資料</w:t>
            </w:r>
          </w:p>
        </w:tc>
      </w:tr>
      <w:tr w:rsidR="006F3BF4" w:rsidRPr="00D811BB" w14:paraId="268E451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60A085"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FAD1AE"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4ABF0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3AFD078D"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53C33A3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78CA8"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7BDA1A"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C6B05D0"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CAEBC2"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624BEE33"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9DD197"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87E2D66"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A08DF3"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97292B2"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B729467"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B3EFD0"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3C179"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22220AA" w14:textId="77777777" w:rsidR="006F3BF4" w:rsidRPr="00D811BB" w:rsidRDefault="006F3BF4" w:rsidP="00D9413A">
            <w:pPr>
              <w:widowControl/>
              <w:rPr>
                <w:rFonts w:ascii="標楷體" w:eastAsia="標楷體" w:hAnsi="標楷體"/>
              </w:rPr>
            </w:pPr>
          </w:p>
        </w:tc>
      </w:tr>
      <w:tr w:rsidR="006F3BF4" w:rsidRPr="00D811BB" w14:paraId="416B672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FE0F91"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A7FCE0"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9CF6FE"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BC2B0B" w14:textId="77777777" w:rsidR="006F3BF4" w:rsidRPr="00D811BB" w:rsidRDefault="006F3BF4" w:rsidP="00D9413A">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2CC0463"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11711"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6EBD7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686E34"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B589C27" w14:textId="77777777" w:rsidR="006F3BF4" w:rsidRPr="00D811BB" w:rsidRDefault="006F3BF4" w:rsidP="00D9413A">
            <w:pPr>
              <w:rPr>
                <w:rFonts w:ascii="標楷體" w:eastAsia="標楷體" w:hAnsi="標楷體"/>
              </w:rPr>
            </w:pPr>
            <w:r w:rsidRPr="00D811BB">
              <w:rPr>
                <w:rFonts w:ascii="標楷體" w:eastAsia="標楷體" w:hAnsi="標楷體" w:hint="eastAsia"/>
              </w:rPr>
              <w:t>2.JcicZ050.TranKey</w:t>
            </w:r>
          </w:p>
        </w:tc>
      </w:tr>
      <w:tr w:rsidR="006F3BF4" w:rsidRPr="00D811BB" w14:paraId="0C0EC3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0F4B2"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982CFA"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302444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01CF8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42ED0"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4AC31"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4EAA57"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E9C3F0"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7AF899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72B6B3"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D7BD02"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7AB04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8356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5AC6C"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A49CA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1B72D6"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115B59"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5EA5CD8" w14:textId="77777777" w:rsidR="006F3BF4" w:rsidRPr="00D811BB" w:rsidRDefault="006F3BF4" w:rsidP="00D9413A">
            <w:pPr>
              <w:rPr>
                <w:rFonts w:ascii="標楷體" w:eastAsia="標楷體" w:hAnsi="標楷體"/>
              </w:rPr>
            </w:pPr>
            <w:r w:rsidRPr="00D811BB">
              <w:rPr>
                <w:rFonts w:ascii="標楷體" w:eastAsia="標楷體" w:hAnsi="標楷體" w:hint="eastAsia"/>
              </w:rPr>
              <w:t>2.JcicZ050.CustId</w:t>
            </w:r>
          </w:p>
        </w:tc>
      </w:tr>
      <w:tr w:rsidR="006F3BF4" w:rsidRPr="00D811BB" w14:paraId="7C5566F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64EFF"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B151CD"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39BCBB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E1EAD7" w14:textId="77777777" w:rsidR="006F3BF4" w:rsidRPr="00D811BB" w:rsidRDefault="006F3BF4"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7FB1405"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3BDC7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8549C6"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6BFF89"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736CCA4"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2.JcicZ050.SubmitKey</w:t>
            </w:r>
          </w:p>
        </w:tc>
      </w:tr>
      <w:tr w:rsidR="006F3BF4" w:rsidRPr="00D811BB" w14:paraId="107F53A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B6688"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79675F"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4D93007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BA41"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CE3D3B"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0FF6B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79D00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2EAA2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42A5E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E3AC57"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577793"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617E007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84D82D"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2660A1E"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F9EFD96" w14:textId="77777777" w:rsidR="006F3BF4" w:rsidRPr="00D811BB" w:rsidRDefault="006F3BF4"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0173316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3BAC1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B46B0FF" w14:textId="77777777" w:rsidR="006F3BF4" w:rsidRPr="00D811BB" w:rsidRDefault="006F3BF4"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201117C"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E089CC9" w14:textId="77777777" w:rsidR="006F3BF4" w:rsidRPr="00D811BB" w:rsidRDefault="006F3BF4" w:rsidP="00D9413A">
            <w:pPr>
              <w:rPr>
                <w:rFonts w:ascii="標楷體" w:eastAsia="標楷體" w:hAnsi="標楷體"/>
              </w:rPr>
            </w:pPr>
            <w:r w:rsidRPr="00D811BB">
              <w:rPr>
                <w:rFonts w:ascii="標楷體" w:eastAsia="標楷體" w:hAnsi="標楷體" w:hint="eastAsia"/>
              </w:rPr>
              <w:t>1.限輸入日期，檢核條件:</w:t>
            </w:r>
          </w:p>
          <w:p w14:paraId="0B73A397"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E577FCA"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DCE6178"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2.JcicZ050.RcDate</w:t>
            </w:r>
          </w:p>
        </w:tc>
      </w:tr>
      <w:tr w:rsidR="006F3BF4" w:rsidRPr="00D811BB" w14:paraId="6F3DFF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E41D09"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F3AB34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09FC1F1C"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8421BC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FD039"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53E004" w14:textId="77777777" w:rsidR="006F3BF4" w:rsidRPr="00D811BB" w:rsidRDefault="006F3BF4"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0C5D3F7"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06194C2" w14:textId="77777777" w:rsidR="006F3BF4" w:rsidRPr="00D811BB" w:rsidRDefault="006F3BF4" w:rsidP="00D9413A">
            <w:pPr>
              <w:rPr>
                <w:rFonts w:ascii="標楷體" w:eastAsia="標楷體" w:hAnsi="標楷體"/>
              </w:rPr>
            </w:pPr>
            <w:r w:rsidRPr="00D811BB">
              <w:rPr>
                <w:rFonts w:ascii="標楷體" w:eastAsia="標楷體" w:hAnsi="標楷體" w:hint="eastAsia"/>
              </w:rPr>
              <w:t>1.限輸入日期，檢核條件:</w:t>
            </w:r>
          </w:p>
          <w:p w14:paraId="5A948AC6"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F9CC5E5"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C608E41"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2.JcicZ050.PayDate</w:t>
            </w:r>
          </w:p>
        </w:tc>
      </w:tr>
      <w:tr w:rsidR="006F3BF4" w:rsidRPr="00D811BB" w14:paraId="65220F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35BF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26BBC05"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A18C28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2EB0C5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5E70F"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BE08C8"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63D4CC" w14:textId="77777777" w:rsidR="006F3BF4" w:rsidRPr="00D811BB" w:rsidRDefault="006F3BF4"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E75E6A"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限輸入數字</w:t>
            </w:r>
          </w:p>
          <w:p w14:paraId="261DED37"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50.PayAmt</w:t>
            </w:r>
          </w:p>
        </w:tc>
      </w:tr>
      <w:tr w:rsidR="006F3BF4" w:rsidRPr="00D811BB" w14:paraId="4CD4E4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FF3E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2C9CBE"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5585E4DD"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A9C2D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44955"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49E278F"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605F15"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2C8312"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限輸入數字</w:t>
            </w:r>
          </w:p>
          <w:p w14:paraId="14AD063C" w14:textId="77777777" w:rsidR="006F3BF4" w:rsidRPr="00D811BB" w:rsidRDefault="006F3BF4" w:rsidP="00D9413A">
            <w:pPr>
              <w:rPr>
                <w:rFonts w:ascii="標楷體" w:eastAsia="標楷體" w:hAnsi="標楷體"/>
                <w:spacing w:val="-4"/>
              </w:rPr>
            </w:pPr>
            <w:r w:rsidRPr="00D811BB">
              <w:rPr>
                <w:rFonts w:ascii="標楷體" w:eastAsia="標楷體" w:hAnsi="標楷體" w:hint="eastAsia"/>
                <w:color w:val="000000"/>
                <w:spacing w:val="-4"/>
              </w:rPr>
              <w:t>2.JcicZ050.SumRepayActualAmt</w:t>
            </w:r>
          </w:p>
        </w:tc>
      </w:tr>
      <w:tr w:rsidR="006F3BF4" w:rsidRPr="00D811BB" w14:paraId="26AF42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4099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32FD59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4D22F55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12B473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5750A3" w14:textId="77777777" w:rsidR="006F3BF4" w:rsidRPr="00D811BB" w:rsidRDefault="006F3BF4" w:rsidP="00D9413A">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24BD4047"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57AD14"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977E1B"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限輸入數字</w:t>
            </w:r>
          </w:p>
          <w:p w14:paraId="77CDA13B" w14:textId="77777777" w:rsidR="006F3BF4" w:rsidRPr="00D811BB" w:rsidRDefault="006F3BF4" w:rsidP="00D9413A">
            <w:pPr>
              <w:rPr>
                <w:rFonts w:ascii="標楷體" w:eastAsia="標楷體" w:hAnsi="標楷體"/>
                <w:spacing w:val="-4"/>
              </w:rPr>
            </w:pPr>
            <w:r w:rsidRPr="00D811BB">
              <w:rPr>
                <w:rFonts w:ascii="標楷體" w:eastAsia="標楷體" w:hAnsi="標楷體" w:hint="eastAsia"/>
                <w:color w:val="000000"/>
                <w:spacing w:val="-4"/>
              </w:rPr>
              <w:t>2.JcicZ050.SumRepayShouldAmt</w:t>
            </w:r>
          </w:p>
        </w:tc>
      </w:tr>
      <w:tr w:rsidR="006F3BF4" w:rsidRPr="00D811BB" w14:paraId="1AD421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A8617C"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B09987"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5BFEB4D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56BC1E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A2D5C" w14:textId="77777777" w:rsidR="006F3BF4" w:rsidRPr="00D811BB" w:rsidRDefault="006F3BF4" w:rsidP="00D9413A">
            <w:pPr>
              <w:widowControl/>
              <w:rPr>
                <w:rFonts w:ascii="標楷體" w:eastAsia="標楷體" w:hAnsi="標楷體"/>
                <w:color w:val="000000"/>
              </w:rPr>
            </w:pPr>
            <w:r w:rsidRPr="00D811BB">
              <w:rPr>
                <w:rFonts w:ascii="標楷體" w:eastAsia="標楷體" w:hAnsi="標楷體" w:hint="eastAsia"/>
                <w:color w:val="000000"/>
              </w:rPr>
              <w:t>Y:債務全數清償</w:t>
            </w:r>
          </w:p>
          <w:p w14:paraId="15AADA9F" w14:textId="77777777" w:rsidR="006F3BF4" w:rsidRPr="00D811BB" w:rsidRDefault="006F3BF4" w:rsidP="00D9413A">
            <w:pPr>
              <w:widowControl/>
              <w:ind w:left="240" w:hangingChars="100" w:hanging="240"/>
              <w:rPr>
                <w:rFonts w:ascii="標楷體" w:eastAsia="標楷體" w:hAnsi="標楷體"/>
                <w:color w:val="000000"/>
                <w:kern w:val="0"/>
              </w:rPr>
            </w:pPr>
            <w:r w:rsidRPr="00D811BB">
              <w:rPr>
                <w:rFonts w:ascii="標楷體" w:eastAsia="標楷體" w:hAnsi="標楷體" w:hint="eastAsia"/>
                <w:color w:val="000000"/>
              </w:rPr>
              <w:t>N:債務尚未全數清</w:t>
            </w:r>
            <w:r w:rsidRPr="00D811BB">
              <w:rPr>
                <w:rFonts w:ascii="標楷體" w:eastAsia="標楷體" w:hAnsi="標楷體" w:hint="eastAsia"/>
                <w:color w:val="000000"/>
              </w:rPr>
              <w:lastRenderedPageBreak/>
              <w:t>償</w:t>
            </w:r>
          </w:p>
        </w:tc>
        <w:tc>
          <w:tcPr>
            <w:tcW w:w="426" w:type="dxa"/>
            <w:tcBorders>
              <w:top w:val="single" w:sz="4" w:space="0" w:color="auto"/>
              <w:left w:val="single" w:sz="4" w:space="0" w:color="auto"/>
              <w:bottom w:val="single" w:sz="4" w:space="0" w:color="auto"/>
              <w:right w:val="single" w:sz="4" w:space="0" w:color="auto"/>
            </w:tcBorders>
          </w:tcPr>
          <w:p w14:paraId="5691C214"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0CF5B93" w14:textId="77777777" w:rsidR="006F3BF4" w:rsidRPr="00D811BB" w:rsidRDefault="006F3BF4"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F8D5DE" w14:textId="77777777" w:rsidR="006F3BF4" w:rsidRPr="00D811BB" w:rsidRDefault="006F3BF4" w:rsidP="00D9413A">
            <w:pPr>
              <w:rPr>
                <w:rFonts w:ascii="標楷體" w:eastAsia="標楷體" w:hAnsi="標楷體"/>
              </w:rPr>
            </w:pPr>
            <w:r w:rsidRPr="00D811BB">
              <w:rPr>
                <w:rFonts w:ascii="標楷體" w:eastAsia="標楷體" w:hAnsi="標楷體" w:hint="eastAsia"/>
              </w:rPr>
              <w:t>1.限輸入代碼，檢核條件:</w:t>
            </w:r>
          </w:p>
          <w:p w14:paraId="6E3179B7"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B175A09"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49E6158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2.JcicZ050.Status</w:t>
            </w:r>
          </w:p>
        </w:tc>
      </w:tr>
      <w:tr w:rsidR="006F3BF4" w:rsidRPr="00D811BB" w14:paraId="74FA6C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113119"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lastRenderedPageBreak/>
              <w:t>1</w:t>
            </w:r>
            <w:r w:rsidRPr="00D811B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49956206"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2DE672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4CD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BC4EA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22D02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9981A7"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0FB0B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460E96A4" w14:textId="40BF688B"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0A1A64F5" w14:textId="511A4BA4"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78D4A1ED" wp14:editId="33443191">
            <wp:extent cx="6479540" cy="2143125"/>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43125"/>
                    </a:xfrm>
                    <a:prstGeom prst="rect">
                      <a:avLst/>
                    </a:prstGeom>
                  </pic:spPr>
                </pic:pic>
              </a:graphicData>
            </a:graphic>
          </wp:inline>
        </w:drawing>
      </w:r>
    </w:p>
    <w:p w14:paraId="38B5FA41" w14:textId="728545C2" w:rsidR="006F3BF4" w:rsidRPr="00D811BB" w:rsidRDefault="006F3BF4" w:rsidP="006F3BF4">
      <w:pPr>
        <w:pStyle w:val="42"/>
        <w:numPr>
          <w:ilvl w:val="0"/>
          <w:numId w:val="76"/>
        </w:numPr>
        <w:spacing w:afterLines="0" w:after="48"/>
        <w:ind w:leftChars="0" w:left="1418"/>
        <w:rPr>
          <w:del w:id="328" w:author="st1" w:date="2021-03-19T11:10:00Z"/>
          <w:rFonts w:ascii="標楷體" w:hAnsi="標楷體"/>
        </w:rPr>
      </w:pPr>
    </w:p>
    <w:p w14:paraId="384E5FF0"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237B3A8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C3493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DD74D7"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D8211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5E02927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819447" w14:textId="77777777" w:rsidR="006F3BF4" w:rsidRPr="00D811BB" w:rsidRDefault="006F3BF4"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40F6"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C22D6B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1F92F60E"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63F641F0" w14:textId="77777777" w:rsidR="006F3BF4" w:rsidRPr="00D811BB" w:rsidRDefault="006F3BF4" w:rsidP="00D9413A">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794C7FA2" w14:textId="77777777" w:rsidR="006F3BF4" w:rsidRPr="00D811BB" w:rsidRDefault="006F3BF4" w:rsidP="00D9413A">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06C955D4" w14:textId="77777777" w:rsidR="006F3BF4" w:rsidRPr="00D811BB" w:rsidRDefault="006F3BF4"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4EE4FBF" w14:textId="3906E059" w:rsidR="006F3BF4" w:rsidRPr="00D811BB" w:rsidRDefault="006F3BF4" w:rsidP="00D9413A">
            <w:pPr>
              <w:ind w:leftChars="14" w:left="315" w:hangingChars="117" w:hanging="281"/>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債務人繳款資料</w:t>
            </w:r>
            <w:r w:rsidRPr="00D811BB">
              <w:rPr>
                <w:rFonts w:ascii="標楷體" w:eastAsia="標楷體" w:hAnsi="標楷體" w:hint="eastAsia"/>
              </w:rPr>
              <w:t>(JcicZ050)]該[債務人IDN(JcicZ050.CustId)]、[報送單位代號(JcicZ050.SubmitKey)]、[協商申請日(JcicZ050.RcDate)]、[繳款日期(</w:t>
            </w:r>
            <w:r w:rsidR="00BF4C3D" w:rsidRPr="00D811BB">
              <w:rPr>
                <w:rFonts w:ascii="標楷體" w:eastAsia="標楷體" w:hAnsi="標楷體" w:hint="eastAsia"/>
              </w:rPr>
              <w:t>JcicZ050.</w:t>
            </w:r>
            <w:r w:rsidRPr="00D811BB">
              <w:rPr>
                <w:rFonts w:ascii="標楷體" w:eastAsia="標楷體" w:hAnsi="標楷體" w:hint="eastAsia"/>
              </w:rPr>
              <w:t>PayDat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75765941" w14:textId="2738E138" w:rsidR="006F3BF4" w:rsidRPr="00D811BB" w:rsidRDefault="006F3BF4" w:rsidP="00D9413A">
            <w:pPr>
              <w:ind w:leftChars="14" w:left="315" w:hangingChars="117" w:hanging="281"/>
              <w:rPr>
                <w:rFonts w:ascii="標楷體" w:eastAsia="標楷體" w:hAnsi="標楷體"/>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w:t>
            </w:r>
            <w:r w:rsidRPr="00D811BB">
              <w:rPr>
                <w:rFonts w:ascii="標楷體" w:eastAsia="標楷體" w:hAnsi="標楷體" w:hint="eastAsia"/>
                <w:lang w:eastAsia="zh-HK"/>
              </w:rPr>
              <w:t>債務人繳款資料</w:t>
            </w:r>
            <w:r w:rsidRPr="00D811BB">
              <w:rPr>
                <w:rFonts w:ascii="標楷體" w:eastAsia="標楷體" w:hAnsi="標楷體" w:hint="eastAsia"/>
              </w:rPr>
              <w:t>(JcicZ050)]該[債務人IDN(JcicZ050.CustId)]已報送的筆數，統計每筆資料之</w:t>
            </w:r>
            <w:r w:rsidRPr="00D811BB">
              <w:rPr>
                <w:rFonts w:ascii="標楷體" w:eastAsia="標楷體" w:hAnsi="標楷體" w:hint="eastAsia"/>
                <w:color w:val="000000"/>
              </w:rPr>
              <w:t>[本次繳款金額(</w:t>
            </w:r>
            <w:r w:rsidRPr="00D811BB">
              <w:rPr>
                <w:rFonts w:ascii="標楷體" w:eastAsia="標楷體" w:hAnsi="標楷體" w:hint="eastAsia"/>
              </w:rPr>
              <w:t>JcicZ050.</w:t>
            </w:r>
            <w:r w:rsidRPr="00D811BB">
              <w:rPr>
                <w:rFonts w:ascii="標楷體" w:eastAsia="標楷體" w:hAnsi="標楷體" w:hint="eastAsia"/>
                <w:color w:val="000000"/>
              </w:rPr>
              <w:t>PayAmt)]的合計數，檢核本次檔案填報之[本次繳款金額]和[累計實際還款金額]，若(</w:t>
            </w:r>
            <w:r w:rsidRPr="00D811BB">
              <w:rPr>
                <w:rFonts w:ascii="標楷體" w:eastAsia="標楷體" w:hAnsi="標楷體" w:hint="eastAsia"/>
              </w:rPr>
              <w:t>已報送的</w:t>
            </w:r>
            <w:r w:rsidRPr="00D811BB">
              <w:rPr>
                <w:rFonts w:ascii="標楷體" w:eastAsia="標楷體" w:hAnsi="標楷體" w:hint="eastAsia"/>
                <w:color w:val="000000"/>
              </w:rPr>
              <w:t>[本次繳款金額(</w:t>
            </w:r>
            <w:r w:rsidRPr="00D811BB">
              <w:rPr>
                <w:rFonts w:ascii="標楷體" w:eastAsia="標楷體" w:hAnsi="標楷體" w:hint="eastAsia"/>
              </w:rPr>
              <w:t>JcicZ050.</w:t>
            </w:r>
            <w:r w:rsidRPr="00D811BB">
              <w:rPr>
                <w:rFonts w:ascii="標楷體" w:eastAsia="標楷體" w:hAnsi="標楷體" w:hint="eastAsia"/>
                <w:color w:val="000000"/>
              </w:rPr>
              <w:t xml:space="preserve">PayAmt)]的合計數 </w:t>
            </w:r>
            <w:r w:rsidRPr="00D811BB">
              <w:rPr>
                <w:rFonts w:ascii="標楷體" w:eastAsia="標楷體" w:hAnsi="標楷體"/>
                <w:color w:val="000000"/>
              </w:rPr>
              <w:t xml:space="preserve">+ </w:t>
            </w:r>
            <w:r w:rsidRPr="00D811BB">
              <w:rPr>
                <w:rFonts w:ascii="標楷體" w:eastAsia="標楷體" w:hAnsi="標楷體" w:hint="eastAsia"/>
                <w:color w:val="000000"/>
              </w:rPr>
              <w:t>本次檔案填報之[本次繳款金額]</w:t>
            </w:r>
            <w:r w:rsidRPr="00D811BB">
              <w:rPr>
                <w:rFonts w:ascii="標楷體" w:eastAsia="標楷體" w:hAnsi="標楷體"/>
                <w:color w:val="000000"/>
              </w:rPr>
              <w:t>)</w:t>
            </w:r>
            <w:r w:rsidRPr="00D811BB">
              <w:rPr>
                <w:rFonts w:ascii="標楷體" w:eastAsia="標楷體" w:hAnsi="標楷體" w:hint="eastAsia"/>
                <w:color w:val="000000"/>
              </w:rPr>
              <w:t>不等於本次檔案填報之[累計實際還款金額]</w:t>
            </w:r>
            <w:r w:rsidRPr="00D811BB">
              <w:rPr>
                <w:rFonts w:ascii="標楷體" w:eastAsia="標楷體" w:hAnsi="標楷體" w:hint="eastAsia"/>
              </w:rPr>
              <w:t>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累計實際還款金額」應等於該IDN所有已報送本檔案資料之「繳款金額」</w:t>
            </w:r>
            <w:r w:rsidRPr="00D811BB">
              <w:rPr>
                <w:rFonts w:ascii="標楷體" w:eastAsia="標楷體" w:hAnsi="標楷體" w:hint="eastAsia"/>
              </w:rPr>
              <w:lastRenderedPageBreak/>
              <w:t>之合計.)"</w:t>
            </w:r>
          </w:p>
          <w:p w14:paraId="584B1104" w14:textId="77777777" w:rsidR="006F3BF4" w:rsidRPr="00D811BB" w:rsidRDefault="006F3BF4"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2D8B0C7" w14:textId="77777777" w:rsidR="006F3BF4" w:rsidRPr="00D811BB" w:rsidRDefault="006F3BF4" w:rsidP="00D9413A">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債務人繳款資料</w:t>
            </w:r>
          </w:p>
        </w:tc>
      </w:tr>
      <w:tr w:rsidR="006F3BF4" w:rsidRPr="00D811BB" w14:paraId="5B7AEDD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B9C6B5"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08E1AD"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C66E1B"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1603C18E"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2739C0F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2513A5"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571E"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6DD9E3"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4CB7F2"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5D769D41"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AD9056"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68718B2"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B3C67"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AD93028"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9194860"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FA362F"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FD8276"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82DD74" w14:textId="77777777" w:rsidR="006F3BF4" w:rsidRPr="00D811BB" w:rsidRDefault="006F3BF4" w:rsidP="00D9413A">
            <w:pPr>
              <w:widowControl/>
              <w:rPr>
                <w:rFonts w:ascii="標楷體" w:eastAsia="標楷體" w:hAnsi="標楷體"/>
              </w:rPr>
            </w:pPr>
          </w:p>
        </w:tc>
      </w:tr>
      <w:tr w:rsidR="006F3BF4" w:rsidRPr="00D811BB" w14:paraId="21CC3B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BB8F5"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7734985"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D86E3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08702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41310" w14:textId="77777777" w:rsidR="006F3BF4" w:rsidRPr="00D811BB" w:rsidRDefault="006F3BF4" w:rsidP="00D9413A">
            <w:pPr>
              <w:rPr>
                <w:rFonts w:ascii="標楷體" w:eastAsia="標楷體" w:hAnsi="標楷體"/>
              </w:rPr>
            </w:pPr>
            <w:r w:rsidRPr="00D811BB">
              <w:rPr>
                <w:rFonts w:ascii="標楷體" w:eastAsia="標楷體" w:hAnsi="標楷體" w:hint="eastAsia"/>
              </w:rPr>
              <w:t>C.異動</w:t>
            </w:r>
          </w:p>
          <w:p w14:paraId="791C26CC" w14:textId="77777777" w:rsidR="006F3BF4" w:rsidRPr="00D811BB" w:rsidRDefault="006F3BF4" w:rsidP="00D9413A">
            <w:pPr>
              <w:rPr>
                <w:rFonts w:ascii="標楷體" w:eastAsia="標楷體" w:hAnsi="標楷體"/>
              </w:rPr>
            </w:pP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8096615"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B9E04C7" w14:textId="77777777" w:rsidR="006F3BF4" w:rsidRPr="00D811BB" w:rsidRDefault="006F3BF4"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82A1544" w14:textId="77777777" w:rsidR="006F3BF4" w:rsidRPr="00D811BB" w:rsidRDefault="006F3BF4" w:rsidP="00D9413A">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317EBCC7"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61CE76C"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7DE6FEDC" w14:textId="77777777" w:rsidR="006F3BF4" w:rsidRPr="00D811BB" w:rsidRDefault="006F3BF4" w:rsidP="00D9413A">
            <w:pPr>
              <w:rPr>
                <w:rFonts w:ascii="標楷體" w:eastAsia="標楷體" w:hAnsi="標楷體"/>
              </w:rPr>
            </w:pPr>
            <w:r w:rsidRPr="00D811BB">
              <w:rPr>
                <w:rFonts w:ascii="標楷體" w:eastAsia="標楷體" w:hAnsi="標楷體" w:hint="eastAsia"/>
              </w:rPr>
              <w:t>2.JcicZ050.TranKey</w:t>
            </w:r>
          </w:p>
        </w:tc>
      </w:tr>
      <w:tr w:rsidR="006F3BF4" w:rsidRPr="00D811BB" w14:paraId="7B3B9C4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4C733"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FAB4EA"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FB302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2218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D1314"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51DAC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42EF71"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E89226"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00A031C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E8811B"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AADACC5"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C9D1BE"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0272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6A3DA2"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B5A7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5AC013"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879D3A"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2A78B84" w14:textId="77777777" w:rsidR="006F3BF4" w:rsidRPr="00D811BB" w:rsidRDefault="006F3BF4" w:rsidP="00D9413A">
            <w:pPr>
              <w:rPr>
                <w:rFonts w:ascii="標楷體" w:eastAsia="標楷體" w:hAnsi="標楷體"/>
              </w:rPr>
            </w:pPr>
            <w:r w:rsidRPr="00D811BB">
              <w:rPr>
                <w:rFonts w:ascii="標楷體" w:eastAsia="標楷體" w:hAnsi="標楷體" w:hint="eastAsia"/>
              </w:rPr>
              <w:t>2.JcicZ050.CustId</w:t>
            </w:r>
          </w:p>
        </w:tc>
      </w:tr>
      <w:tr w:rsidR="006F3BF4" w:rsidRPr="00D811BB" w14:paraId="0C5F487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A36010"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2A91071"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E8A11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78F66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0A70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639B0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3ED77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E0451"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15887D2"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2.JcicZ050.SubmitKey</w:t>
            </w:r>
          </w:p>
        </w:tc>
      </w:tr>
      <w:tr w:rsidR="006F3BF4" w:rsidRPr="00D811BB" w14:paraId="54B85D4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6B305B"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2ADEF6"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25C45E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DF6BCC"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374660"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93C5D6"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9916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EC4DD9"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735C7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AF2AE2"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0CD7ED"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296B7A5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7AEDBB"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BFF293F"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DE6215" w14:textId="77777777" w:rsidR="006F3BF4" w:rsidRPr="00D811BB" w:rsidRDefault="006F3BF4"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C656D6A"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32E4E"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2B46C6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AEC3CB"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9A1492"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F13E601"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2.JcicZ050.RcDate</w:t>
            </w:r>
          </w:p>
        </w:tc>
      </w:tr>
      <w:tr w:rsidR="006F3BF4" w:rsidRPr="00D811BB" w14:paraId="7874D7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4174D6"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92BFAAD"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hideMark/>
          </w:tcPr>
          <w:p w14:paraId="673C9CE1"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1B5B625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D988F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674266"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AE30D"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3E9532B4"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CC6FA14"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2.JcicZ050.PayDate</w:t>
            </w:r>
          </w:p>
        </w:tc>
      </w:tr>
      <w:tr w:rsidR="006F3BF4" w:rsidRPr="00D811BB" w14:paraId="48D920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D8FC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021D50"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52B533D"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25287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D7CB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F6A0D8"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855E01" w14:textId="77777777" w:rsidR="006F3BF4" w:rsidRPr="00D811BB" w:rsidRDefault="006F3BF4"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4B74168B"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F91A598"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2.限輸入數字</w:t>
            </w:r>
          </w:p>
          <w:p w14:paraId="518A7C8D"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50.PayAmt</w:t>
            </w:r>
          </w:p>
        </w:tc>
      </w:tr>
      <w:tr w:rsidR="006F3BF4" w:rsidRPr="00D811BB" w14:paraId="3DDCC3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B69708"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CCE3B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3648230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752EB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8F0F62"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54DECB5"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7EA7E1"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B518F"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674A73A"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2.限輸入數字</w:t>
            </w:r>
          </w:p>
          <w:p w14:paraId="54403276" w14:textId="77777777" w:rsidR="006F3BF4" w:rsidRPr="00D811BB" w:rsidRDefault="006F3BF4" w:rsidP="00D9413A">
            <w:pPr>
              <w:rPr>
                <w:rFonts w:ascii="標楷體" w:eastAsia="標楷體" w:hAnsi="標楷體"/>
                <w:spacing w:val="-4"/>
              </w:rPr>
            </w:pPr>
            <w:r w:rsidRPr="00D811BB">
              <w:rPr>
                <w:rFonts w:ascii="標楷體" w:eastAsia="標楷體" w:hAnsi="標楷體" w:hint="eastAsia"/>
                <w:color w:val="000000"/>
                <w:spacing w:val="-4"/>
              </w:rPr>
              <w:t>3.JcicZ050.SumRepayActualAmt</w:t>
            </w:r>
          </w:p>
        </w:tc>
      </w:tr>
      <w:tr w:rsidR="006F3BF4" w:rsidRPr="00D811BB" w14:paraId="119939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3BDED8"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68E0E7D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172A5DF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62F40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814E6" w14:textId="77777777" w:rsidR="006F3BF4" w:rsidRPr="00D811BB" w:rsidRDefault="006F3BF4" w:rsidP="00D9413A">
            <w:pPr>
              <w:ind w:left="480" w:hangingChars="200" w:hanging="480"/>
              <w:rPr>
                <w:rFonts w:ascii="標楷體" w:eastAsia="標楷體" w:hAnsi="標楷體"/>
                <w:lang w:eastAsia="zh-CN"/>
              </w:rPr>
            </w:pPr>
          </w:p>
        </w:tc>
        <w:tc>
          <w:tcPr>
            <w:tcW w:w="426" w:type="dxa"/>
            <w:tcBorders>
              <w:top w:val="single" w:sz="4" w:space="0" w:color="auto"/>
              <w:left w:val="single" w:sz="4" w:space="0" w:color="auto"/>
              <w:bottom w:val="single" w:sz="4" w:space="0" w:color="auto"/>
              <w:right w:val="single" w:sz="4" w:space="0" w:color="auto"/>
            </w:tcBorders>
          </w:tcPr>
          <w:p w14:paraId="5C866E0E"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38F943"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BF419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443941E"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2.限輸入數字</w:t>
            </w:r>
          </w:p>
          <w:p w14:paraId="0F963C6F"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spacing w:val="-4"/>
              </w:rPr>
              <w:t>3.JcicZ050.SumRepayShouldAmt</w:t>
            </w:r>
          </w:p>
        </w:tc>
      </w:tr>
      <w:tr w:rsidR="006F3BF4" w:rsidRPr="00D811BB" w14:paraId="14AF8F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449E05"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6EF90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6155AD15"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EDDE96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4FE80B" w14:textId="77777777" w:rsidR="006F3BF4" w:rsidRPr="00D811BB" w:rsidRDefault="006F3BF4" w:rsidP="00D9413A">
            <w:pPr>
              <w:widowControl/>
              <w:rPr>
                <w:rFonts w:ascii="標楷體" w:eastAsia="標楷體" w:hAnsi="標楷體"/>
                <w:color w:val="000000"/>
              </w:rPr>
            </w:pPr>
            <w:r w:rsidRPr="00D811BB">
              <w:rPr>
                <w:rFonts w:ascii="標楷體" w:eastAsia="標楷體" w:hAnsi="標楷體" w:hint="eastAsia"/>
                <w:color w:val="000000"/>
              </w:rPr>
              <w:t>Y:債務全數清償</w:t>
            </w:r>
          </w:p>
          <w:p w14:paraId="1E859663" w14:textId="77777777" w:rsidR="006F3BF4" w:rsidRPr="00D811BB" w:rsidRDefault="006F3BF4" w:rsidP="00D9413A">
            <w:pPr>
              <w:widowControl/>
              <w:ind w:left="240" w:hangingChars="100" w:hanging="240"/>
              <w:rPr>
                <w:rFonts w:ascii="標楷體" w:eastAsia="標楷體" w:hAnsi="標楷體"/>
                <w:color w:val="000000"/>
                <w:kern w:val="0"/>
              </w:rPr>
            </w:pPr>
            <w:r w:rsidRPr="00D811B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05E703C6"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A887210" w14:textId="77777777" w:rsidR="006F3BF4" w:rsidRPr="00D811BB" w:rsidRDefault="006F3BF4"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vAlign w:val="center"/>
          </w:tcPr>
          <w:p w14:paraId="2F8C8CF5"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E084EDF" w14:textId="77777777" w:rsidR="006F3BF4" w:rsidRPr="00D811BB" w:rsidRDefault="006F3BF4" w:rsidP="00D9413A">
            <w:pPr>
              <w:rPr>
                <w:rFonts w:ascii="標楷體" w:eastAsia="標楷體" w:hAnsi="標楷體"/>
              </w:rPr>
            </w:pPr>
            <w:r w:rsidRPr="00D811BB">
              <w:rPr>
                <w:rFonts w:ascii="標楷體" w:eastAsia="標楷體" w:hAnsi="標楷體" w:hint="eastAsia"/>
              </w:rPr>
              <w:t>2.限輸入代碼，檢核條件:</w:t>
            </w:r>
          </w:p>
          <w:p w14:paraId="5FC69FDF"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1F00633"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02ACAB6"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3.JcicZ050.Status</w:t>
            </w:r>
          </w:p>
        </w:tc>
      </w:tr>
      <w:tr w:rsidR="006F3BF4" w:rsidRPr="00D811BB" w14:paraId="5465A74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1ECE66"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6EE0EB8E"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B991E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E692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43BF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DE52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BC768"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1D9EE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5ACF6B2B" w14:textId="13F95C1A"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604F1541" w14:textId="2B2134F7"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33F9A818" wp14:editId="6126850D">
            <wp:extent cx="6479540" cy="216789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67890"/>
                    </a:xfrm>
                    <a:prstGeom prst="rect">
                      <a:avLst/>
                    </a:prstGeom>
                  </pic:spPr>
                </pic:pic>
              </a:graphicData>
            </a:graphic>
          </wp:inline>
        </w:drawing>
      </w:r>
    </w:p>
    <w:p w14:paraId="624F2DAE" w14:textId="5210129E" w:rsidR="006F3BF4" w:rsidRPr="00D811BB" w:rsidRDefault="006F3BF4" w:rsidP="006F3BF4">
      <w:pPr>
        <w:pStyle w:val="42"/>
        <w:numPr>
          <w:ilvl w:val="0"/>
          <w:numId w:val="76"/>
        </w:numPr>
        <w:spacing w:afterLines="0" w:after="48"/>
        <w:ind w:leftChars="0" w:left="1418"/>
        <w:rPr>
          <w:del w:id="329" w:author="st1" w:date="2021-03-19T11:10:00Z"/>
          <w:rFonts w:ascii="標楷體" w:hAnsi="標楷體"/>
        </w:rPr>
      </w:pPr>
    </w:p>
    <w:p w14:paraId="12985CFB"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7F39091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33CAD1"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FF8B8A0"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CF9FF9"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64BEC5F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A1EBE73"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7D2ECD"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5792CF7"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05BC6999"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7CDA3F08"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2BCB28"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1D7654"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514238"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61FAF"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4A559BF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BB11A87"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539A5D"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55BC27"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1FD9E5"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F6E2BC"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C651725"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D35BFE8"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20FFC79" w14:textId="77777777" w:rsidR="006F3BF4" w:rsidRPr="00D811BB" w:rsidRDefault="006F3BF4" w:rsidP="00D9413A">
            <w:pPr>
              <w:widowControl/>
              <w:rPr>
                <w:rFonts w:ascii="標楷體" w:eastAsia="標楷體" w:hAnsi="標楷體"/>
              </w:rPr>
            </w:pPr>
          </w:p>
        </w:tc>
      </w:tr>
      <w:tr w:rsidR="006F3BF4" w:rsidRPr="00D811BB" w14:paraId="0B3C9F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14CABFE"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56F0CA3"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044892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4D8E81"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0CAB3"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CF4B7"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54F974"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F2C356" w14:textId="77777777" w:rsidR="006F3BF4" w:rsidRPr="00D811BB" w:rsidRDefault="006F3BF4" w:rsidP="00D9413A">
            <w:pPr>
              <w:rPr>
                <w:rFonts w:ascii="標楷體" w:eastAsia="標楷體" w:hAnsi="標楷體"/>
              </w:rPr>
            </w:pPr>
            <w:r w:rsidRPr="00D811BB">
              <w:rPr>
                <w:rFonts w:ascii="標楷體" w:eastAsia="標楷體" w:hAnsi="標楷體" w:hint="eastAsia"/>
              </w:rPr>
              <w:t>JcicZ050.TranKey</w:t>
            </w:r>
          </w:p>
        </w:tc>
      </w:tr>
      <w:tr w:rsidR="006F3BF4" w:rsidRPr="00D811BB" w14:paraId="775851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B32829"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188A2F"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5379E60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A297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95269A"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F6A52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2AC6B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1777B6"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5779B1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336B5D"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9AA7C6A"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C73E01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9070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EAF2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D2DD7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87C83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8F4F2" w14:textId="77777777" w:rsidR="006F3BF4" w:rsidRPr="00D811BB" w:rsidRDefault="006F3BF4" w:rsidP="00D9413A">
            <w:pPr>
              <w:rPr>
                <w:rFonts w:ascii="標楷體" w:eastAsia="標楷體" w:hAnsi="標楷體"/>
              </w:rPr>
            </w:pPr>
            <w:r w:rsidRPr="00D811BB">
              <w:rPr>
                <w:rFonts w:ascii="標楷體" w:eastAsia="標楷體" w:hAnsi="標楷體" w:hint="eastAsia"/>
              </w:rPr>
              <w:t>JcicZ050.CustId</w:t>
            </w:r>
          </w:p>
        </w:tc>
      </w:tr>
      <w:tr w:rsidR="006F3BF4" w:rsidRPr="00D811BB" w14:paraId="3F3ED27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92773C"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F52A76"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6ADFD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19EF0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3DB07"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265C3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AC2DB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63158E"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JcicZ050.SubmitKey</w:t>
            </w:r>
          </w:p>
        </w:tc>
      </w:tr>
      <w:tr w:rsidR="006F3BF4" w:rsidRPr="00D811BB" w14:paraId="37EE3B1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CC597"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2D5320F"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06810FF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5EEDA7"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CFEDE4"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E635F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050E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C1BB6"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FE9A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92E7DD"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5AE01"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4E731B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4F4806"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8AC79D"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318A16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F5841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92C0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79E2B1"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FA6498"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F21DEE"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JcicZ050.RcDate</w:t>
            </w:r>
          </w:p>
        </w:tc>
      </w:tr>
      <w:tr w:rsidR="006F3BF4" w:rsidRPr="00D811BB" w14:paraId="5B86EE4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F9FBD1"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13E4258"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4C83CD0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DAC6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C0ACA"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CEB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D4E21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76F2CBF2"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JcicZ050.PayDate</w:t>
            </w:r>
          </w:p>
        </w:tc>
      </w:tr>
      <w:tr w:rsidR="006F3BF4" w:rsidRPr="00D811BB" w14:paraId="64A01291" w14:textId="77777777" w:rsidTr="00D9413A">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62704B9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91107B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6D610CB5"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315BD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9C0F4E"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40DE2"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957C2E"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C9CBE5"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50.PayAmt</w:t>
            </w:r>
          </w:p>
        </w:tc>
      </w:tr>
      <w:tr w:rsidR="006F3BF4" w:rsidRPr="00D811BB" w14:paraId="46F77A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F5209C"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5F0FC01"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79008B9A"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F8799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DB6B9"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537D6B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5CA21"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983A0B" w14:textId="77777777" w:rsidR="006F3BF4" w:rsidRPr="00D811BB" w:rsidRDefault="006F3BF4" w:rsidP="00D9413A">
            <w:pPr>
              <w:rPr>
                <w:rFonts w:ascii="標楷體" w:eastAsia="標楷體" w:hAnsi="標楷體"/>
                <w:spacing w:val="-4"/>
              </w:rPr>
            </w:pPr>
            <w:r w:rsidRPr="00D811BB">
              <w:rPr>
                <w:rFonts w:ascii="標楷體" w:eastAsia="標楷體" w:hAnsi="標楷體" w:hint="eastAsia"/>
                <w:color w:val="000000"/>
                <w:spacing w:val="-4"/>
              </w:rPr>
              <w:t>JcicZ050.SumRepayActualAmt</w:t>
            </w:r>
          </w:p>
        </w:tc>
      </w:tr>
      <w:tr w:rsidR="006F3BF4" w:rsidRPr="00D811BB" w14:paraId="32200A4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7788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846D1C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FEB25EC"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1AAC0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61B20" w14:textId="77777777" w:rsidR="006F3BF4" w:rsidRPr="00D811BB" w:rsidRDefault="006F3BF4" w:rsidP="00D9413A">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B764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44C7CC"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B1C6B0"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spacing w:val="-4"/>
              </w:rPr>
              <w:t>JcicZ050.SumRepayShouldAmt</w:t>
            </w:r>
          </w:p>
        </w:tc>
      </w:tr>
      <w:tr w:rsidR="006F3BF4" w:rsidRPr="00D811BB" w14:paraId="6F9523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641EC"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8BBA3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9730A98"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D6A61C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35F32D" w14:textId="77777777" w:rsidR="006F3BF4" w:rsidRPr="00D811BB" w:rsidRDefault="006F3BF4" w:rsidP="00D9413A">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01BEBDB3"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801FEC"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555471"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50.Status</w:t>
            </w:r>
          </w:p>
        </w:tc>
      </w:tr>
      <w:tr w:rsidR="006F3BF4" w:rsidRPr="00D811BB" w14:paraId="38E204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8F3F3E"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5D79FDC5"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C095D0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20BE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EEE76"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9F0D6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D19E13"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AA3C8E"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51E4D7A9"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53325220" w14:textId="77777777" w:rsidR="006F3BF4" w:rsidRPr="00D811BB" w:rsidRDefault="006F3BF4" w:rsidP="006F3BF4">
      <w:pPr>
        <w:pStyle w:val="1text"/>
        <w:ind w:left="0"/>
        <w:rPr>
          <w:rFonts w:ascii="標楷體" w:hAnsi="標楷體"/>
        </w:rPr>
      </w:pPr>
      <w:r w:rsidRPr="00D811BB">
        <w:rPr>
          <w:rFonts w:ascii="標楷體" w:hAnsi="標楷體"/>
        </w:rPr>
        <w:drawing>
          <wp:inline distT="0" distB="0" distL="0" distR="0" wp14:anchorId="1D93989A" wp14:editId="4252056A">
            <wp:extent cx="6479540" cy="2145030"/>
            <wp:effectExtent l="0" t="0" r="0" b="762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145030"/>
                    </a:xfrm>
                    <a:prstGeom prst="rect">
                      <a:avLst/>
                    </a:prstGeom>
                  </pic:spPr>
                </pic:pic>
              </a:graphicData>
            </a:graphic>
          </wp:inline>
        </w:drawing>
      </w:r>
    </w:p>
    <w:p w14:paraId="4C856666"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7977643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B6298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64DF89"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E07863"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719AA5F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4BEAA4"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7587FF" w14:textId="77777777" w:rsidR="006F3BF4" w:rsidRPr="00D811BB" w:rsidRDefault="006F3BF4" w:rsidP="00D9413A">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AEF0332"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3E5A92E5" w14:textId="77777777" w:rsidR="006F3BF4" w:rsidRPr="00D811BB" w:rsidRDefault="006F3BF4"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lastRenderedPageBreak/>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3C22D3D" w14:textId="77777777" w:rsidR="006F3BF4" w:rsidRPr="00D811BB" w:rsidRDefault="006F3BF4" w:rsidP="00D9413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3B4E5307" w14:textId="3FDA7506" w:rsidR="006F3BF4" w:rsidRPr="00D811BB" w:rsidRDefault="006F3BF4" w:rsidP="00D9413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債務人繳款資料</w:t>
            </w:r>
            <w:r w:rsidRPr="00D811BB">
              <w:rPr>
                <w:rFonts w:ascii="標楷體" w:eastAsia="標楷體" w:hAnsi="標楷體" w:hint="eastAsia"/>
              </w:rPr>
              <w:t>(JcicZ050)]該[債務人IDN(JcicZ050.CustId)]、[報送單位代號(JcicZ050.SubmitKey)]、[協商申請日(JcicZ050.RcDate)]、[繳款日期(</w:t>
            </w:r>
            <w:r w:rsidR="00BF4C3D" w:rsidRPr="00D811BB">
              <w:rPr>
                <w:rFonts w:ascii="標楷體" w:eastAsia="標楷體" w:hAnsi="標楷體" w:hint="eastAsia"/>
              </w:rPr>
              <w:t>JcicZ050.</w:t>
            </w:r>
            <w:r w:rsidRPr="00D811BB">
              <w:rPr>
                <w:rFonts w:ascii="標楷體" w:eastAsia="標楷體" w:hAnsi="標楷體" w:hint="eastAsia"/>
              </w:rPr>
              <w:t>Pay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w:t>
            </w:r>
            <w:r w:rsidRPr="00D811BB">
              <w:rPr>
                <w:rFonts w:ascii="標楷體" w:eastAsia="標楷體" w:hAnsi="標楷體" w:hint="eastAsia"/>
                <w:color w:val="000000"/>
                <w:lang w:eastAsia="zh-HK"/>
              </w:rPr>
              <w:t>訊息"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46D41387" w14:textId="77777777" w:rsidR="006F3BF4" w:rsidRPr="00D811BB" w:rsidRDefault="006F3BF4"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50FDEFAB"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債務人繳款資料</w:t>
            </w:r>
            <w:r w:rsidRPr="00D811BB">
              <w:rPr>
                <w:rFonts w:ascii="標楷體" w:eastAsia="標楷體" w:hAnsi="標楷體" w:hint="eastAsia"/>
              </w:rPr>
              <w:t>(JcicZ050Log)]該[流水號(JcicZ050Log.Ukey)]資料是否存在</w:t>
            </w:r>
          </w:p>
          <w:p w14:paraId="38E053DB" w14:textId="77777777" w:rsidR="006F3BF4" w:rsidRPr="00D811BB" w:rsidRDefault="006F3BF4" w:rsidP="00D9413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債務人繳款資料</w:t>
            </w:r>
          </w:p>
          <w:p w14:paraId="10FDBF25"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50Log.Ukey)]資料中[建檔日期時間(CreateDate)]最大的資料</w:t>
            </w:r>
          </w:p>
        </w:tc>
      </w:tr>
      <w:tr w:rsidR="006F3BF4" w:rsidRPr="00D811BB" w14:paraId="37857A7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4DDBF0F"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9F7837B"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7BE825"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16B88C84"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221E8B8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F35089"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657488"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C345A4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790E18" w14:textId="77777777" w:rsidR="006F3BF4" w:rsidRPr="00D811BB" w:rsidRDefault="006F3BF4" w:rsidP="00D9413A">
            <w:pPr>
              <w:rPr>
                <w:rFonts w:ascii="標楷體" w:eastAsia="標楷體" w:hAnsi="標楷體"/>
              </w:rPr>
            </w:pPr>
            <w:r w:rsidRPr="00D811BB">
              <w:rPr>
                <w:rFonts w:ascii="標楷體" w:eastAsia="標楷體" w:hAnsi="標楷體" w:hint="eastAsia"/>
              </w:rPr>
              <w:t>處理邏輯及注意事項</w:t>
            </w:r>
          </w:p>
        </w:tc>
      </w:tr>
      <w:tr w:rsidR="006F3BF4" w:rsidRPr="00D811BB" w14:paraId="32D8DD9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8DCA274"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350E3C8"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3F2682"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B4FB35"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15D9A6"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14B9463"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88870F"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23645" w14:textId="77777777" w:rsidR="006F3BF4" w:rsidRPr="00D811BB" w:rsidRDefault="006F3BF4" w:rsidP="00D9413A">
            <w:pPr>
              <w:widowControl/>
              <w:rPr>
                <w:rFonts w:ascii="標楷體" w:eastAsia="標楷體" w:hAnsi="標楷體"/>
              </w:rPr>
            </w:pPr>
          </w:p>
        </w:tc>
      </w:tr>
      <w:tr w:rsidR="006F3BF4" w:rsidRPr="00D811BB" w14:paraId="2986A5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B9D29B"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7D15B9A"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B3EDE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B9766E"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011B73"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86DB2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01933A5F"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8330D01" w14:textId="77777777" w:rsidR="006F3BF4" w:rsidRPr="00D811BB" w:rsidRDefault="006F3BF4" w:rsidP="00D9413A">
            <w:pPr>
              <w:rPr>
                <w:rFonts w:ascii="標楷體" w:eastAsia="標楷體" w:hAnsi="標楷體"/>
              </w:rPr>
            </w:pPr>
            <w:r w:rsidRPr="00D811BB">
              <w:rPr>
                <w:rFonts w:ascii="標楷體" w:eastAsia="標楷體" w:hAnsi="標楷體" w:hint="eastAsia"/>
              </w:rPr>
              <w:t>JcicZ050.TranKey</w:t>
            </w:r>
          </w:p>
        </w:tc>
      </w:tr>
      <w:tr w:rsidR="006F3BF4" w:rsidRPr="00D811BB" w14:paraId="27A707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BEF3"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CC377F"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9E2B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FB1A9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36D3D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A9F0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4806C"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FB31C"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12FD991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C54074"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34682BA"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11D23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A6E1C"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1EF1C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2D3AD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3695F5"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3A1A9" w14:textId="77777777" w:rsidR="006F3BF4" w:rsidRPr="00D811BB" w:rsidRDefault="006F3BF4" w:rsidP="00D9413A">
            <w:pPr>
              <w:rPr>
                <w:rFonts w:ascii="標楷體" w:eastAsia="標楷體" w:hAnsi="標楷體"/>
              </w:rPr>
            </w:pPr>
            <w:r w:rsidRPr="00D811BB">
              <w:rPr>
                <w:rFonts w:ascii="標楷體" w:eastAsia="標楷體" w:hAnsi="標楷體" w:hint="eastAsia"/>
              </w:rPr>
              <w:t>JcicZ050.CustId</w:t>
            </w:r>
          </w:p>
        </w:tc>
      </w:tr>
      <w:tr w:rsidR="006F3BF4" w:rsidRPr="00D811BB" w14:paraId="57042B1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64F16"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74C906"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50B05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9C62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84C4F9"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8584B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41F8F0"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F7E476"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JcicZ050.SubmitKey</w:t>
            </w:r>
          </w:p>
        </w:tc>
      </w:tr>
      <w:tr w:rsidR="006F3BF4" w:rsidRPr="00D811BB" w14:paraId="4F880C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6730A"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AA8245E"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6FB18B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63E332"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0FB081"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4F33FA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DE782A"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B48C17"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6F4E5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CF602"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16907C" w14:textId="77777777" w:rsidR="006F3BF4" w:rsidRPr="00D811BB" w:rsidRDefault="006F3BF4"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22B195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4C7457"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517EAAC"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92A3C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0B95E"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F422F7"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9EE331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A357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22712" w14:textId="77777777" w:rsidR="006F3BF4" w:rsidRPr="00D811BB" w:rsidRDefault="006F3BF4" w:rsidP="00D9413A">
            <w:pPr>
              <w:ind w:left="204" w:hangingChars="85" w:hanging="204"/>
              <w:rPr>
                <w:rFonts w:ascii="標楷體" w:eastAsia="標楷體" w:hAnsi="標楷體"/>
              </w:rPr>
            </w:pPr>
            <w:r w:rsidRPr="00D811BB">
              <w:rPr>
                <w:rFonts w:ascii="標楷體" w:eastAsia="標楷體" w:hAnsi="標楷體" w:hint="eastAsia"/>
              </w:rPr>
              <w:t>JcicZ050.RcDate</w:t>
            </w:r>
          </w:p>
        </w:tc>
      </w:tr>
      <w:tr w:rsidR="006F3BF4" w:rsidRPr="00D811BB" w14:paraId="336F4D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B8F0C2"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EF8F0C7"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F3A0C3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4431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BDEB40"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6A45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B1F8D"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6BC659C8" w14:textId="77777777" w:rsidR="006F3BF4" w:rsidRPr="00D811BB" w:rsidRDefault="006F3BF4" w:rsidP="00D9413A">
            <w:pPr>
              <w:rPr>
                <w:rFonts w:ascii="標楷體" w:eastAsia="標楷體" w:hAnsi="標楷體"/>
                <w:color w:val="000000"/>
                <w:kern w:val="0"/>
              </w:rPr>
            </w:pPr>
            <w:r w:rsidRPr="00D811BB">
              <w:rPr>
                <w:rFonts w:ascii="標楷體" w:eastAsia="標楷體" w:hAnsi="標楷體" w:hint="eastAsia"/>
                <w:color w:val="000000"/>
              </w:rPr>
              <w:t>JcicZ050.PayDate</w:t>
            </w:r>
          </w:p>
        </w:tc>
      </w:tr>
      <w:tr w:rsidR="006F3BF4" w:rsidRPr="00D811BB" w14:paraId="77F8D693" w14:textId="77777777" w:rsidTr="00D9413A">
        <w:trPr>
          <w:trHeight w:val="670"/>
          <w:jc w:val="center"/>
        </w:trPr>
        <w:tc>
          <w:tcPr>
            <w:tcW w:w="456" w:type="dxa"/>
            <w:tcBorders>
              <w:top w:val="single" w:sz="4" w:space="0" w:color="auto"/>
              <w:left w:val="single" w:sz="4" w:space="0" w:color="auto"/>
              <w:bottom w:val="single" w:sz="4" w:space="0" w:color="auto"/>
              <w:right w:val="single" w:sz="4" w:space="0" w:color="auto"/>
            </w:tcBorders>
          </w:tcPr>
          <w:p w14:paraId="500222F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D04DCE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3E9CB04A"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23DD4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CB0D4"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488C28"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735BDE3"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C281C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50.PayAmt</w:t>
            </w:r>
          </w:p>
        </w:tc>
      </w:tr>
      <w:tr w:rsidR="006F3BF4" w:rsidRPr="00D811BB" w14:paraId="3C63C64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4CC33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BE9A13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CD9C5F2"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8B930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463A3"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BF33DD"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35825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D65ABC" w14:textId="77777777" w:rsidR="006F3BF4" w:rsidRPr="00D811BB" w:rsidRDefault="006F3BF4" w:rsidP="00D9413A">
            <w:pPr>
              <w:rPr>
                <w:rFonts w:ascii="標楷體" w:eastAsia="標楷體" w:hAnsi="標楷體"/>
                <w:spacing w:val="-4"/>
              </w:rPr>
            </w:pPr>
            <w:r w:rsidRPr="00D811BB">
              <w:rPr>
                <w:rFonts w:ascii="標楷體" w:eastAsia="標楷體" w:hAnsi="標楷體" w:hint="eastAsia"/>
                <w:color w:val="000000"/>
                <w:spacing w:val="-4"/>
              </w:rPr>
              <w:t>JcicZ050.SumRepayActualAmt</w:t>
            </w:r>
          </w:p>
        </w:tc>
      </w:tr>
      <w:tr w:rsidR="006F3BF4" w:rsidRPr="00D811BB" w14:paraId="04B7CF6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BB2FF1"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A2B24B0"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截至目前累計應還款金</w:t>
            </w:r>
            <w:r w:rsidRPr="00D811BB">
              <w:rPr>
                <w:rFonts w:ascii="標楷體" w:eastAsia="標楷體" w:hAnsi="標楷體" w:hint="eastAsia"/>
                <w:color w:val="000000"/>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442B629B"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F72B90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3086B9" w14:textId="77777777" w:rsidR="006F3BF4" w:rsidRPr="00D811BB" w:rsidRDefault="006F3BF4" w:rsidP="00D9413A">
            <w:pPr>
              <w:ind w:left="480" w:hangingChars="200" w:hanging="48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AD50D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03BFE5"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E581F7"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spacing w:val="-4"/>
              </w:rPr>
              <w:t>JcicZ050.SumRepayShouldAmt</w:t>
            </w:r>
          </w:p>
        </w:tc>
      </w:tr>
      <w:tr w:rsidR="006F3BF4" w:rsidRPr="00D811BB" w14:paraId="07DDAFF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C60C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38D11C"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ABB08D3"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4E3E9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54DE7" w14:textId="77777777" w:rsidR="006F3BF4" w:rsidRPr="00D811BB" w:rsidRDefault="006F3BF4" w:rsidP="00D9413A">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344A5F3A"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33F26A"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E784C7"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JcicZ050.Status</w:t>
            </w:r>
          </w:p>
        </w:tc>
      </w:tr>
      <w:tr w:rsidR="006F3BF4" w:rsidRPr="00D811BB" w14:paraId="6B8F59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B38EE2"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hint="eastAsia"/>
              </w:rPr>
              <w:t>0</w:t>
            </w:r>
          </w:p>
        </w:tc>
        <w:tc>
          <w:tcPr>
            <w:tcW w:w="1637" w:type="dxa"/>
            <w:tcBorders>
              <w:top w:val="single" w:sz="4" w:space="0" w:color="auto"/>
              <w:left w:val="single" w:sz="4" w:space="0" w:color="auto"/>
              <w:bottom w:val="single" w:sz="4" w:space="0" w:color="auto"/>
              <w:right w:val="single" w:sz="4" w:space="0" w:color="auto"/>
            </w:tcBorders>
            <w:hideMark/>
          </w:tcPr>
          <w:p w14:paraId="297D683E"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B14DAD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1BDBB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9007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24320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AA0B526"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5254E3"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75650B65" w14:textId="77777777" w:rsidR="006F3BF4" w:rsidRPr="00D811BB" w:rsidRDefault="006F3BF4" w:rsidP="006F3BF4">
      <w:pPr>
        <w:rPr>
          <w:rFonts w:ascii="標楷體" w:eastAsia="標楷體" w:hAnsi="標楷體"/>
        </w:rPr>
      </w:pPr>
    </w:p>
    <w:p w14:paraId="354D99DD" w14:textId="77777777" w:rsidR="006F3BF4" w:rsidRPr="00D811BB" w:rsidRDefault="006F3BF4" w:rsidP="006F3BF4">
      <w:pPr>
        <w:pStyle w:val="42"/>
        <w:spacing w:after="72"/>
        <w:ind w:left="1133"/>
        <w:rPr>
          <w:rFonts w:ascii="標楷體" w:hAnsi="標楷體" w:cs="Times New Roman"/>
          <w:kern w:val="2"/>
          <w:sz w:val="26"/>
          <w:szCs w:val="24"/>
        </w:rPr>
      </w:pPr>
    </w:p>
    <w:p w14:paraId="7F64408A" w14:textId="3BA7F422" w:rsidR="00E24265" w:rsidRPr="00D811BB" w:rsidRDefault="00E24265" w:rsidP="006F3BF4">
      <w:pPr>
        <w:pStyle w:val="42"/>
        <w:spacing w:after="72"/>
        <w:ind w:left="1133"/>
        <w:rPr>
          <w:rFonts w:ascii="標楷體" w:hAnsi="標楷體"/>
        </w:rPr>
      </w:pPr>
      <w:r w:rsidRPr="00D811BB">
        <w:rPr>
          <w:rFonts w:ascii="標楷體" w:hAnsi="標楷體"/>
        </w:rPr>
        <w:br w:type="page"/>
      </w:r>
    </w:p>
    <w:p w14:paraId="440CEA10" w14:textId="6D471434"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2</w:t>
      </w:r>
      <w:r w:rsidR="006F3BF4" w:rsidRPr="00D811BB">
        <w:rPr>
          <w:rFonts w:ascii="標楷體" w:hAnsi="標楷體"/>
        </w:rPr>
        <w:t xml:space="preserve"> (051)</w:t>
      </w:r>
      <w:r w:rsidR="006F3BF4" w:rsidRPr="00D811BB">
        <w:rPr>
          <w:rFonts w:ascii="標楷體" w:hAnsi="標楷體" w:hint="eastAsia"/>
        </w:rPr>
        <w:t>延期繳款（喘息期）資料</w:t>
      </w:r>
    </w:p>
    <w:p w14:paraId="3E7C5270"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F3BF4" w:rsidRPr="00D811BB" w14:paraId="015BB07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18537"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A405723" w14:textId="77777777" w:rsidR="006F3BF4" w:rsidRPr="00D811BB" w:rsidRDefault="006F3BF4" w:rsidP="00D9413A">
            <w:pPr>
              <w:rPr>
                <w:rFonts w:ascii="標楷體" w:eastAsia="標楷體" w:hAnsi="標楷體"/>
              </w:rPr>
            </w:pPr>
            <w:r w:rsidRPr="00D811BB">
              <w:rPr>
                <w:rFonts w:ascii="標楷體" w:eastAsia="標楷體" w:hAnsi="標楷體" w:hint="eastAsia"/>
              </w:rPr>
              <w:t>延期繳款（喘息期）資料</w:t>
            </w:r>
          </w:p>
        </w:tc>
      </w:tr>
      <w:tr w:rsidR="006F3BF4" w:rsidRPr="00D811BB" w14:paraId="1C2555B7"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8E4590" w14:textId="77777777" w:rsidR="006F3BF4" w:rsidRPr="00D811BB" w:rsidRDefault="006F3BF4" w:rsidP="00D9413A">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E0F67DA" w14:textId="77777777" w:rsidR="006F3BF4" w:rsidRPr="00D811BB" w:rsidRDefault="006F3BF4" w:rsidP="00D9413A">
            <w:pPr>
              <w:rPr>
                <w:rFonts w:ascii="標楷體" w:eastAsia="標楷體" w:hAnsi="標楷體"/>
              </w:rPr>
            </w:pPr>
            <w:r w:rsidRPr="00D811BB">
              <w:rPr>
                <w:rFonts w:ascii="標楷體" w:eastAsia="標楷體" w:hAnsi="標楷體" w:hint="eastAsia"/>
              </w:rPr>
              <w:t>1.維護協商開始暨停催權通知資料</w:t>
            </w:r>
          </w:p>
          <w:p w14:paraId="200FE087" w14:textId="77777777" w:rsidR="006F3BF4" w:rsidRPr="00D811BB" w:rsidRDefault="006F3BF4" w:rsidP="00D9413A">
            <w:pPr>
              <w:rPr>
                <w:rFonts w:ascii="標楷體" w:eastAsia="標楷體" w:hAnsi="標楷體"/>
              </w:rPr>
            </w:pPr>
            <w:r w:rsidRPr="00D811BB">
              <w:rPr>
                <w:rFonts w:ascii="標楷體" w:eastAsia="標楷體" w:hAnsi="標楷體" w:hint="eastAsia"/>
              </w:rPr>
              <w:t>2.需由入口交易【L8030消債條例JCIC報送資料】進入</w:t>
            </w:r>
          </w:p>
        </w:tc>
      </w:tr>
      <w:tr w:rsidR="006F3BF4" w:rsidRPr="00D811BB" w14:paraId="58BA9789"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560992"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2BA19CF"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87CBFAA" w14:textId="77777777" w:rsidR="006F3BF4" w:rsidRPr="00D811BB" w:rsidRDefault="006F3BF4" w:rsidP="00D9413A">
            <w:pPr>
              <w:rPr>
                <w:rFonts w:ascii="標楷體" w:eastAsia="標楷體" w:hAnsi="標楷體"/>
              </w:rPr>
            </w:pPr>
            <w:r w:rsidRPr="00D811BB">
              <w:rPr>
                <w:rFonts w:ascii="標楷體" w:eastAsia="標楷體" w:hAnsi="標楷體" w:hint="eastAsia"/>
              </w:rPr>
              <w:t>2.維護[延期繳款（喘息期）資料(JcicZ051)]</w:t>
            </w:r>
          </w:p>
          <w:p w14:paraId="24D1AFB5"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1B4E8028" w14:textId="77777777" w:rsidR="006F3BF4" w:rsidRPr="00D811BB" w:rsidRDefault="006F3BF4" w:rsidP="00D9413A">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延期繳款（喘息期）資料</w:t>
            </w:r>
          </w:p>
          <w:p w14:paraId="2D974A5C"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延期繳款（喘息期）資料</w:t>
            </w:r>
          </w:p>
          <w:p w14:paraId="200C7E5F"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延期繳款（喘息期）資料</w:t>
            </w:r>
          </w:p>
          <w:p w14:paraId="1A58B8EA" w14:textId="77777777" w:rsidR="006F3BF4" w:rsidRPr="00D811BB" w:rsidRDefault="006F3BF4" w:rsidP="00D9413A">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延期繳款（喘息期）資料</w:t>
            </w:r>
          </w:p>
        </w:tc>
      </w:tr>
      <w:tr w:rsidR="006F3BF4" w:rsidRPr="00D811BB" w14:paraId="4C9A7CA4"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545B42" w14:textId="77777777" w:rsidR="006F3BF4" w:rsidRPr="00D811BB" w:rsidRDefault="006F3BF4" w:rsidP="00D9413A">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43DA974" w14:textId="77777777" w:rsidR="006F3BF4" w:rsidRPr="00D811BB" w:rsidRDefault="006F3BF4" w:rsidP="00D9413A">
            <w:pPr>
              <w:rPr>
                <w:rFonts w:ascii="標楷體" w:eastAsia="標楷體" w:hAnsi="標楷體"/>
              </w:rPr>
            </w:pPr>
          </w:p>
        </w:tc>
      </w:tr>
      <w:tr w:rsidR="006F3BF4" w:rsidRPr="00D811BB" w14:paraId="56438629"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AC6D94" w14:textId="77777777" w:rsidR="006F3BF4" w:rsidRPr="00D811BB" w:rsidRDefault="006F3BF4" w:rsidP="00D9413A">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F4A3FA" w14:textId="77777777" w:rsidR="006F3BF4" w:rsidRPr="00D811BB" w:rsidRDefault="006F3BF4" w:rsidP="00D9413A">
            <w:pPr>
              <w:rPr>
                <w:rFonts w:ascii="標楷體" w:eastAsia="標楷體" w:hAnsi="標楷體"/>
              </w:rPr>
            </w:pPr>
          </w:p>
        </w:tc>
      </w:tr>
      <w:tr w:rsidR="006F3BF4" w:rsidRPr="00D811BB" w14:paraId="41CFA5E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EB2A6"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2988FC0" w14:textId="77777777" w:rsidR="006F3BF4" w:rsidRPr="00D811BB" w:rsidRDefault="006F3BF4" w:rsidP="00D9413A">
            <w:pPr>
              <w:rPr>
                <w:rFonts w:ascii="標楷體" w:eastAsia="標楷體" w:hAnsi="標楷體"/>
              </w:rPr>
            </w:pPr>
          </w:p>
        </w:tc>
      </w:tr>
      <w:tr w:rsidR="006F3BF4" w:rsidRPr="00D811BB" w14:paraId="031EE4DE"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1D1B29" w14:textId="77777777" w:rsidR="006F3BF4" w:rsidRPr="00D811BB" w:rsidRDefault="006F3BF4" w:rsidP="00D9413A">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5A7D839" w14:textId="77777777" w:rsidR="006F3BF4" w:rsidRPr="00D811BB" w:rsidRDefault="006F3BF4" w:rsidP="00D9413A">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6F3BF4" w:rsidRPr="00D811BB" w14:paraId="478FC7D8"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ECA2D" w14:textId="77777777" w:rsidR="006F3BF4" w:rsidRPr="00D811BB" w:rsidRDefault="006F3BF4" w:rsidP="00D9413A">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ADEFCAA" w14:textId="77777777" w:rsidR="006F3BF4" w:rsidRPr="00D811BB" w:rsidRDefault="006F3BF4" w:rsidP="00D9413A">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25</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26</w:t>
            </w:r>
          </w:p>
        </w:tc>
      </w:tr>
    </w:tbl>
    <w:p w14:paraId="71F28B3F" w14:textId="77777777" w:rsidR="006F3BF4" w:rsidRPr="00D811BB" w:rsidRDefault="006F3BF4" w:rsidP="006F3BF4">
      <w:pPr>
        <w:rPr>
          <w:rFonts w:ascii="標楷體" w:eastAsia="標楷體" w:hAnsi="標楷體"/>
        </w:rPr>
      </w:pPr>
    </w:p>
    <w:p w14:paraId="00D4F1AB"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6F3BF4" w:rsidRPr="00D811BB" w14:paraId="3E104B6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7D151"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35B9A3"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1F83C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說明</w:t>
            </w:r>
          </w:p>
        </w:tc>
      </w:tr>
      <w:tr w:rsidR="006F3BF4" w:rsidRPr="00D811BB" w14:paraId="6C9CA24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29990B"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0E100AD" w14:textId="77777777" w:rsidR="006F3BF4" w:rsidRPr="00D811BB" w:rsidRDefault="006F3BF4" w:rsidP="00D9413A">
            <w:pPr>
              <w:rPr>
                <w:rFonts w:ascii="標楷體" w:eastAsia="標楷體" w:hAnsi="標楷體"/>
              </w:rPr>
            </w:pPr>
            <w:r w:rsidRPr="00D811BB">
              <w:rPr>
                <w:rFonts w:ascii="標楷體" w:eastAsia="標楷體" w:hAnsi="標楷體" w:hint="eastAsia"/>
              </w:rPr>
              <w:t>JcicZ051</w:t>
            </w:r>
          </w:p>
        </w:tc>
        <w:tc>
          <w:tcPr>
            <w:tcW w:w="3828" w:type="dxa"/>
            <w:tcBorders>
              <w:top w:val="single" w:sz="4" w:space="0" w:color="auto"/>
              <w:left w:val="single" w:sz="4" w:space="0" w:color="auto"/>
              <w:bottom w:val="single" w:sz="4" w:space="0" w:color="auto"/>
              <w:right w:val="single" w:sz="4" w:space="0" w:color="auto"/>
            </w:tcBorders>
            <w:hideMark/>
          </w:tcPr>
          <w:p w14:paraId="32E3EA34" w14:textId="77777777" w:rsidR="006F3BF4" w:rsidRPr="00D811BB" w:rsidRDefault="006F3BF4" w:rsidP="00D9413A">
            <w:pPr>
              <w:rPr>
                <w:rFonts w:ascii="標楷體" w:eastAsia="標楷體" w:hAnsi="標楷體"/>
              </w:rPr>
            </w:pPr>
            <w:r w:rsidRPr="00D811BB">
              <w:rPr>
                <w:rFonts w:ascii="標楷體" w:eastAsia="標楷體" w:hAnsi="標楷體" w:hint="eastAsia"/>
              </w:rPr>
              <w:t>延期繳款（喘息期）資料</w:t>
            </w:r>
          </w:p>
        </w:tc>
      </w:tr>
      <w:tr w:rsidR="006F3BF4" w:rsidRPr="00D811BB" w14:paraId="7762717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00B8D3C"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361D39" w14:textId="77777777" w:rsidR="006F3BF4" w:rsidRPr="00D811BB" w:rsidRDefault="006F3BF4" w:rsidP="00D9413A">
            <w:pPr>
              <w:rPr>
                <w:rFonts w:ascii="標楷體" w:eastAsia="標楷體" w:hAnsi="標楷體"/>
              </w:rPr>
            </w:pPr>
            <w:r w:rsidRPr="00D811BB">
              <w:rPr>
                <w:rFonts w:ascii="標楷體" w:eastAsia="標楷體" w:hAnsi="標楷體" w:hint="eastAsia"/>
              </w:rPr>
              <w:t>JcicZ051Log</w:t>
            </w:r>
          </w:p>
        </w:tc>
        <w:tc>
          <w:tcPr>
            <w:tcW w:w="3828" w:type="dxa"/>
            <w:tcBorders>
              <w:top w:val="single" w:sz="4" w:space="0" w:color="auto"/>
              <w:left w:val="single" w:sz="4" w:space="0" w:color="auto"/>
              <w:bottom w:val="single" w:sz="4" w:space="0" w:color="auto"/>
              <w:right w:val="single" w:sz="4" w:space="0" w:color="auto"/>
            </w:tcBorders>
            <w:hideMark/>
          </w:tcPr>
          <w:p w14:paraId="450BF929" w14:textId="77777777" w:rsidR="006F3BF4" w:rsidRPr="00D811BB" w:rsidRDefault="006F3BF4" w:rsidP="00D9413A">
            <w:pPr>
              <w:rPr>
                <w:rFonts w:ascii="標楷體" w:eastAsia="標楷體" w:hAnsi="標楷體"/>
              </w:rPr>
            </w:pPr>
            <w:r w:rsidRPr="00D811BB">
              <w:rPr>
                <w:rFonts w:ascii="標楷體" w:eastAsia="標楷體" w:hAnsi="標楷體" w:hint="eastAsia"/>
              </w:rPr>
              <w:t>延期繳款（喘息期）資料</w:t>
            </w:r>
          </w:p>
        </w:tc>
      </w:tr>
      <w:tr w:rsidR="006F3BF4" w:rsidRPr="00D811BB" w14:paraId="62EC32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6A888DA"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A96CEC3" w14:textId="77777777" w:rsidR="006F3BF4" w:rsidRPr="00D811BB" w:rsidRDefault="006F3BF4" w:rsidP="00D9413A">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86F83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共用代碼檔</w:t>
            </w:r>
          </w:p>
        </w:tc>
      </w:tr>
      <w:tr w:rsidR="006F3BF4" w:rsidRPr="00D811BB" w14:paraId="3A153FB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A4B52DC"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6B690F8" w14:textId="77777777" w:rsidR="006F3BF4" w:rsidRPr="00D811BB" w:rsidRDefault="006F3BF4" w:rsidP="00D9413A">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4E46C23"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5C3A8135"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4B7BC8C3" w14:textId="77777777" w:rsidR="006F3BF4" w:rsidRPr="00D811BB" w:rsidRDefault="006F3BF4" w:rsidP="006F3BF4">
      <w:pPr>
        <w:pStyle w:val="1text"/>
        <w:ind w:left="0"/>
        <w:rPr>
          <w:rFonts w:ascii="標楷體" w:hAnsi="標楷體"/>
        </w:rPr>
      </w:pPr>
      <w:r w:rsidRPr="00D811BB">
        <w:rPr>
          <w:rFonts w:ascii="標楷體" w:hAnsi="標楷體"/>
        </w:rPr>
        <w:lastRenderedPageBreak/>
        <w:drawing>
          <wp:inline distT="0" distB="0" distL="0" distR="0" wp14:anchorId="193A0268" wp14:editId="617B177C">
            <wp:extent cx="6479540" cy="2141855"/>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141855"/>
                    </a:xfrm>
                    <a:prstGeom prst="rect">
                      <a:avLst/>
                    </a:prstGeom>
                  </pic:spPr>
                </pic:pic>
              </a:graphicData>
            </a:graphic>
          </wp:inline>
        </w:drawing>
      </w:r>
    </w:p>
    <w:p w14:paraId="66D1BA01"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34C2266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D9980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AADC7A"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9D8FF2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242110F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74935EF" w14:textId="77777777" w:rsidR="006F3BF4" w:rsidRPr="00D811BB" w:rsidRDefault="006F3BF4"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A6E1D8"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331B6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2AADE7C0" w14:textId="77777777" w:rsidR="006F3BF4" w:rsidRPr="00D811BB" w:rsidRDefault="006F3BF4"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CA07B3A" w14:textId="005B3C6F"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延期繳款（喘息期）資料</w:t>
            </w:r>
            <w:r w:rsidRPr="00D811BB">
              <w:rPr>
                <w:rFonts w:ascii="標楷體" w:eastAsia="標楷體" w:hAnsi="標楷體" w:hint="eastAsia"/>
              </w:rPr>
              <w:t>(JcicZ051)]該[債務人IDN(JcicZ051.CustId)]、[報送單位代號(JcicZ051.SubmitKey)]、[協商申請日(JcicZ051.RcDate)]、[延期繳款年月(</w:t>
            </w:r>
            <w:r w:rsidR="00BF4C3D" w:rsidRPr="00D811BB">
              <w:rPr>
                <w:rFonts w:ascii="標楷體" w:eastAsia="標楷體" w:hAnsi="標楷體" w:hint="eastAsia"/>
              </w:rPr>
              <w:t>JcicZ051.</w:t>
            </w:r>
            <w:r w:rsidRPr="00D811BB">
              <w:rPr>
                <w:rFonts w:ascii="標楷體" w:eastAsia="標楷體" w:hAnsi="標楷體" w:hint="eastAsia"/>
              </w:rPr>
              <w:t>DelayYM)]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63A44F0A"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結案通知資料(</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6.</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6.RcDate</w:t>
            </w:r>
            <w:r w:rsidRPr="00D811BB">
              <w:rPr>
                <w:rFonts w:ascii="標楷體" w:eastAsia="標楷體" w:hAnsi="標楷體" w:hint="eastAsia"/>
              </w:rPr>
              <w:t>)]是否存在，已存在者顯示錯誤訊息</w:t>
            </w:r>
            <w:r w:rsidRPr="00D811BB">
              <w:rPr>
                <w:rFonts w:ascii="標楷體" w:eastAsia="標楷體" w:hAnsi="標楷體"/>
              </w:rPr>
              <w:t>"</w:t>
            </w:r>
            <w:r w:rsidRPr="00D811BB">
              <w:rPr>
                <w:rFonts w:ascii="標楷體" w:eastAsia="標楷體" w:hAnsi="標楷體" w:hint="eastAsia"/>
              </w:rPr>
              <w:t>E0005:新增資料時，發生錯誤(已報送結案.</w:t>
            </w:r>
            <w:r w:rsidRPr="00D811BB">
              <w:rPr>
                <w:rFonts w:ascii="標楷體" w:eastAsia="標楷體" w:hAnsi="標楷體"/>
              </w:rPr>
              <w:t>)"</w:t>
            </w:r>
          </w:p>
          <w:p w14:paraId="31790CEC"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延期繳款原因]輸入值：</w:t>
            </w:r>
          </w:p>
          <w:p w14:paraId="0BF18EDB"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若[延期繳款原因]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繳稅，檢核[延期繳款（喘息期）資料(JcicZ051)]該[債務人IDN(JcicZ051.CustId)]是否存在已報送的資料，已存在者檢核每筆資料的[延期繳款年月(JcicZ051.DelayYM)]，與本檔案輸入的[延期繳款年月]做比較，若已存在資料的[延期繳款年月(JcicZ051.DelayYM)]等於(本檔案輸入的[延期繳款年月]之前一月或之後一月)者顯示錯誤訊息"E000</w:t>
            </w:r>
            <w:r w:rsidRPr="00D811BB">
              <w:rPr>
                <w:rFonts w:ascii="標楷體" w:eastAsia="標楷體" w:hAnsi="標楷體"/>
              </w:rPr>
              <w:t>5</w:t>
            </w:r>
            <w:r w:rsidRPr="00D811BB">
              <w:rPr>
                <w:rFonts w:ascii="標楷體" w:eastAsia="標楷體" w:hAnsi="標楷體" w:hint="eastAsia"/>
              </w:rPr>
              <w:t>:新增資料時，發生錯誤(延期繳款原因為'D繳稅'者，延期繳款年月不能連續兩期.)"</w:t>
            </w:r>
          </w:p>
          <w:p w14:paraId="4D022839"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延期繳款原因]不等於"L"</w:t>
            </w:r>
            <w:r w:rsidRPr="00D811BB">
              <w:rPr>
                <w:rFonts w:ascii="標楷體" w:eastAsia="標楷體" w:hAnsi="標楷體"/>
              </w:rPr>
              <w:t>:</w:t>
            </w:r>
            <w:r w:rsidRPr="00D811BB">
              <w:rPr>
                <w:rFonts w:ascii="標楷體" w:eastAsia="標楷體" w:hAnsi="標楷體" w:hint="eastAsia"/>
              </w:rPr>
              <w:t>受嚴重特殊傳染性肺炎疫情影響繳款，檢核[延期繳款（喘息期）資料(JcicZ051)]該[債務人IDN(JcicZ051.CustId)]是否存在已報送的資料，已存在者統計其中[延期繳款原因(JcicZ0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0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大於5筆者顯示錯誤訊息"E0005:新增資料時，發生錯誤(延期繳款累計期數(月份)不得超過6期)"</w:t>
            </w:r>
          </w:p>
          <w:p w14:paraId="66CDE32E" w14:textId="77777777"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⑶</w:t>
            </w:r>
            <w:r w:rsidRPr="00D811BB">
              <w:rPr>
                <w:rFonts w:ascii="標楷體" w:eastAsia="標楷體" w:hAnsi="標楷體" w:cs="新細明體" w:hint="eastAsia"/>
              </w:rPr>
              <w:t>.</w:t>
            </w:r>
            <w:r w:rsidRPr="00D811BB">
              <w:rPr>
                <w:rFonts w:ascii="標楷體" w:eastAsia="標楷體" w:hAnsi="標楷體" w:hint="eastAsia"/>
              </w:rPr>
              <w:t>若[延期繳款原因]等於"L"</w:t>
            </w:r>
            <w:r w:rsidRPr="00D811BB">
              <w:rPr>
                <w:rFonts w:ascii="標楷體" w:eastAsia="標楷體" w:hAnsi="標楷體"/>
              </w:rPr>
              <w:t>:</w:t>
            </w:r>
            <w:r w:rsidRPr="00D811BB">
              <w:rPr>
                <w:rFonts w:ascii="標楷體" w:eastAsia="標楷體" w:hAnsi="標楷體" w:hint="eastAsia"/>
              </w:rPr>
              <w:t>受嚴重特殊傳染性肺炎疫情影</w:t>
            </w:r>
            <w:r w:rsidRPr="00D811BB">
              <w:rPr>
                <w:rFonts w:ascii="標楷體" w:eastAsia="標楷體" w:hAnsi="標楷體" w:hint="eastAsia"/>
              </w:rPr>
              <w:lastRenderedPageBreak/>
              <w:t>響繳款，檢核[延期繳款（喘息期）資料(JcicZ051)]該[債務人IDN(JcicZ051.CustId)]是否存在已報送的資料，已存在者統計其中[延期繳款原因(JcicZ051.DelayCode)]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051.DelayCode)]等於"L"</w:t>
            </w:r>
            <w:r w:rsidRPr="00D811BB">
              <w:rPr>
                <w:rFonts w:ascii="標楷體" w:eastAsia="標楷體" w:hAnsi="標楷體"/>
              </w:rPr>
              <w:t>:</w:t>
            </w:r>
            <w:r w:rsidRPr="00D811BB">
              <w:rPr>
                <w:rFonts w:ascii="標楷體" w:eastAsia="標楷體" w:hAnsi="標楷體" w:hint="eastAsia"/>
              </w:rPr>
              <w:t>受嚴重特殊傳染性肺炎疫情影響的資料筆數大於5筆者顯示錯誤訊息"E0005:新增資料時，發生錯誤(「延期繳款原因」為'L:受嚴重特殊傳染性肺炎疫情影響繳款'【限累計申請最多6期】.)"</w:t>
            </w:r>
          </w:p>
          <w:p w14:paraId="039138B3" w14:textId="77777777" w:rsidR="006F3BF4" w:rsidRPr="00D811BB" w:rsidRDefault="006F3BF4" w:rsidP="00D9413A">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7538EE76" w14:textId="77777777" w:rsidR="006F3BF4" w:rsidRPr="00D811BB" w:rsidRDefault="006F3BF4" w:rsidP="00D9413A">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延期繳款（喘息期）資料</w:t>
            </w:r>
          </w:p>
        </w:tc>
      </w:tr>
      <w:tr w:rsidR="006F3BF4" w:rsidRPr="00D811BB" w14:paraId="6378A9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39597F2"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CF2F72E"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017880"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27134B1D"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1F36342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56084"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C47EA5"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93B5FD9"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D8F4DA"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處理邏輯及注意事項</w:t>
            </w:r>
          </w:p>
        </w:tc>
      </w:tr>
      <w:tr w:rsidR="006F3BF4" w:rsidRPr="00D811BB" w14:paraId="68A9528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7A7CDF"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1581A1"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1AD8D3"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FD009A"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0CE7A3"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1F544C"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F1B9A9"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6C37E7" w14:textId="77777777" w:rsidR="006F3BF4" w:rsidRPr="00D811BB" w:rsidRDefault="006F3BF4" w:rsidP="00D9413A">
            <w:pPr>
              <w:widowControl/>
              <w:jc w:val="both"/>
              <w:rPr>
                <w:rFonts w:ascii="標楷體" w:eastAsia="標楷體" w:hAnsi="標楷體"/>
              </w:rPr>
            </w:pPr>
          </w:p>
        </w:tc>
      </w:tr>
      <w:tr w:rsidR="006F3BF4" w:rsidRPr="00D811BB" w14:paraId="22390F1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D05CC3"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837C81"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4C4EA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717AA9" w14:textId="77777777" w:rsidR="006F3BF4" w:rsidRPr="00D811BB" w:rsidRDefault="006F3BF4" w:rsidP="00D9413A">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7B8F1E"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572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14FAD"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EA6CA7"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656FD1D"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2.JcicZ051.TranKey</w:t>
            </w:r>
          </w:p>
        </w:tc>
      </w:tr>
      <w:tr w:rsidR="006F3BF4" w:rsidRPr="00D811BB" w14:paraId="3158FB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0498C3"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565152F"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1EA633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D668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840C8C"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E2266E"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E9466A"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3F4578"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01E616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AC1E0B"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F096AA2"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74C8C2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8F8E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6175D5"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F243E6"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238806"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43A"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7AEA468"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2.JcicZ051.CustId</w:t>
            </w:r>
          </w:p>
        </w:tc>
      </w:tr>
      <w:tr w:rsidR="006F3BF4" w:rsidRPr="00D811BB" w14:paraId="66E2145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E8DCB1"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A6768B0"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28188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42D9A6" w14:textId="77777777" w:rsidR="006F3BF4" w:rsidRPr="00D811BB" w:rsidRDefault="006F3BF4"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4A49BE2"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CFA2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149356"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531CC"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63413A3"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2.JcicZ051.SubmitKey</w:t>
            </w:r>
          </w:p>
        </w:tc>
      </w:tr>
      <w:tr w:rsidR="006F3BF4" w:rsidRPr="00D811BB" w14:paraId="3EDD9C5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33AD1F"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B852B5E"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2C0370A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2FAA3"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1161AEE"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13DC8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FE62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2C7DF2"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86D5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B7F7A1"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39E79"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77C2E3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B04C741"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15CB845"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7D15F69F" w14:textId="77777777" w:rsidR="006F3BF4" w:rsidRPr="00D811BB" w:rsidRDefault="006F3BF4"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EA31D8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FE5D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111F667" w14:textId="77777777" w:rsidR="006F3BF4" w:rsidRPr="00D811BB" w:rsidRDefault="006F3BF4"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92679D9"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41D6F05"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1.限輸入日期，檢核條件:</w:t>
            </w:r>
          </w:p>
          <w:p w14:paraId="0838EFF5"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B5A3504"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EB097F9" w14:textId="77777777" w:rsidR="006F3BF4" w:rsidRPr="00D811BB" w:rsidRDefault="006F3BF4" w:rsidP="00D9413A">
            <w:pPr>
              <w:ind w:left="204" w:hangingChars="85" w:hanging="204"/>
              <w:jc w:val="both"/>
              <w:rPr>
                <w:rFonts w:ascii="標楷體" w:eastAsia="標楷體" w:hAnsi="標楷體"/>
              </w:rPr>
            </w:pPr>
            <w:r w:rsidRPr="00D811BB">
              <w:rPr>
                <w:rFonts w:ascii="標楷體" w:eastAsia="標楷體" w:hAnsi="標楷體" w:hint="eastAsia"/>
              </w:rPr>
              <w:t>2.JcicZ051.RcDate</w:t>
            </w:r>
          </w:p>
        </w:tc>
      </w:tr>
      <w:tr w:rsidR="006F3BF4" w:rsidRPr="00D811BB" w14:paraId="708DEB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AA2018"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3B9DEC7F"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4868B52" w14:textId="77777777" w:rsidR="006F3BF4" w:rsidRPr="00D811BB" w:rsidRDefault="006F3BF4" w:rsidP="00D9413A">
            <w:pPr>
              <w:rPr>
                <w:rFonts w:ascii="標楷體" w:eastAsia="標楷體" w:hAnsi="標楷體"/>
              </w:rPr>
            </w:pPr>
            <w:r w:rsidRPr="00D811B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289B91B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12963"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lang w:eastAsia="zh-HK"/>
              </w:rPr>
              <w:t>C</w:t>
            </w:r>
            <w:r w:rsidRPr="00D811BB">
              <w:rPr>
                <w:rFonts w:ascii="標楷體" w:eastAsia="標楷體" w:hAnsi="標楷體" w:hint="eastAsia"/>
                <w:color w:val="000000"/>
                <w:lang w:eastAsia="zh-CN"/>
              </w:rPr>
              <w:t>oll</w:t>
            </w:r>
            <w:r w:rsidRPr="00D811BB">
              <w:rPr>
                <w:rFonts w:ascii="標楷體" w:eastAsia="標楷體" w:hAnsi="標楷體"/>
                <w:color w:val="000000"/>
                <w:lang w:eastAsia="zh-HK"/>
              </w:rPr>
              <w:t>ateral</w:t>
            </w:r>
            <w:r w:rsidRPr="00D811BB">
              <w:rPr>
                <w:rFonts w:ascii="標楷體" w:eastAsia="標楷體" w:hAnsi="標楷體" w:hint="eastAsia"/>
                <w:color w:val="000000"/>
                <w:lang w:eastAsia="zh-HK"/>
              </w:rPr>
              <w:t>Type</w:t>
            </w:r>
          </w:p>
          <w:p w14:paraId="400D9EFF"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659962FE"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A:本人罹患重大傷</w:t>
            </w:r>
            <w:r w:rsidRPr="00D811BB">
              <w:rPr>
                <w:rFonts w:ascii="標楷體" w:eastAsia="標楷體" w:hAnsi="標楷體" w:hint="eastAsia"/>
              </w:rPr>
              <w:lastRenderedPageBreak/>
              <w:t>病</w:t>
            </w:r>
          </w:p>
          <w:p w14:paraId="4877999E"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B:家屬罹患重大傷病</w:t>
            </w:r>
          </w:p>
          <w:p w14:paraId="2F4D1918"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C:非自願性失業</w:t>
            </w:r>
          </w:p>
          <w:p w14:paraId="3BC8674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D:繳稅</w:t>
            </w:r>
          </w:p>
          <w:p w14:paraId="122E625D"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E:繳付子女學費</w:t>
            </w:r>
          </w:p>
          <w:p w14:paraId="18804847"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F:放無薪假或減薪</w:t>
            </w:r>
          </w:p>
          <w:p w14:paraId="0C619201"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G:莫拉克颱風受災戶</w:t>
            </w:r>
          </w:p>
          <w:p w14:paraId="162AEB69"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H:本人為低收入戶</w:t>
            </w:r>
          </w:p>
          <w:p w14:paraId="0795D3B8"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I:本人為中度以上身心障礙者</w:t>
            </w:r>
          </w:p>
          <w:p w14:paraId="19E7F2A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J:本人為重大災害災民</w:t>
            </w:r>
          </w:p>
          <w:p w14:paraId="72544B47"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K:0206 震災受災戶</w:t>
            </w:r>
          </w:p>
          <w:p w14:paraId="26D8CA7F"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65DD2C99" w14:textId="77777777" w:rsidR="006F3BF4" w:rsidRPr="00D811BB" w:rsidRDefault="006F3BF4" w:rsidP="00D9413A">
            <w:pPr>
              <w:rPr>
                <w:rFonts w:ascii="標楷體" w:eastAsia="標楷體" w:hAnsi="標楷體"/>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7104C7D7"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F737046"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1.限輸入代碼，檢核條件:</w:t>
            </w:r>
          </w:p>
          <w:p w14:paraId="6AA7204B"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88EC88C"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8B05A89" w14:textId="77777777" w:rsidR="006F3BF4" w:rsidRPr="00D811BB" w:rsidRDefault="006F3BF4" w:rsidP="00D9413A">
            <w:pPr>
              <w:jc w:val="both"/>
              <w:rPr>
                <w:rFonts w:ascii="標楷體" w:eastAsia="標楷體" w:hAnsi="標楷體"/>
                <w:color w:val="000000"/>
                <w:kern w:val="0"/>
              </w:rPr>
            </w:pPr>
            <w:r w:rsidRPr="00D811BB">
              <w:rPr>
                <w:rFonts w:ascii="標楷體" w:eastAsia="標楷體" w:hAnsi="標楷體" w:hint="eastAsia"/>
                <w:color w:val="000000"/>
              </w:rPr>
              <w:t>2.JcicZ051.DelayCode</w:t>
            </w:r>
          </w:p>
        </w:tc>
      </w:tr>
      <w:tr w:rsidR="006F3BF4" w:rsidRPr="00D811BB" w14:paraId="6A457B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6FE47"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EA5A6B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F96172"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1C174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B5AF80"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1A7786"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682819"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ED70773" w14:textId="77777777" w:rsidR="006F3BF4" w:rsidRPr="00D811BB" w:rsidRDefault="006F3BF4" w:rsidP="00D9413A">
            <w:pPr>
              <w:jc w:val="both"/>
              <w:rPr>
                <w:rFonts w:ascii="標楷體" w:eastAsia="標楷體" w:hAnsi="標楷體"/>
                <w:color w:val="000000"/>
              </w:rPr>
            </w:pPr>
            <w:r w:rsidRPr="00D811BB">
              <w:rPr>
                <w:rFonts w:ascii="標楷體" w:eastAsia="標楷體" w:hAnsi="標楷體" w:hint="eastAsia"/>
                <w:color w:val="000000" w:themeColor="text1"/>
              </w:rPr>
              <w:t>自動顯示</w:t>
            </w:r>
          </w:p>
        </w:tc>
      </w:tr>
      <w:tr w:rsidR="006F3BF4" w:rsidRPr="00D811BB" w14:paraId="226F22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9AFF5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342BB4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21719EA"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B49E34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1E1C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5F8336"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0396205" w14:textId="77777777" w:rsidR="006F3BF4" w:rsidRPr="00D811BB" w:rsidRDefault="006F3BF4"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24722486"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1.限輸入日期，檢核條件:</w:t>
            </w:r>
          </w:p>
          <w:p w14:paraId="49EFDFD4"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26A95DF"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年月格式/A(</w:t>
            </w:r>
            <w:r w:rsidRPr="00D811BB">
              <w:rPr>
                <w:rFonts w:ascii="標楷體" w:eastAsia="標楷體" w:hAnsi="標楷體"/>
              </w:rPr>
              <w:t>YM</w:t>
            </w:r>
            <w:r w:rsidRPr="00D811BB">
              <w:rPr>
                <w:rFonts w:ascii="標楷體" w:eastAsia="標楷體" w:hAnsi="標楷體" w:hint="eastAsia"/>
              </w:rPr>
              <w:t>,</w:t>
            </w:r>
            <w:r w:rsidRPr="00D811BB">
              <w:rPr>
                <w:rFonts w:ascii="標楷體" w:eastAsia="標楷體" w:hAnsi="標楷體"/>
              </w:rPr>
              <w:t>1</w:t>
            </w:r>
            <w:r w:rsidRPr="00D811BB">
              <w:rPr>
                <w:rFonts w:ascii="標楷體" w:eastAsia="標楷體" w:hAnsi="標楷體" w:hint="eastAsia"/>
              </w:rPr>
              <w:t>)</w:t>
            </w:r>
          </w:p>
          <w:p w14:paraId="1E0434ED"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2.JcicZ051.DelayYM</w:t>
            </w:r>
          </w:p>
        </w:tc>
      </w:tr>
      <w:tr w:rsidR="006F3BF4" w:rsidRPr="00D811BB" w14:paraId="78A167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845C70"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DAF47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16E0CFB9"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498DADE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5F5AC"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BBEB781"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E92988C"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8F2EDAE"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1.限輸入文數字，檢核條件:</w:t>
            </w:r>
          </w:p>
          <w:p w14:paraId="2A94F63E"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FB76DAF"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rPr>
              <w:t>V(NL)</w:t>
            </w:r>
          </w:p>
          <w:p w14:paraId="2AF79F27" w14:textId="77777777" w:rsidR="006F3BF4" w:rsidRPr="00D811BB" w:rsidRDefault="006F3BF4" w:rsidP="00D9413A">
            <w:pPr>
              <w:jc w:val="both"/>
              <w:rPr>
                <w:rFonts w:ascii="標楷體" w:eastAsia="標楷體" w:hAnsi="標楷體"/>
                <w:spacing w:val="-4"/>
              </w:rPr>
            </w:pPr>
            <w:r w:rsidRPr="00D811BB">
              <w:rPr>
                <w:rFonts w:ascii="標楷體" w:eastAsia="標楷體" w:hAnsi="標楷體" w:hint="eastAsia"/>
                <w:color w:val="000000"/>
              </w:rPr>
              <w:t>2.JcicZ051.DelayDesc</w:t>
            </w:r>
          </w:p>
        </w:tc>
      </w:tr>
      <w:tr w:rsidR="006F3BF4" w:rsidRPr="00D811BB" w14:paraId="36C1534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BF774"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750F5C7"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F1CEE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C28DA"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7E314"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F2C5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C5CB2B"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0134D"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31A4B09F" w14:textId="06F57AC0"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1272BDBE" w14:textId="58F52385"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4F6091F6" wp14:editId="4886A68D">
            <wp:extent cx="6479540" cy="212471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124710"/>
                    </a:xfrm>
                    <a:prstGeom prst="rect">
                      <a:avLst/>
                    </a:prstGeom>
                  </pic:spPr>
                </pic:pic>
              </a:graphicData>
            </a:graphic>
          </wp:inline>
        </w:drawing>
      </w:r>
    </w:p>
    <w:p w14:paraId="161897D6" w14:textId="55720155" w:rsidR="006F3BF4" w:rsidRPr="00D811BB" w:rsidRDefault="006F3BF4" w:rsidP="006F3BF4">
      <w:pPr>
        <w:pStyle w:val="42"/>
        <w:numPr>
          <w:ilvl w:val="0"/>
          <w:numId w:val="76"/>
        </w:numPr>
        <w:spacing w:afterLines="0" w:after="48"/>
        <w:ind w:leftChars="0" w:left="1418"/>
        <w:rPr>
          <w:del w:id="330" w:author="st1" w:date="2021-03-19T11:10:00Z"/>
          <w:rFonts w:ascii="標楷體" w:hAnsi="標楷體"/>
        </w:rPr>
      </w:pPr>
    </w:p>
    <w:p w14:paraId="48859893"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57CCD4C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3B2335"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C27FFF"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B52804"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6991A4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80BC064" w14:textId="77777777" w:rsidR="006F3BF4" w:rsidRPr="00D811BB" w:rsidRDefault="006F3BF4"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E09DF6"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3518B3D8"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0FB83845"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29535788" w14:textId="77777777" w:rsidR="006F3BF4" w:rsidRPr="00D811BB" w:rsidRDefault="006F3BF4" w:rsidP="00D9413A">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7D51B32D" w14:textId="77777777" w:rsidR="006F3BF4" w:rsidRPr="00D811BB" w:rsidRDefault="006F3BF4" w:rsidP="00D9413A">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4253BD15" w14:textId="77777777" w:rsidR="006F3BF4" w:rsidRPr="00D811BB" w:rsidRDefault="006F3BF4"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189B2A9" w14:textId="652527B4" w:rsidR="006F3BF4" w:rsidRPr="00D811BB" w:rsidRDefault="006F3BF4" w:rsidP="00D9413A">
            <w:pPr>
              <w:ind w:leftChars="14" w:left="315" w:hangingChars="117" w:hanging="281"/>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延期繳款（喘息期）資料</w:t>
            </w:r>
            <w:r w:rsidRPr="00D811BB">
              <w:rPr>
                <w:rFonts w:ascii="標楷體" w:eastAsia="標楷體" w:hAnsi="標楷體" w:hint="eastAsia"/>
              </w:rPr>
              <w:t>(JcicZ051)]該[債務人IDN(JcicZ051.CustId)]、[報送單位代號(JcicZ051.SubmitKey)]、[協商申請日(JcicZ051.RcDate)]、[延期繳款年月(</w:t>
            </w:r>
            <w:r w:rsidR="00BF4C3D" w:rsidRPr="00D811BB">
              <w:rPr>
                <w:rFonts w:ascii="標楷體" w:eastAsia="標楷體" w:hAnsi="標楷體" w:hint="eastAsia"/>
              </w:rPr>
              <w:t>JcicZ051.</w:t>
            </w:r>
            <w:r w:rsidRPr="00D811BB">
              <w:rPr>
                <w:rFonts w:ascii="標楷體" w:eastAsia="標楷體" w:hAnsi="標楷體" w:hint="eastAsia"/>
              </w:rPr>
              <w:t>DelayYM)]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3A97C3AE" w14:textId="77777777" w:rsidR="006F3BF4" w:rsidRPr="00D811BB" w:rsidRDefault="006F3BF4" w:rsidP="00D9413A">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本檔案[延期繳款原因]輸入值：</w:t>
            </w:r>
          </w:p>
          <w:p w14:paraId="6B3AAC38" w14:textId="7C69E2BF"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若[延期繳款原因]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繳稅，檢核[延期繳款（喘息期）資料(JcicZ051)]該[債務人IDN(JcicZ051.CustId)]是否存在已報送的資料，已存在者檢核每筆資料的[延期繳款年月(JcicZ051.DelayYM)]，與本檔案輸入的[延期繳款年月]做比較，若已存在資料的[延期繳款年月(JcicZ051.DelayYM)]等於(本檔案輸入的[延期繳款年月]之前一月或之後一月)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延期繳款原因為'D繳稅'者，延期繳款年月不能連續兩期.)"</w:t>
            </w:r>
          </w:p>
          <w:p w14:paraId="44EDE185" w14:textId="1E8856D0"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延期繳款原因]不等於"L"</w:t>
            </w:r>
            <w:r w:rsidRPr="00D811BB">
              <w:rPr>
                <w:rFonts w:ascii="標楷體" w:eastAsia="標楷體" w:hAnsi="標楷體"/>
              </w:rPr>
              <w:t>:</w:t>
            </w:r>
            <w:r w:rsidRPr="00D811BB">
              <w:rPr>
                <w:rFonts w:ascii="標楷體" w:eastAsia="標楷體" w:hAnsi="標楷體" w:hint="eastAsia"/>
              </w:rPr>
              <w:t>受嚴重特殊傳染性肺炎疫情影響繳款，檢核[延期繳款（喘息期）資料(JcicZ051)]該[債務人IDN(JcicZ051.CustId)]是否存在已報送的資料，已存在者統計其中[延期繳款原因(JcicZ0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0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大於5筆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延期繳款累計期數(月份)不得超過6期)"</w:t>
            </w:r>
          </w:p>
          <w:p w14:paraId="74F18AD9" w14:textId="472BFF9B" w:rsidR="006F3BF4" w:rsidRPr="00D811BB" w:rsidRDefault="006F3BF4" w:rsidP="00D9413A">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lastRenderedPageBreak/>
              <w:t>⑶</w:t>
            </w:r>
            <w:r w:rsidRPr="00D811BB">
              <w:rPr>
                <w:rFonts w:ascii="標楷體" w:eastAsia="標楷體" w:hAnsi="標楷體" w:cs="新細明體" w:hint="eastAsia"/>
              </w:rPr>
              <w:t>.</w:t>
            </w:r>
            <w:r w:rsidRPr="00D811BB">
              <w:rPr>
                <w:rFonts w:ascii="標楷體" w:eastAsia="標楷體" w:hAnsi="標楷體" w:hint="eastAsia"/>
              </w:rPr>
              <w:t>若[延期繳款原因]等於"L"</w:t>
            </w:r>
            <w:r w:rsidRPr="00D811BB">
              <w:rPr>
                <w:rFonts w:ascii="標楷體" w:eastAsia="標楷體" w:hAnsi="標楷體"/>
              </w:rPr>
              <w:t>:</w:t>
            </w:r>
            <w:r w:rsidRPr="00D811BB">
              <w:rPr>
                <w:rFonts w:ascii="標楷體" w:eastAsia="標楷體" w:hAnsi="標楷體" w:hint="eastAsia"/>
              </w:rPr>
              <w:t>受嚴重特殊傳染性肺炎疫情影響繳款，檢核[延期繳款（喘息期）資料(JcicZ051)]該[債務人IDN(JcicZ051.CustId)]是否存在已報送的資料，已存在者統計其中[延期繳款原因(JcicZ051.DelayCode)]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051.DelayCode)]等於"L"</w:t>
            </w:r>
            <w:r w:rsidRPr="00D811BB">
              <w:rPr>
                <w:rFonts w:ascii="標楷體" w:eastAsia="標楷體" w:hAnsi="標楷體"/>
              </w:rPr>
              <w:t>:</w:t>
            </w:r>
            <w:r w:rsidRPr="00D811BB">
              <w:rPr>
                <w:rFonts w:ascii="標楷體" w:eastAsia="標楷體" w:hAnsi="標楷體" w:hint="eastAsia"/>
              </w:rPr>
              <w:t>受嚴重特殊傳染性肺炎疫情影響的資料筆數大於5筆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延期繳款原因」為'L:受嚴重特殊傳染性肺炎疫情影響繳款'【限累計申請最多6期】.)"</w:t>
            </w:r>
          </w:p>
          <w:p w14:paraId="7168975F" w14:textId="77777777" w:rsidR="006F3BF4" w:rsidRPr="00D811BB" w:rsidRDefault="006F3BF4"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484111F" w14:textId="77777777" w:rsidR="006F3BF4" w:rsidRPr="00D811BB" w:rsidRDefault="006F3BF4" w:rsidP="00D9413A">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延期繳款（喘息期）資料</w:t>
            </w:r>
          </w:p>
        </w:tc>
      </w:tr>
      <w:tr w:rsidR="006F3BF4" w:rsidRPr="00D811BB" w14:paraId="55EC250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364C00E"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288239"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1893D4"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5F553E81"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2D870DC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4BC735"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262F1E"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A7D32"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D1C532"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處理邏輯及注意事項</w:t>
            </w:r>
          </w:p>
        </w:tc>
      </w:tr>
      <w:tr w:rsidR="006F3BF4" w:rsidRPr="00D811BB" w14:paraId="776CAB2F"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28FDB0"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9913B8"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9637F5"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DA21A"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F7068BC"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6EAAFF"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EA2C30A"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5213EA2" w14:textId="77777777" w:rsidR="006F3BF4" w:rsidRPr="00D811BB" w:rsidRDefault="006F3BF4" w:rsidP="00D9413A">
            <w:pPr>
              <w:widowControl/>
              <w:jc w:val="both"/>
              <w:rPr>
                <w:rFonts w:ascii="標楷體" w:eastAsia="標楷體" w:hAnsi="標楷體"/>
              </w:rPr>
            </w:pPr>
          </w:p>
        </w:tc>
      </w:tr>
      <w:tr w:rsidR="006F3BF4" w:rsidRPr="00D811BB" w14:paraId="59DE48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F01E37"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CC3EC6F"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35250F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8EA4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05167" w14:textId="77777777" w:rsidR="006F3BF4" w:rsidRPr="00D811BB" w:rsidRDefault="006F3BF4" w:rsidP="00D9413A">
            <w:pPr>
              <w:rPr>
                <w:rFonts w:ascii="標楷體" w:eastAsia="標楷體" w:hAnsi="標楷體"/>
              </w:rPr>
            </w:pPr>
            <w:r w:rsidRPr="00D811BB">
              <w:rPr>
                <w:rFonts w:ascii="標楷體" w:eastAsia="標楷體" w:hAnsi="標楷體" w:hint="eastAsia"/>
              </w:rPr>
              <w:t>C.異動</w:t>
            </w:r>
          </w:p>
          <w:p w14:paraId="057FC251" w14:textId="77777777" w:rsidR="006F3BF4" w:rsidRPr="00D811BB" w:rsidRDefault="006F3BF4" w:rsidP="00D9413A">
            <w:pPr>
              <w:rPr>
                <w:rFonts w:ascii="標楷體" w:eastAsia="標楷體" w:hAnsi="標楷體"/>
              </w:rPr>
            </w:pP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14E42F8"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26BD7A6" w14:textId="77777777" w:rsidR="006F3BF4" w:rsidRPr="00D811BB" w:rsidRDefault="006F3BF4"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E3CAD94" w14:textId="77777777" w:rsidR="006F3BF4" w:rsidRPr="00D811BB" w:rsidRDefault="006F3BF4" w:rsidP="00D9413A">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78DC0266"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B54E8BC"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73713A80"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2.JcicZ051.TranKey</w:t>
            </w:r>
          </w:p>
        </w:tc>
      </w:tr>
      <w:tr w:rsidR="006F3BF4" w:rsidRPr="00D811BB" w14:paraId="0E8278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75E00"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2E0529"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88C39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485E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27133"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D696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524168"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A3FF35"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14F7E78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58CE49"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FEE9E68"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3FFE7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19FF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2182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45E37"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2F2E9C"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1BED37"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w:t>
            </w:r>
          </w:p>
          <w:p w14:paraId="766828F3"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2.JcicZ051.CustId</w:t>
            </w:r>
          </w:p>
        </w:tc>
      </w:tr>
      <w:tr w:rsidR="006F3BF4" w:rsidRPr="00D811BB" w14:paraId="001B89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57A7D51"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263A48"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6BC4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C23E72" w14:textId="77777777" w:rsidR="006F3BF4" w:rsidRPr="00D811BB" w:rsidRDefault="006F3BF4"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E273E8"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85529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F27E1"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9AA38"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w:t>
            </w:r>
          </w:p>
          <w:p w14:paraId="72B40B1F"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2.JcicZ051.SubmitKey</w:t>
            </w:r>
          </w:p>
        </w:tc>
      </w:tr>
      <w:tr w:rsidR="006F3BF4" w:rsidRPr="00D811BB" w14:paraId="7E76405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4C8D0"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18B21F"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05DFE0C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EB41B"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2A01E58"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3B8C1B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CD96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5D46A4"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BF5F1"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C712C5"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27B88D"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7044166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EE6D1"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A9C66D"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622E3004" w14:textId="77777777" w:rsidR="006F3BF4" w:rsidRPr="00D811BB" w:rsidRDefault="006F3BF4"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F5034A"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BEEB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D510112"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A30AA6"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4DC4691"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w:t>
            </w:r>
          </w:p>
          <w:p w14:paraId="018BEE5D" w14:textId="77777777" w:rsidR="006F3BF4" w:rsidRPr="00D811BB" w:rsidRDefault="006F3BF4" w:rsidP="00D9413A">
            <w:pPr>
              <w:ind w:left="204" w:hangingChars="85" w:hanging="204"/>
              <w:jc w:val="both"/>
              <w:rPr>
                <w:rFonts w:ascii="標楷體" w:eastAsia="標楷體" w:hAnsi="標楷體"/>
              </w:rPr>
            </w:pPr>
            <w:r w:rsidRPr="00D811BB">
              <w:rPr>
                <w:rFonts w:ascii="標楷體" w:eastAsia="標楷體" w:hAnsi="標楷體" w:hint="eastAsia"/>
              </w:rPr>
              <w:t>2.JcicZ051.RcDate</w:t>
            </w:r>
          </w:p>
        </w:tc>
      </w:tr>
      <w:tr w:rsidR="006F3BF4" w:rsidRPr="00D811BB" w14:paraId="709184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1CB5EC"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0B7C2D2D"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hideMark/>
          </w:tcPr>
          <w:p w14:paraId="35DDD65D" w14:textId="77777777" w:rsidR="006F3BF4" w:rsidRPr="00D811BB" w:rsidRDefault="006F3BF4" w:rsidP="00D9413A">
            <w:pPr>
              <w:rPr>
                <w:rFonts w:ascii="標楷體" w:eastAsia="標楷體" w:hAnsi="標楷體"/>
              </w:rPr>
            </w:pPr>
            <w:r w:rsidRPr="00D811B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1A757E6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7F46B5"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lang w:eastAsia="zh-HK"/>
              </w:rPr>
              <w:t>C</w:t>
            </w:r>
            <w:r w:rsidRPr="00D811BB">
              <w:rPr>
                <w:rFonts w:ascii="標楷體" w:eastAsia="標楷體" w:hAnsi="標楷體" w:hint="eastAsia"/>
                <w:color w:val="000000"/>
                <w:lang w:eastAsia="zh-CN"/>
              </w:rPr>
              <w:t>oll</w:t>
            </w:r>
            <w:r w:rsidRPr="00D811BB">
              <w:rPr>
                <w:rFonts w:ascii="標楷體" w:eastAsia="標楷體" w:hAnsi="標楷體"/>
                <w:color w:val="000000"/>
                <w:lang w:eastAsia="zh-HK"/>
              </w:rPr>
              <w:t>ateral</w:t>
            </w:r>
            <w:r w:rsidRPr="00D811BB">
              <w:rPr>
                <w:rFonts w:ascii="標楷體" w:eastAsia="標楷體" w:hAnsi="標楷體" w:hint="eastAsia"/>
                <w:color w:val="000000"/>
                <w:lang w:eastAsia="zh-HK"/>
              </w:rPr>
              <w:t>Type</w:t>
            </w:r>
          </w:p>
          <w:p w14:paraId="35C848F3" w14:textId="77777777" w:rsidR="006F3BF4" w:rsidRPr="00D811BB" w:rsidRDefault="006F3BF4"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w:t>
            </w:r>
            <w:r w:rsidRPr="00D811BB">
              <w:rPr>
                <w:rFonts w:ascii="標楷體" w:eastAsia="標楷體" w:hAnsi="標楷體" w:hint="eastAsia"/>
                <w:color w:val="000000"/>
                <w:lang w:eastAsia="zh-HK"/>
              </w:rPr>
              <w:lastRenderedPageBreak/>
              <w:t>用]</w:t>
            </w:r>
          </w:p>
          <w:p w14:paraId="5FA358C9"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A:本人罹患重大傷病</w:t>
            </w:r>
          </w:p>
          <w:p w14:paraId="1891EDF0"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B:家屬罹患重大傷病</w:t>
            </w:r>
          </w:p>
          <w:p w14:paraId="3161DEA3"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C:非自願性失業</w:t>
            </w:r>
          </w:p>
          <w:p w14:paraId="12A6F3E0"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D:繳稅</w:t>
            </w:r>
          </w:p>
          <w:p w14:paraId="29E697FE"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E:繳付子女學費</w:t>
            </w:r>
          </w:p>
          <w:p w14:paraId="0E61A6EB"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F:放無薪假或減薪</w:t>
            </w:r>
          </w:p>
          <w:p w14:paraId="534D4F53"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G:莫拉克颱風受災戶</w:t>
            </w:r>
          </w:p>
          <w:p w14:paraId="57E907B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H:本人為低收入戶</w:t>
            </w:r>
          </w:p>
          <w:p w14:paraId="21D97B74"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I:本人為中度以上身心障礙者</w:t>
            </w:r>
          </w:p>
          <w:p w14:paraId="2F61DCAB"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J:本人為重大災害災民</w:t>
            </w:r>
          </w:p>
          <w:p w14:paraId="585B698E"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K:0206 震災受災戶</w:t>
            </w:r>
          </w:p>
          <w:p w14:paraId="45ED59D5"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3D9C13C6" w14:textId="77777777" w:rsidR="006F3BF4" w:rsidRPr="00D811BB" w:rsidRDefault="006F3BF4" w:rsidP="00D9413A">
            <w:pPr>
              <w:rPr>
                <w:rFonts w:ascii="標楷體" w:eastAsia="標楷體" w:hAnsi="標楷體"/>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hideMark/>
          </w:tcPr>
          <w:p w14:paraId="27AF7324"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0E0E840"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1F3A8D42" w14:textId="77777777" w:rsidR="006F3BF4" w:rsidRPr="00D811BB" w:rsidRDefault="006F3BF4" w:rsidP="00D9413A">
            <w:pPr>
              <w:jc w:val="both"/>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檢核條件:</w:t>
            </w:r>
          </w:p>
          <w:p w14:paraId="2449E4AF"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1D6E0E5"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B7E8A6E" w14:textId="77777777" w:rsidR="006F3BF4" w:rsidRPr="00D811BB" w:rsidRDefault="006F3BF4" w:rsidP="00D9413A">
            <w:pPr>
              <w:jc w:val="both"/>
              <w:rPr>
                <w:rFonts w:ascii="標楷體" w:eastAsia="標楷體" w:hAnsi="標楷體"/>
                <w:color w:val="000000"/>
                <w:kern w:val="0"/>
              </w:rPr>
            </w:pPr>
            <w:r w:rsidRPr="00D811BB">
              <w:rPr>
                <w:rFonts w:ascii="標楷體" w:eastAsia="標楷體" w:hAnsi="標楷體"/>
                <w:color w:val="000000"/>
              </w:rPr>
              <w:t>3</w:t>
            </w:r>
            <w:r w:rsidRPr="00D811BB">
              <w:rPr>
                <w:rFonts w:ascii="標楷體" w:eastAsia="標楷體" w:hAnsi="標楷體" w:hint="eastAsia"/>
                <w:color w:val="000000"/>
              </w:rPr>
              <w:t>.JcicZ051.DelayCode</w:t>
            </w:r>
          </w:p>
        </w:tc>
      </w:tr>
      <w:tr w:rsidR="006F3BF4" w:rsidRPr="00D811BB" w14:paraId="187199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994F2F"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7F70F4"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91D00EF"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B97E76"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3519B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2902DC"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5F894B"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2ADC8" w14:textId="77777777" w:rsidR="006F3BF4" w:rsidRPr="00D811BB" w:rsidRDefault="006F3BF4" w:rsidP="00D9413A">
            <w:pPr>
              <w:jc w:val="both"/>
              <w:rPr>
                <w:rFonts w:ascii="標楷體" w:eastAsia="標楷體" w:hAnsi="標楷體"/>
                <w:color w:val="000000"/>
              </w:rPr>
            </w:pPr>
            <w:r w:rsidRPr="00D811BB">
              <w:rPr>
                <w:rFonts w:ascii="標楷體" w:eastAsia="標楷體" w:hAnsi="標楷體" w:hint="eastAsia"/>
                <w:color w:val="000000" w:themeColor="text1"/>
              </w:rPr>
              <w:t>自動顯示</w:t>
            </w:r>
          </w:p>
        </w:tc>
      </w:tr>
      <w:tr w:rsidR="006F3BF4" w:rsidRPr="00D811BB" w14:paraId="479BB6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1DF7B7"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DB51AB8"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7CEEC9E"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8585944"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566D0"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5FCA0"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594F67"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E4814FB"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w:t>
            </w:r>
          </w:p>
          <w:p w14:paraId="2E59D70C"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2.JcicZ051.DelayYM</w:t>
            </w:r>
          </w:p>
        </w:tc>
      </w:tr>
      <w:tr w:rsidR="006F3BF4" w:rsidRPr="00D811BB" w14:paraId="5A7A898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B76590"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5C02872"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37DC5CCE" w14:textId="77777777" w:rsidR="006F3BF4" w:rsidRPr="00D811BB" w:rsidRDefault="006F3BF4" w:rsidP="00D9413A">
            <w:pPr>
              <w:rPr>
                <w:rFonts w:ascii="標楷體" w:eastAsia="標楷體" w:hAnsi="標楷體"/>
                <w:color w:val="000000"/>
              </w:rPr>
            </w:pPr>
            <w:r w:rsidRPr="00D811BB">
              <w:rPr>
                <w:rFonts w:ascii="標楷體" w:eastAsia="標楷體" w:hAnsi="標楷體"/>
                <w:color w:val="000000"/>
              </w:rPr>
              <w:t>20</w:t>
            </w:r>
          </w:p>
        </w:tc>
        <w:tc>
          <w:tcPr>
            <w:tcW w:w="708" w:type="dxa"/>
            <w:tcBorders>
              <w:top w:val="single" w:sz="4" w:space="0" w:color="auto"/>
              <w:left w:val="single" w:sz="4" w:space="0" w:color="auto"/>
              <w:bottom w:val="single" w:sz="4" w:space="0" w:color="auto"/>
              <w:right w:val="single" w:sz="4" w:space="0" w:color="auto"/>
            </w:tcBorders>
          </w:tcPr>
          <w:p w14:paraId="1BE117F1"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02882"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74FEC04A"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C23D882" w14:textId="77777777" w:rsidR="006F3BF4" w:rsidRPr="00D811BB" w:rsidRDefault="006F3BF4"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635D65C"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A6D46E3" w14:textId="77777777" w:rsidR="006F3BF4" w:rsidRPr="00D811BB" w:rsidRDefault="006F3BF4" w:rsidP="00D9413A">
            <w:pPr>
              <w:jc w:val="both"/>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文數字，檢核條件:</w:t>
            </w:r>
          </w:p>
          <w:p w14:paraId="5D454688"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5AFC7F7" w14:textId="77777777" w:rsidR="006F3BF4" w:rsidRPr="00D811BB" w:rsidRDefault="006F3BF4"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w:t>
            </w:r>
            <w:r w:rsidRPr="00D811BB">
              <w:rPr>
                <w:rFonts w:ascii="標楷體" w:eastAsia="標楷體" w:hAnsi="標楷體"/>
              </w:rPr>
              <w:t>V(NL)</w:t>
            </w:r>
          </w:p>
          <w:p w14:paraId="0397328A" w14:textId="77777777" w:rsidR="006F3BF4" w:rsidRPr="00D811BB" w:rsidRDefault="006F3BF4" w:rsidP="00D9413A">
            <w:pPr>
              <w:jc w:val="both"/>
              <w:rPr>
                <w:rFonts w:ascii="標楷體" w:eastAsia="標楷體" w:hAnsi="標楷體"/>
                <w:spacing w:val="-4"/>
              </w:rPr>
            </w:pPr>
            <w:r w:rsidRPr="00D811BB">
              <w:rPr>
                <w:rFonts w:ascii="標楷體" w:eastAsia="標楷體" w:hAnsi="標楷體"/>
                <w:color w:val="000000"/>
              </w:rPr>
              <w:t>3</w:t>
            </w:r>
            <w:r w:rsidRPr="00D811BB">
              <w:rPr>
                <w:rFonts w:ascii="標楷體" w:eastAsia="標楷體" w:hAnsi="標楷體" w:hint="eastAsia"/>
                <w:color w:val="000000"/>
              </w:rPr>
              <w:t>.JcicZ051.DelayDesc</w:t>
            </w:r>
          </w:p>
        </w:tc>
      </w:tr>
      <w:tr w:rsidR="006F3BF4" w:rsidRPr="00D811BB" w14:paraId="2A2122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A34F7"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ECEC16B"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DF0FF8"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47EB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2E730C"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00664D"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619B1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E320"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543C682B" w14:textId="22C9F5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38DAACB3" w14:textId="53F4BF63"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6F5F2383" wp14:editId="12A5900F">
            <wp:extent cx="6479540" cy="215328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153285"/>
                    </a:xfrm>
                    <a:prstGeom prst="rect">
                      <a:avLst/>
                    </a:prstGeom>
                  </pic:spPr>
                </pic:pic>
              </a:graphicData>
            </a:graphic>
          </wp:inline>
        </w:drawing>
      </w:r>
    </w:p>
    <w:p w14:paraId="2C75163C" w14:textId="7535B3AE" w:rsidR="006F3BF4" w:rsidRPr="00D811BB" w:rsidRDefault="006F3BF4" w:rsidP="006F3BF4">
      <w:pPr>
        <w:pStyle w:val="42"/>
        <w:numPr>
          <w:ilvl w:val="0"/>
          <w:numId w:val="76"/>
        </w:numPr>
        <w:spacing w:afterLines="0" w:after="48"/>
        <w:ind w:leftChars="0" w:left="1418"/>
        <w:rPr>
          <w:del w:id="331" w:author="st1" w:date="2021-03-19T11:10:00Z"/>
          <w:rFonts w:ascii="標楷體" w:hAnsi="標楷體"/>
        </w:rPr>
      </w:pPr>
    </w:p>
    <w:p w14:paraId="22E2C2C2"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27082CA8"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564079"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F46468"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5BCCCC3"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1299758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FA5FE5F"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1C7E72"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2B9FAC"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243EB966"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305850A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5B537A"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E257E"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13921"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C95F43"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處理邏輯及注意事項</w:t>
            </w:r>
          </w:p>
        </w:tc>
      </w:tr>
      <w:tr w:rsidR="006F3BF4" w:rsidRPr="00D811BB" w14:paraId="2C969B0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19E84F"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7F204E7"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B2E278"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A6D330"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A0097C1"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CA8D3F"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998453"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8764735" w14:textId="77777777" w:rsidR="006F3BF4" w:rsidRPr="00D811BB" w:rsidRDefault="006F3BF4" w:rsidP="00D9413A">
            <w:pPr>
              <w:widowControl/>
              <w:jc w:val="both"/>
              <w:rPr>
                <w:rFonts w:ascii="標楷體" w:eastAsia="標楷體" w:hAnsi="標楷體"/>
              </w:rPr>
            </w:pPr>
          </w:p>
        </w:tc>
      </w:tr>
      <w:tr w:rsidR="006F3BF4" w:rsidRPr="00D811BB" w14:paraId="7BE90E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C69FDB" w14:textId="77777777" w:rsidR="006F3BF4" w:rsidRPr="00D811BB" w:rsidRDefault="006F3BF4"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6EF6A80"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D5977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2006A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BC90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CBAC9"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A67A4D"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AEBF2D"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JcicZ051.TranKey</w:t>
            </w:r>
          </w:p>
        </w:tc>
      </w:tr>
      <w:tr w:rsidR="006F3BF4" w:rsidRPr="00D811BB" w14:paraId="45921CC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CD9185"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547229"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DAC566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A85A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63D45"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49659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B56C8"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CCF2FA"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3E14EFB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664AAC"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4B5631"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36680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40857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C17C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39953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1D7FD3"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BD8144"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JcicZ051.CustId</w:t>
            </w:r>
          </w:p>
        </w:tc>
      </w:tr>
      <w:tr w:rsidR="006F3BF4" w:rsidRPr="00D811BB" w14:paraId="03033E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3CE312"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EE00E17"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4897F6B"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F77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C7C15D"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51CF8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401A1"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0F5A2C"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JcicZ051.SubmitKey</w:t>
            </w:r>
          </w:p>
        </w:tc>
      </w:tr>
      <w:tr w:rsidR="006F3BF4" w:rsidRPr="00D811BB" w14:paraId="505D75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78D9AC"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4377F2"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5F96AE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69E483"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7051C0"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FD1C9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FF2E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74EFA"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DC7B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631A09"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EA9659"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02BCD8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AA5F66"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D1A9D34"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10DA2DE"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2DE35B"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78098E"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134AD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2B64DC"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0C939D8" w14:textId="77777777" w:rsidR="006F3BF4" w:rsidRPr="00D811BB" w:rsidRDefault="006F3BF4" w:rsidP="00D9413A">
            <w:pPr>
              <w:ind w:left="204" w:hangingChars="85" w:hanging="204"/>
              <w:jc w:val="both"/>
              <w:rPr>
                <w:rFonts w:ascii="標楷體" w:eastAsia="標楷體" w:hAnsi="標楷體"/>
              </w:rPr>
            </w:pPr>
            <w:r w:rsidRPr="00D811BB">
              <w:rPr>
                <w:rFonts w:ascii="標楷體" w:eastAsia="標楷體" w:hAnsi="標楷體" w:hint="eastAsia"/>
              </w:rPr>
              <w:t>JcicZ051.RcDate</w:t>
            </w:r>
          </w:p>
        </w:tc>
      </w:tr>
      <w:tr w:rsidR="006F3BF4" w:rsidRPr="00D811BB" w14:paraId="633403B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D804AE"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773846C0"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44FF25C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9A1E9"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A50DDD" w14:textId="77777777" w:rsidR="006F3BF4" w:rsidRPr="00D811BB" w:rsidRDefault="006F3BF4"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117CD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EE8492"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5608752" w14:textId="77777777" w:rsidR="006F3BF4" w:rsidRPr="00D811BB" w:rsidRDefault="006F3BF4" w:rsidP="00D9413A">
            <w:pPr>
              <w:jc w:val="both"/>
              <w:rPr>
                <w:rFonts w:ascii="標楷體" w:eastAsia="標楷體" w:hAnsi="標楷體"/>
                <w:color w:val="000000"/>
                <w:kern w:val="0"/>
              </w:rPr>
            </w:pPr>
            <w:r w:rsidRPr="00D811BB">
              <w:rPr>
                <w:rFonts w:ascii="標楷體" w:eastAsia="標楷體" w:hAnsi="標楷體" w:hint="eastAsia"/>
                <w:color w:val="000000"/>
              </w:rPr>
              <w:t>JcicZ051.DelayCode</w:t>
            </w:r>
          </w:p>
        </w:tc>
      </w:tr>
      <w:tr w:rsidR="006F3BF4" w:rsidRPr="00D811BB" w14:paraId="5AA220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7E9243"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BBE02E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23836890"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F18B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39AA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14D77"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05B9AB"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9B0B1D0" w14:textId="77777777" w:rsidR="006F3BF4" w:rsidRPr="00D811BB" w:rsidRDefault="006F3BF4" w:rsidP="00D9413A">
            <w:pPr>
              <w:jc w:val="both"/>
              <w:rPr>
                <w:rFonts w:ascii="標楷體" w:eastAsia="標楷體" w:hAnsi="標楷體"/>
                <w:color w:val="000000"/>
              </w:rPr>
            </w:pPr>
            <w:r w:rsidRPr="00D811BB">
              <w:rPr>
                <w:rFonts w:ascii="標楷體" w:eastAsia="標楷體" w:hAnsi="標楷體" w:hint="eastAsia"/>
                <w:color w:val="000000" w:themeColor="text1"/>
              </w:rPr>
              <w:t>自動顯示</w:t>
            </w:r>
          </w:p>
        </w:tc>
      </w:tr>
      <w:tr w:rsidR="006F3BF4" w:rsidRPr="00D811BB" w14:paraId="19DDC5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B741DF"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966BE1C"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598178F"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C8531"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E8423"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01CAA"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187974"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F82CDC"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JcicZ051.DelayYM</w:t>
            </w:r>
          </w:p>
        </w:tc>
      </w:tr>
      <w:tr w:rsidR="006F3BF4" w:rsidRPr="00D811BB" w14:paraId="4868868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090F6"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CC60D5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04FB0366"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BE217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6C207"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51E3A52"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B022F9"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73A735C" w14:textId="77777777" w:rsidR="006F3BF4" w:rsidRPr="00D811BB" w:rsidRDefault="006F3BF4" w:rsidP="00D9413A">
            <w:pPr>
              <w:jc w:val="both"/>
              <w:rPr>
                <w:rFonts w:ascii="標楷體" w:eastAsia="標楷體" w:hAnsi="標楷體"/>
                <w:spacing w:val="-4"/>
              </w:rPr>
            </w:pPr>
            <w:r w:rsidRPr="00D811BB">
              <w:rPr>
                <w:rFonts w:ascii="標楷體" w:eastAsia="標楷體" w:hAnsi="標楷體" w:hint="eastAsia"/>
                <w:color w:val="000000"/>
              </w:rPr>
              <w:t>JcicZ051.DelayDesc</w:t>
            </w:r>
          </w:p>
        </w:tc>
      </w:tr>
      <w:tr w:rsidR="006F3BF4" w:rsidRPr="00D811BB" w14:paraId="7B2F7E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FD0D41"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42F26342"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D6C380"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6EE40"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E48B"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52736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2E8A6"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44103C"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6823303D" w14:textId="77777777" w:rsidR="006F3BF4" w:rsidRPr="00D811BB" w:rsidRDefault="006F3BF4" w:rsidP="006F3BF4">
      <w:pPr>
        <w:pStyle w:val="a"/>
        <w:numPr>
          <w:ilvl w:val="0"/>
          <w:numId w:val="0"/>
        </w:numPr>
        <w:tabs>
          <w:tab w:val="left" w:pos="480"/>
        </w:tabs>
        <w:spacing w:before="0"/>
        <w:ind w:left="1418"/>
        <w:rPr>
          <w:rFonts w:ascii="標楷體" w:hAnsi="標楷體"/>
        </w:rPr>
      </w:pPr>
    </w:p>
    <w:p w14:paraId="28FE7E7C"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46472B38" w14:textId="77777777" w:rsidR="006F3BF4" w:rsidRPr="00D811BB" w:rsidRDefault="006F3BF4" w:rsidP="006F3BF4">
      <w:pPr>
        <w:pStyle w:val="1text"/>
        <w:ind w:left="0"/>
        <w:rPr>
          <w:rFonts w:ascii="標楷體" w:hAnsi="標楷體"/>
        </w:rPr>
      </w:pPr>
      <w:r w:rsidRPr="00D811BB">
        <w:rPr>
          <w:rFonts w:ascii="標楷體" w:hAnsi="標楷體"/>
        </w:rPr>
        <w:drawing>
          <wp:inline distT="0" distB="0" distL="0" distR="0" wp14:anchorId="475901D8" wp14:editId="3CA8A365">
            <wp:extent cx="6479540" cy="2134870"/>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134870"/>
                    </a:xfrm>
                    <a:prstGeom prst="rect">
                      <a:avLst/>
                    </a:prstGeom>
                  </pic:spPr>
                </pic:pic>
              </a:graphicData>
            </a:graphic>
          </wp:inline>
        </w:drawing>
      </w:r>
    </w:p>
    <w:p w14:paraId="3351EAD2" w14:textId="77777777" w:rsidR="006F3BF4" w:rsidRPr="00D811BB" w:rsidRDefault="006F3BF4" w:rsidP="006F3BF4">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6F3BF4" w:rsidRPr="00D811BB" w14:paraId="51E0E83A"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AA4E35"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8731E0"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914A6C"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lang w:eastAsia="zh-HK"/>
              </w:rPr>
              <w:t>功能說明</w:t>
            </w:r>
          </w:p>
        </w:tc>
      </w:tr>
      <w:tr w:rsidR="006F3BF4" w:rsidRPr="00D811BB" w14:paraId="341074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C39CE7D"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B36DF3" w14:textId="77777777" w:rsidR="006F3BF4" w:rsidRPr="00D811BB" w:rsidRDefault="006F3BF4" w:rsidP="00D9413A">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E8DC344"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2F88E630" w14:textId="77777777" w:rsidR="006F3BF4" w:rsidRPr="00D811BB" w:rsidRDefault="006F3BF4"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1F39B27" w14:textId="77777777" w:rsidR="006F3BF4" w:rsidRPr="00D811BB" w:rsidRDefault="006F3BF4" w:rsidP="00D9413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6993E73B" w14:textId="2295663A" w:rsidR="006F3BF4" w:rsidRPr="00D811BB" w:rsidRDefault="006F3BF4" w:rsidP="00D9413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延期繳款（喘息期）資料</w:t>
            </w:r>
            <w:r w:rsidRPr="00D811BB">
              <w:rPr>
                <w:rFonts w:ascii="標楷體" w:eastAsia="標楷體" w:hAnsi="標楷體" w:hint="eastAsia"/>
              </w:rPr>
              <w:t>(JcicZ051)]該[債務人IDN(JcicZ051.CustId)]、[報送單位代號(JcicZ051.SubmitKey)]、[協商申請日(JcicZ051.RcDate)]、[延期繳款年月(</w:t>
            </w:r>
            <w:r w:rsidR="00BF4C3D" w:rsidRPr="00D811BB">
              <w:rPr>
                <w:rFonts w:ascii="標楷體" w:eastAsia="標楷體" w:hAnsi="標楷體" w:hint="eastAsia"/>
              </w:rPr>
              <w:t>JcicZ051.</w:t>
            </w:r>
            <w:r w:rsidRPr="00D811BB">
              <w:rPr>
                <w:rFonts w:ascii="標楷體" w:eastAsia="標楷體" w:hAnsi="標楷體" w:hint="eastAsia"/>
              </w:rPr>
              <w:t>DelayYM)]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w:t>
            </w:r>
            <w:r w:rsidRPr="00D811BB">
              <w:rPr>
                <w:rFonts w:ascii="標楷體" w:eastAsia="標楷體" w:hAnsi="標楷體" w:hint="eastAsia"/>
                <w:color w:val="000000"/>
                <w:lang w:eastAsia="zh-HK"/>
              </w:rPr>
              <w:t>訊息"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6A1AA7E2" w14:textId="77777777" w:rsidR="006F3BF4" w:rsidRPr="00D811BB" w:rsidRDefault="006F3BF4"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1BA7870F" w14:textId="77777777" w:rsidR="006F3BF4" w:rsidRPr="00D811BB" w:rsidRDefault="006F3BF4" w:rsidP="00D9413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延期繳款（喘息期）資料</w:t>
            </w:r>
            <w:r w:rsidRPr="00D811BB">
              <w:rPr>
                <w:rFonts w:ascii="標楷體" w:eastAsia="標楷體" w:hAnsi="標楷體" w:hint="eastAsia"/>
              </w:rPr>
              <w:t>(JcicZ051Log)]該[流水號(JcicZ051Log.Ukey)]資料是否存在</w:t>
            </w:r>
          </w:p>
          <w:p w14:paraId="04F50AE4" w14:textId="77777777" w:rsidR="006F3BF4" w:rsidRPr="00D811BB" w:rsidRDefault="006F3BF4" w:rsidP="00D9413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延期繳款（喘息期）資料</w:t>
            </w:r>
          </w:p>
          <w:p w14:paraId="47AF8865" w14:textId="77777777" w:rsidR="006F3BF4" w:rsidRPr="00D811BB" w:rsidRDefault="006F3BF4"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51Log.Ukey)]資料中[建檔日期時間(CreateDate)]最大的資料</w:t>
            </w:r>
          </w:p>
        </w:tc>
      </w:tr>
      <w:tr w:rsidR="006F3BF4" w:rsidRPr="00D811BB" w14:paraId="2B373F1D"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6408C4E"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538306"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64C3B" w14:textId="77777777" w:rsidR="006F3BF4" w:rsidRPr="00D811BB" w:rsidRDefault="006F3BF4"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017D008C" w14:textId="77777777" w:rsidR="006F3BF4" w:rsidRPr="00D811BB" w:rsidRDefault="006F3BF4" w:rsidP="006F3BF4">
      <w:pPr>
        <w:pStyle w:val="a"/>
        <w:numPr>
          <w:ilvl w:val="0"/>
          <w:numId w:val="76"/>
        </w:numPr>
        <w:tabs>
          <w:tab w:val="left" w:pos="480"/>
        </w:tabs>
        <w:spacing w:before="0"/>
        <w:ind w:left="1418"/>
        <w:rPr>
          <w:rFonts w:ascii="標楷體" w:hAnsi="標楷體"/>
          <w:sz w:val="24"/>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F3BF4" w:rsidRPr="00D811BB" w14:paraId="0148850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8AB980" w14:textId="77777777" w:rsidR="006F3BF4" w:rsidRPr="00D811BB" w:rsidRDefault="006F3BF4"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FB37A5" w14:textId="77777777" w:rsidR="006F3BF4" w:rsidRPr="00D811BB" w:rsidRDefault="006F3BF4"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92999C" w14:textId="77777777" w:rsidR="006F3BF4" w:rsidRPr="00D811BB" w:rsidRDefault="006F3BF4"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BBDAD"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處理邏輯及注意事項</w:t>
            </w:r>
          </w:p>
        </w:tc>
      </w:tr>
      <w:tr w:rsidR="006F3BF4" w:rsidRPr="00D811BB" w14:paraId="518E6C48"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24BFC0" w14:textId="77777777" w:rsidR="006F3BF4" w:rsidRPr="00D811BB" w:rsidRDefault="006F3BF4"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D10E6" w14:textId="77777777" w:rsidR="006F3BF4" w:rsidRPr="00D811BB" w:rsidRDefault="006F3BF4"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DE3F4A" w14:textId="77777777" w:rsidR="006F3BF4" w:rsidRPr="00D811BB" w:rsidRDefault="006F3BF4"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22EDDC4" w14:textId="77777777" w:rsidR="006F3BF4" w:rsidRPr="00D811BB" w:rsidRDefault="006F3BF4"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FE609F" w14:textId="77777777" w:rsidR="006F3BF4" w:rsidRPr="00D811BB" w:rsidRDefault="006F3BF4"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BCDAB59" w14:textId="77777777" w:rsidR="006F3BF4" w:rsidRPr="00D811BB" w:rsidRDefault="006F3BF4"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336247" w14:textId="77777777" w:rsidR="006F3BF4" w:rsidRPr="00D811BB" w:rsidRDefault="006F3BF4"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A4E1BD3" w14:textId="77777777" w:rsidR="006F3BF4" w:rsidRPr="00D811BB" w:rsidRDefault="006F3BF4" w:rsidP="00D9413A">
            <w:pPr>
              <w:widowControl/>
              <w:jc w:val="both"/>
              <w:rPr>
                <w:rFonts w:ascii="標楷體" w:eastAsia="標楷體" w:hAnsi="標楷體"/>
              </w:rPr>
            </w:pPr>
          </w:p>
        </w:tc>
      </w:tr>
      <w:tr w:rsidR="006F3BF4" w:rsidRPr="00D811BB" w14:paraId="00853A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DCDEF2" w14:textId="77777777" w:rsidR="006F3BF4" w:rsidRPr="00D811BB" w:rsidRDefault="006F3BF4" w:rsidP="00D9413A">
            <w:pPr>
              <w:rPr>
                <w:rFonts w:ascii="標楷體" w:eastAsia="標楷體" w:hAnsi="標楷體"/>
              </w:rPr>
            </w:pPr>
            <w:r w:rsidRPr="00D811B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3761CD1F"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E06E49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7D70BE"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5AFFB7"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10EF63"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BC95FC"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D2C967"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JcicZ051.TranKey</w:t>
            </w:r>
          </w:p>
        </w:tc>
      </w:tr>
      <w:tr w:rsidR="006F3BF4" w:rsidRPr="00D811BB" w14:paraId="52A4CBF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6ED89"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735957" w14:textId="77777777" w:rsidR="006F3BF4" w:rsidRPr="00D811BB" w:rsidRDefault="006F3BF4"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37494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2921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B54C6"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FF04C"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125F37"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DB7F05"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61DADD6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30B066" w14:textId="77777777" w:rsidR="006F3BF4" w:rsidRPr="00D811BB" w:rsidRDefault="006F3BF4"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EBF659" w14:textId="77777777" w:rsidR="006F3BF4" w:rsidRPr="00D811BB" w:rsidRDefault="006F3BF4"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567E24"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DB5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B824D1"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5711"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3E0BCD"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57B581" w14:textId="77777777" w:rsidR="006F3BF4" w:rsidRPr="00D811BB" w:rsidRDefault="006F3BF4" w:rsidP="00D9413A">
            <w:pPr>
              <w:jc w:val="both"/>
              <w:rPr>
                <w:rFonts w:ascii="標楷體" w:eastAsia="標楷體" w:hAnsi="標楷體"/>
              </w:rPr>
            </w:pPr>
            <w:r w:rsidRPr="00D811BB">
              <w:rPr>
                <w:rFonts w:ascii="標楷體" w:eastAsia="標楷體" w:hAnsi="標楷體" w:hint="eastAsia"/>
              </w:rPr>
              <w:t>JcicZ051.CustId</w:t>
            </w:r>
          </w:p>
        </w:tc>
      </w:tr>
      <w:tr w:rsidR="006F3BF4" w:rsidRPr="00D811BB" w14:paraId="752DFBF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6D3D9F" w14:textId="77777777" w:rsidR="006F3BF4" w:rsidRPr="00D811BB" w:rsidRDefault="006F3BF4"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DE1B7E2"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818A5"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6269D"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44979"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38B4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F351AE"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9131BC"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JcicZ051.SubmitKey</w:t>
            </w:r>
          </w:p>
        </w:tc>
      </w:tr>
      <w:tr w:rsidR="006F3BF4" w:rsidRPr="00D811BB" w14:paraId="1C5851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2850E9" w14:textId="77777777" w:rsidR="006F3BF4" w:rsidRPr="00D811BB" w:rsidRDefault="006F3BF4"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5B498D8"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6F3BF4" w:rsidRPr="00D811BB" w14:paraId="753654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41BBA8" w14:textId="77777777" w:rsidR="006F3BF4" w:rsidRPr="00D811BB" w:rsidRDefault="006F3BF4"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C8C7CB" w14:textId="77777777" w:rsidR="006F3BF4" w:rsidRPr="00D811BB" w:rsidRDefault="006F3BF4"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A56D3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5BF03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AB094"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F4EA0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C37E63"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D4866F" w14:textId="77777777" w:rsidR="006F3BF4" w:rsidRPr="00D811BB" w:rsidRDefault="006F3BF4"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F3BF4" w:rsidRPr="00D811BB" w14:paraId="6121D9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FF558" w14:textId="77777777" w:rsidR="006F3BF4" w:rsidRPr="00D811BB" w:rsidRDefault="006F3BF4"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C5405B7" w14:textId="77777777" w:rsidR="006F3BF4" w:rsidRPr="00D811BB" w:rsidRDefault="006F3BF4"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7E6C01A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88BBD7"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ADBEE"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4157A"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89EE6"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248C29" w14:textId="77777777" w:rsidR="006F3BF4" w:rsidRPr="00D811BB" w:rsidRDefault="006F3BF4" w:rsidP="00D9413A">
            <w:pPr>
              <w:ind w:left="204" w:hangingChars="85" w:hanging="204"/>
              <w:jc w:val="both"/>
              <w:rPr>
                <w:rFonts w:ascii="標楷體" w:eastAsia="標楷體" w:hAnsi="標楷體"/>
              </w:rPr>
            </w:pPr>
            <w:r w:rsidRPr="00D811BB">
              <w:rPr>
                <w:rFonts w:ascii="標楷體" w:eastAsia="標楷體" w:hAnsi="標楷體" w:hint="eastAsia"/>
              </w:rPr>
              <w:t>JcicZ051.RcDate</w:t>
            </w:r>
          </w:p>
        </w:tc>
      </w:tr>
      <w:tr w:rsidR="006F3BF4" w:rsidRPr="00D811BB" w14:paraId="1E03C5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B47142"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hideMark/>
          </w:tcPr>
          <w:p w14:paraId="2769F394" w14:textId="77777777" w:rsidR="006F3BF4" w:rsidRPr="00D811BB" w:rsidRDefault="006F3BF4" w:rsidP="00D9413A">
            <w:pPr>
              <w:rPr>
                <w:rFonts w:ascii="標楷體" w:eastAsia="標楷體" w:hAnsi="標楷體"/>
              </w:rPr>
            </w:pPr>
            <w:r w:rsidRPr="00D811B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26B23F3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311C7F"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EE7FD" w14:textId="77777777" w:rsidR="006F3BF4" w:rsidRPr="00D811BB" w:rsidRDefault="006F3BF4"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B6A30F"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9A6199"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709EFAAE" w14:textId="77777777" w:rsidR="006F3BF4" w:rsidRPr="00D811BB" w:rsidRDefault="006F3BF4" w:rsidP="00D9413A">
            <w:pPr>
              <w:jc w:val="both"/>
              <w:rPr>
                <w:rFonts w:ascii="標楷體" w:eastAsia="標楷體" w:hAnsi="標楷體"/>
                <w:color w:val="000000"/>
                <w:kern w:val="0"/>
              </w:rPr>
            </w:pPr>
            <w:r w:rsidRPr="00D811BB">
              <w:rPr>
                <w:rFonts w:ascii="標楷體" w:eastAsia="標楷體" w:hAnsi="標楷體" w:hint="eastAsia"/>
                <w:color w:val="000000"/>
              </w:rPr>
              <w:t>JcicZ051.DelayCode</w:t>
            </w:r>
          </w:p>
        </w:tc>
      </w:tr>
      <w:tr w:rsidR="006F3BF4" w:rsidRPr="00D811BB" w14:paraId="6B1B6C5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4FBE3" w14:textId="77777777" w:rsidR="006F3BF4" w:rsidRPr="00D811BB" w:rsidRDefault="006F3BF4"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FFF759"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2C100E7"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4C6328"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84A2B7"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630E44"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26FAA1"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69C79B" w14:textId="77777777" w:rsidR="006F3BF4" w:rsidRPr="00D811BB" w:rsidRDefault="006F3BF4" w:rsidP="00D9413A">
            <w:pPr>
              <w:jc w:val="both"/>
              <w:rPr>
                <w:rFonts w:ascii="標楷體" w:eastAsia="標楷體" w:hAnsi="標楷體"/>
                <w:color w:val="000000"/>
              </w:rPr>
            </w:pPr>
            <w:r w:rsidRPr="00D811BB">
              <w:rPr>
                <w:rFonts w:ascii="標楷體" w:eastAsia="標楷體" w:hAnsi="標楷體" w:hint="eastAsia"/>
                <w:color w:val="000000" w:themeColor="text1"/>
              </w:rPr>
              <w:t>自動顯示</w:t>
            </w:r>
          </w:p>
        </w:tc>
      </w:tr>
      <w:tr w:rsidR="006F3BF4" w:rsidRPr="00D811BB" w14:paraId="2EA597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7EFCB"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F56FC6A"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371E34CB"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DC11C3"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A21A4A"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7686C"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CD9B0D"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C214D3"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rPr>
              <w:t>JcicZ051.DelayYM</w:t>
            </w:r>
          </w:p>
        </w:tc>
      </w:tr>
      <w:tr w:rsidR="006F3BF4" w:rsidRPr="00D811BB" w14:paraId="7873345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BF13"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ACD0F98" w14:textId="77777777" w:rsidR="006F3BF4" w:rsidRPr="00D811BB" w:rsidRDefault="006F3BF4" w:rsidP="00D9413A">
            <w:pPr>
              <w:rPr>
                <w:rFonts w:ascii="標楷體" w:eastAsia="標楷體" w:hAnsi="標楷體"/>
                <w:color w:val="000000"/>
              </w:rPr>
            </w:pPr>
            <w:r w:rsidRPr="00D811BB">
              <w:rPr>
                <w:rFonts w:ascii="標楷體" w:eastAsia="標楷體" w:hAnsi="標楷體" w:hint="eastAsia"/>
                <w:color w:val="000000"/>
              </w:rPr>
              <w:t>延期繳款案情說明</w:t>
            </w:r>
          </w:p>
        </w:tc>
        <w:tc>
          <w:tcPr>
            <w:tcW w:w="709" w:type="dxa"/>
            <w:tcBorders>
              <w:top w:val="single" w:sz="4" w:space="0" w:color="auto"/>
              <w:left w:val="single" w:sz="4" w:space="0" w:color="auto"/>
              <w:bottom w:val="single" w:sz="4" w:space="0" w:color="auto"/>
              <w:right w:val="single" w:sz="4" w:space="0" w:color="auto"/>
            </w:tcBorders>
          </w:tcPr>
          <w:p w14:paraId="27DC364D" w14:textId="77777777" w:rsidR="006F3BF4" w:rsidRPr="00D811BB" w:rsidRDefault="006F3BF4"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1BFA05"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5367AF" w14:textId="77777777" w:rsidR="006F3BF4" w:rsidRPr="00D811BB" w:rsidRDefault="006F3BF4" w:rsidP="00D9413A">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CBD848F" w14:textId="77777777" w:rsidR="006F3BF4" w:rsidRPr="00D811BB" w:rsidRDefault="006F3BF4"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932F92" w14:textId="77777777" w:rsidR="006F3BF4" w:rsidRPr="00D811BB" w:rsidRDefault="006F3BF4"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294FB23" w14:textId="77777777" w:rsidR="006F3BF4" w:rsidRPr="00D811BB" w:rsidRDefault="006F3BF4" w:rsidP="00D9413A">
            <w:pPr>
              <w:jc w:val="both"/>
              <w:rPr>
                <w:rFonts w:ascii="標楷體" w:eastAsia="標楷體" w:hAnsi="標楷體"/>
                <w:spacing w:val="-4"/>
              </w:rPr>
            </w:pPr>
            <w:r w:rsidRPr="00D811BB">
              <w:rPr>
                <w:rFonts w:ascii="標楷體" w:eastAsia="標楷體" w:hAnsi="標楷體" w:hint="eastAsia"/>
                <w:color w:val="000000"/>
              </w:rPr>
              <w:t>JcicZ051.DelayDesc</w:t>
            </w:r>
          </w:p>
        </w:tc>
      </w:tr>
      <w:tr w:rsidR="006F3BF4" w:rsidRPr="00D811BB" w14:paraId="01E6355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D055D" w14:textId="77777777" w:rsidR="006F3BF4" w:rsidRPr="00D811BB" w:rsidRDefault="006F3BF4" w:rsidP="00D9413A">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66B3AD81" w14:textId="77777777" w:rsidR="006F3BF4" w:rsidRPr="00D811BB" w:rsidRDefault="006F3BF4"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141D49"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430D2" w14:textId="77777777" w:rsidR="006F3BF4" w:rsidRPr="00D811BB" w:rsidRDefault="006F3BF4"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C19DB6" w14:textId="77777777" w:rsidR="006F3BF4" w:rsidRPr="00D811BB" w:rsidRDefault="006F3BF4"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C3C83" w14:textId="77777777" w:rsidR="006F3BF4" w:rsidRPr="00D811BB" w:rsidRDefault="006F3BF4"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A4EEC" w14:textId="77777777" w:rsidR="006F3BF4" w:rsidRPr="00D811BB" w:rsidRDefault="006F3BF4"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F28BB3" w14:textId="77777777" w:rsidR="006F3BF4" w:rsidRPr="00D811BB" w:rsidRDefault="006F3BF4"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797E506" w14:textId="77777777" w:rsidR="006F3BF4" w:rsidRPr="00D811BB" w:rsidRDefault="006F3BF4" w:rsidP="006F3BF4">
      <w:pPr>
        <w:rPr>
          <w:rFonts w:ascii="標楷體" w:eastAsia="標楷體" w:hAnsi="標楷體"/>
        </w:rPr>
      </w:pPr>
    </w:p>
    <w:p w14:paraId="648EB8CB"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525441DA" w14:textId="605ED0FD"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3</w:t>
      </w:r>
      <w:r w:rsidR="00B3093C" w:rsidRPr="00D811BB">
        <w:rPr>
          <w:rFonts w:ascii="標楷體" w:hAnsi="標楷體" w:hint="eastAsia"/>
        </w:rPr>
        <w:t xml:space="preserve"> </w:t>
      </w:r>
      <w:r w:rsidR="00B3093C" w:rsidRPr="00D811BB">
        <w:rPr>
          <w:rFonts w:ascii="標楷體" w:hAnsi="標楷體"/>
        </w:rPr>
        <w:t>(052)</w:t>
      </w:r>
      <w:r w:rsidR="00B3093C" w:rsidRPr="00D811BB">
        <w:rPr>
          <w:rFonts w:ascii="標楷體" w:hAnsi="標楷體" w:hint="eastAsia"/>
        </w:rPr>
        <w:t>前置協商相關資料報送例外處理</w:t>
      </w:r>
    </w:p>
    <w:p w14:paraId="056F1693"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D811BB" w14:paraId="501ECBC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4F5487"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C6A968F" w14:textId="77777777" w:rsidR="00B3093C" w:rsidRPr="00D811BB" w:rsidRDefault="00B3093C" w:rsidP="00D9413A">
            <w:pPr>
              <w:rPr>
                <w:rFonts w:ascii="標楷體" w:eastAsia="標楷體" w:hAnsi="標楷體"/>
              </w:rPr>
            </w:pPr>
            <w:r w:rsidRPr="00D811BB">
              <w:rPr>
                <w:rFonts w:ascii="標楷體" w:eastAsia="標楷體" w:hAnsi="標楷體" w:hint="eastAsia"/>
              </w:rPr>
              <w:t>前置協商相關資料報送例外處理</w:t>
            </w:r>
          </w:p>
        </w:tc>
      </w:tr>
      <w:tr w:rsidR="00B3093C" w:rsidRPr="00D811BB" w14:paraId="0ED7AC6A"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7C9DC9" w14:textId="77777777" w:rsidR="00B3093C" w:rsidRPr="00D811BB" w:rsidRDefault="00B3093C" w:rsidP="00D9413A">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FBDF199" w14:textId="77777777" w:rsidR="00B3093C" w:rsidRPr="00D811BB" w:rsidRDefault="00B3093C" w:rsidP="00D9413A">
            <w:pPr>
              <w:rPr>
                <w:rFonts w:ascii="標楷體" w:eastAsia="標楷體" w:hAnsi="標楷體"/>
              </w:rPr>
            </w:pPr>
            <w:r w:rsidRPr="00D811BB">
              <w:rPr>
                <w:rFonts w:ascii="標楷體" w:eastAsia="標楷體" w:hAnsi="標楷體" w:hint="eastAsia"/>
              </w:rPr>
              <w:t>1.維護協商開始暨停催權通知資料</w:t>
            </w:r>
          </w:p>
          <w:p w14:paraId="64EA62A8" w14:textId="77777777" w:rsidR="00B3093C" w:rsidRPr="00D811BB" w:rsidRDefault="00B3093C" w:rsidP="00D9413A">
            <w:pPr>
              <w:rPr>
                <w:rFonts w:ascii="標楷體" w:eastAsia="標楷體" w:hAnsi="標楷體"/>
              </w:rPr>
            </w:pPr>
            <w:r w:rsidRPr="00D811BB">
              <w:rPr>
                <w:rFonts w:ascii="標楷體" w:eastAsia="標楷體" w:hAnsi="標楷體" w:hint="eastAsia"/>
              </w:rPr>
              <w:t>2.需由入口交易【L8030消債條例JCIC報送資料】進入</w:t>
            </w:r>
          </w:p>
        </w:tc>
      </w:tr>
      <w:tr w:rsidR="00B3093C" w:rsidRPr="00D811BB" w14:paraId="032F4127"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E08C5"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6A33220"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1DC6D730" w14:textId="77777777" w:rsidR="00B3093C" w:rsidRPr="00D811BB" w:rsidRDefault="00B3093C" w:rsidP="00D9413A">
            <w:pPr>
              <w:rPr>
                <w:rFonts w:ascii="標楷體" w:eastAsia="標楷體" w:hAnsi="標楷體"/>
              </w:rPr>
            </w:pPr>
            <w:r w:rsidRPr="00D811BB">
              <w:rPr>
                <w:rFonts w:ascii="標楷體" w:eastAsia="標楷體" w:hAnsi="標楷體" w:hint="eastAsia"/>
              </w:rPr>
              <w:t>2.維護[前置協商相關資料報送例外處理(JcicZ052)]</w:t>
            </w:r>
          </w:p>
          <w:p w14:paraId="703A0395"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7CA85F57" w14:textId="77777777" w:rsidR="00B3093C" w:rsidRPr="00D811BB" w:rsidRDefault="00B3093C" w:rsidP="00D9413A">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協商相關資料報送例外處理</w:t>
            </w:r>
          </w:p>
          <w:p w14:paraId="625E8251"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協商相關資料報送例外處理</w:t>
            </w:r>
          </w:p>
          <w:p w14:paraId="5EBA450D"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協商相關資料報送例外處理</w:t>
            </w:r>
          </w:p>
          <w:p w14:paraId="2AF7E595"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協商相關資料報送例外處理</w:t>
            </w:r>
          </w:p>
        </w:tc>
      </w:tr>
      <w:tr w:rsidR="00B3093C" w:rsidRPr="00D811BB" w14:paraId="2E0F3CBF"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3153D" w14:textId="77777777" w:rsidR="00B3093C" w:rsidRPr="00D811BB" w:rsidRDefault="00B3093C" w:rsidP="00D9413A">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B2951D" w14:textId="77777777" w:rsidR="00B3093C" w:rsidRPr="00D811BB" w:rsidRDefault="00B3093C" w:rsidP="00D9413A">
            <w:pPr>
              <w:rPr>
                <w:rFonts w:ascii="標楷體" w:eastAsia="標楷體" w:hAnsi="標楷體"/>
              </w:rPr>
            </w:pPr>
          </w:p>
        </w:tc>
      </w:tr>
      <w:tr w:rsidR="00B3093C" w:rsidRPr="00D811BB" w14:paraId="09B63F3E"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9A429B" w14:textId="77777777" w:rsidR="00B3093C" w:rsidRPr="00D811BB" w:rsidRDefault="00B3093C" w:rsidP="00D9413A">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DF9F845" w14:textId="77777777" w:rsidR="00B3093C" w:rsidRPr="00D811BB" w:rsidRDefault="00B3093C" w:rsidP="00D9413A">
            <w:pPr>
              <w:rPr>
                <w:rFonts w:ascii="標楷體" w:eastAsia="標楷體" w:hAnsi="標楷體"/>
              </w:rPr>
            </w:pPr>
          </w:p>
        </w:tc>
      </w:tr>
      <w:tr w:rsidR="00B3093C" w:rsidRPr="00D811BB" w14:paraId="3D757DFA"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4EEA3"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563B722" w14:textId="77777777" w:rsidR="00B3093C" w:rsidRPr="00D811BB" w:rsidRDefault="00B3093C" w:rsidP="00D9413A">
            <w:pPr>
              <w:rPr>
                <w:rFonts w:ascii="標楷體" w:eastAsia="標楷體" w:hAnsi="標楷體"/>
              </w:rPr>
            </w:pPr>
          </w:p>
        </w:tc>
      </w:tr>
      <w:tr w:rsidR="00B3093C" w:rsidRPr="00D811BB" w14:paraId="74EFD2F9"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6EA581" w14:textId="77777777" w:rsidR="00B3093C" w:rsidRPr="00D811BB" w:rsidRDefault="00B3093C" w:rsidP="00D9413A">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2D01CDB" w14:textId="77777777" w:rsidR="00B3093C" w:rsidRPr="00D811BB" w:rsidRDefault="00B3093C" w:rsidP="00D9413A">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B3093C" w:rsidRPr="00D811BB" w14:paraId="0DA2848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D9D5C"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10A927D" w14:textId="77777777" w:rsidR="00B3093C" w:rsidRPr="00D811BB" w:rsidRDefault="00B3093C" w:rsidP="00D9413A">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27</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28</w:t>
            </w:r>
          </w:p>
        </w:tc>
      </w:tr>
    </w:tbl>
    <w:p w14:paraId="2EC1FA18" w14:textId="77777777" w:rsidR="00B3093C" w:rsidRPr="00D811BB" w:rsidRDefault="00B3093C" w:rsidP="00B3093C">
      <w:pPr>
        <w:rPr>
          <w:rFonts w:ascii="標楷體" w:eastAsia="標楷體" w:hAnsi="標楷體"/>
        </w:rPr>
      </w:pPr>
    </w:p>
    <w:p w14:paraId="62A436A8"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D811BB" w14:paraId="6AFCF670"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D1BB9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9173979"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B049CB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說明</w:t>
            </w:r>
          </w:p>
        </w:tc>
      </w:tr>
      <w:tr w:rsidR="00B3093C" w:rsidRPr="00D811BB" w14:paraId="3C69D0D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5871E5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41952" w14:textId="77777777" w:rsidR="00B3093C" w:rsidRPr="00D811BB" w:rsidRDefault="00B3093C" w:rsidP="00D9413A">
            <w:pPr>
              <w:rPr>
                <w:rFonts w:ascii="標楷體" w:eastAsia="標楷體" w:hAnsi="標楷體"/>
              </w:rPr>
            </w:pPr>
            <w:r w:rsidRPr="00D811BB">
              <w:rPr>
                <w:rFonts w:ascii="標楷體" w:eastAsia="標楷體" w:hAnsi="標楷體" w:hint="eastAsia"/>
              </w:rPr>
              <w:t>JcicZ052</w:t>
            </w:r>
          </w:p>
        </w:tc>
        <w:tc>
          <w:tcPr>
            <w:tcW w:w="3828" w:type="dxa"/>
            <w:tcBorders>
              <w:top w:val="single" w:sz="4" w:space="0" w:color="auto"/>
              <w:left w:val="single" w:sz="4" w:space="0" w:color="auto"/>
              <w:bottom w:val="single" w:sz="4" w:space="0" w:color="auto"/>
              <w:right w:val="single" w:sz="4" w:space="0" w:color="auto"/>
            </w:tcBorders>
            <w:hideMark/>
          </w:tcPr>
          <w:p w14:paraId="516C2239" w14:textId="77777777" w:rsidR="00B3093C" w:rsidRPr="00D811BB" w:rsidRDefault="00B3093C" w:rsidP="00D9413A">
            <w:pPr>
              <w:rPr>
                <w:rFonts w:ascii="標楷體" w:eastAsia="標楷體" w:hAnsi="標楷體"/>
              </w:rPr>
            </w:pPr>
            <w:r w:rsidRPr="00D811BB">
              <w:rPr>
                <w:rFonts w:ascii="標楷體" w:eastAsia="標楷體" w:hAnsi="標楷體" w:hint="eastAsia"/>
              </w:rPr>
              <w:t>前置協商相關資料報送例外處理</w:t>
            </w:r>
          </w:p>
        </w:tc>
      </w:tr>
      <w:tr w:rsidR="00B3093C" w:rsidRPr="00D811BB" w14:paraId="072079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27D32F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19721E" w14:textId="77777777" w:rsidR="00B3093C" w:rsidRPr="00D811BB" w:rsidRDefault="00B3093C" w:rsidP="00D9413A">
            <w:pPr>
              <w:rPr>
                <w:rFonts w:ascii="標楷體" w:eastAsia="標楷體" w:hAnsi="標楷體"/>
              </w:rPr>
            </w:pPr>
            <w:r w:rsidRPr="00D811BB">
              <w:rPr>
                <w:rFonts w:ascii="標楷體" w:eastAsia="標楷體" w:hAnsi="標楷體" w:hint="eastAsia"/>
              </w:rPr>
              <w:t>JcicZ052Log</w:t>
            </w:r>
          </w:p>
        </w:tc>
        <w:tc>
          <w:tcPr>
            <w:tcW w:w="3828" w:type="dxa"/>
            <w:tcBorders>
              <w:top w:val="single" w:sz="4" w:space="0" w:color="auto"/>
              <w:left w:val="single" w:sz="4" w:space="0" w:color="auto"/>
              <w:bottom w:val="single" w:sz="4" w:space="0" w:color="auto"/>
              <w:right w:val="single" w:sz="4" w:space="0" w:color="auto"/>
            </w:tcBorders>
            <w:hideMark/>
          </w:tcPr>
          <w:p w14:paraId="633BC5CF" w14:textId="77777777" w:rsidR="00B3093C" w:rsidRPr="00D811BB" w:rsidRDefault="00B3093C" w:rsidP="00D9413A">
            <w:pPr>
              <w:rPr>
                <w:rFonts w:ascii="標楷體" w:eastAsia="標楷體" w:hAnsi="標楷體"/>
              </w:rPr>
            </w:pPr>
            <w:r w:rsidRPr="00D811BB">
              <w:rPr>
                <w:rFonts w:ascii="標楷體" w:eastAsia="標楷體" w:hAnsi="標楷體" w:hint="eastAsia"/>
              </w:rPr>
              <w:t>前置協商相關資料報送例外處理</w:t>
            </w:r>
          </w:p>
        </w:tc>
      </w:tr>
      <w:tr w:rsidR="00B3093C" w:rsidRPr="00D811BB" w14:paraId="1088C125"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3CFF1C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B7B899B" w14:textId="77777777" w:rsidR="00B3093C" w:rsidRPr="00D811BB" w:rsidRDefault="00B3093C" w:rsidP="00D9413A">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5AD421"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共用代碼檔</w:t>
            </w:r>
          </w:p>
        </w:tc>
      </w:tr>
      <w:tr w:rsidR="00B3093C" w:rsidRPr="00D811BB" w14:paraId="5CFF62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966630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7F22BC2" w14:textId="77777777" w:rsidR="00B3093C" w:rsidRPr="00D811BB" w:rsidRDefault="00B3093C" w:rsidP="00D9413A">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0858300"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4C70D29C"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1F4C75AD" w14:textId="77777777" w:rsidR="00B3093C" w:rsidRPr="00D811BB" w:rsidRDefault="00B3093C" w:rsidP="00B3093C">
      <w:pPr>
        <w:pStyle w:val="1text"/>
        <w:ind w:left="0"/>
        <w:rPr>
          <w:rFonts w:ascii="標楷體" w:hAnsi="標楷體"/>
        </w:rPr>
      </w:pPr>
      <w:r w:rsidRPr="00D811BB">
        <w:rPr>
          <w:rFonts w:ascii="標楷體" w:hAnsi="標楷體"/>
        </w:rPr>
        <w:lastRenderedPageBreak/>
        <w:drawing>
          <wp:inline distT="0" distB="0" distL="0" distR="0" wp14:anchorId="056770D3" wp14:editId="6C5FF517">
            <wp:extent cx="6479540" cy="4834890"/>
            <wp:effectExtent l="0" t="0" r="0" b="381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4834890"/>
                    </a:xfrm>
                    <a:prstGeom prst="rect">
                      <a:avLst/>
                    </a:prstGeom>
                  </pic:spPr>
                </pic:pic>
              </a:graphicData>
            </a:graphic>
          </wp:inline>
        </w:drawing>
      </w:r>
    </w:p>
    <w:p w14:paraId="534B40DE"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5D7516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04686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252204"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969F95"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1004BE1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FF8CA74"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7BBA61"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A9E6FE"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680F6A40"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26BFA22" w14:textId="26A081FE"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協商相關資料報送例外處理</w:t>
            </w:r>
            <w:r w:rsidRPr="00D811BB">
              <w:rPr>
                <w:rFonts w:ascii="標楷體" w:eastAsia="標楷體" w:hAnsi="標楷體" w:hint="eastAsia"/>
              </w:rPr>
              <w:t>(JcicZ052)]該[債務人IDN(JcicZ052.CustId)]、[報送單位代號(JcicZ052.SubmitKey)]、[協商申請日(JcicZ052.RcDate)]、[申請變更還款條件日(</w:t>
            </w:r>
            <w:r w:rsidR="00BF4C3D" w:rsidRPr="00D811BB">
              <w:rPr>
                <w:rFonts w:ascii="標楷體" w:eastAsia="標楷體" w:hAnsi="標楷體" w:hint="eastAsia"/>
              </w:rPr>
              <w:t>JcicZ052.</w:t>
            </w:r>
            <w:r w:rsidRPr="00D811BB">
              <w:rPr>
                <w:rFonts w:ascii="標楷體" w:eastAsia="標楷體" w:hAnsi="標楷體" w:hint="eastAsia"/>
              </w:rPr>
              <w:t>ChangePay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7367BEDE" w14:textId="77777777" w:rsidR="00B3093C" w:rsidRPr="00D811BB" w:rsidRDefault="00B3093C" w:rsidP="00D9413A">
            <w:pPr>
              <w:adjustRightInd w:val="0"/>
              <w:snapToGrid w:val="0"/>
              <w:ind w:left="240" w:hangingChars="100" w:hanging="240"/>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前</w:t>
            </w:r>
            <w:r w:rsidRPr="00D811BB">
              <w:rPr>
                <w:rFonts w:ascii="標楷體" w:eastAsia="標楷體" w:hAnsi="標楷體" w:hint="eastAsia"/>
                <w:lang w:eastAsia="zh-HK"/>
              </w:rPr>
              <w:t>置協商受理申請暨請求回報債權通知資料</w:t>
            </w:r>
            <w:r w:rsidRPr="00D811BB">
              <w:rPr>
                <w:rFonts w:ascii="標楷體" w:eastAsia="標楷體" w:hAnsi="標楷體" w:hint="eastAsia"/>
              </w:rPr>
              <w:t>(</w:t>
            </w:r>
            <w:r w:rsidRPr="00D811BB">
              <w:rPr>
                <w:rFonts w:ascii="標楷體" w:eastAsia="標楷體" w:hAnsi="標楷體"/>
              </w:rPr>
              <w:t>JcicZ040</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0</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0.</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0.RcDate</w:t>
            </w:r>
            <w:r w:rsidRPr="00D811BB">
              <w:rPr>
                <w:rFonts w:ascii="標楷體" w:eastAsia="標楷體" w:hAnsi="標楷體" w:hint="eastAsia"/>
              </w:rPr>
              <w:t>)]是否存在，不存在者顯示錯誤訊息</w:t>
            </w:r>
            <w:r w:rsidRPr="00D811BB">
              <w:rPr>
                <w:rFonts w:ascii="標楷體" w:eastAsia="標楷體" w:hAnsi="標楷體" w:hint="eastAsia"/>
                <w:lang w:eastAsia="zh-HK"/>
              </w:rPr>
              <w:t>"E0005:新增資料時，發生錯誤(</w:t>
            </w:r>
            <w:r w:rsidRPr="00D811BB">
              <w:rPr>
                <w:rFonts w:ascii="標楷體" w:eastAsia="標楷體" w:hAnsi="標楷體" w:hint="eastAsia"/>
              </w:rPr>
              <w:t>未曾報送過'40':前置協商受理申請暨請求回報債權通知)</w:t>
            </w:r>
            <w:r w:rsidRPr="00D811BB">
              <w:rPr>
                <w:rFonts w:ascii="標楷體" w:eastAsia="標楷體" w:hAnsi="標楷體" w:hint="eastAsia"/>
                <w:lang w:eastAsia="zh-HK"/>
              </w:rPr>
              <w:t>"</w:t>
            </w:r>
          </w:p>
          <w:p w14:paraId="6E1246A7" w14:textId="77777777"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協商相關資料報送例外處理</w:t>
            </w:r>
            <w:r w:rsidRPr="00D811BB">
              <w:rPr>
                <w:rFonts w:ascii="標楷體" w:eastAsia="標楷體" w:hAnsi="標楷體" w:hint="eastAsia"/>
              </w:rPr>
              <w:t>(JcicZ052)]該[債務人IDN(JcicZ052.CustId)]是否存在已報送的資料，已存在者顯示錯誤訊息"E0005:新增資料時，發生錯誤(同一金融機構要求最大債權金融機構就同一債務人開啟'52'之次數，以一次為限.)"</w:t>
            </w:r>
          </w:p>
          <w:p w14:paraId="4E2D662F" w14:textId="77777777"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補報送檔案格式資料別1]、[補報送檔案格式資料</w:t>
            </w:r>
            <w:r w:rsidRPr="00D811BB">
              <w:rPr>
                <w:rFonts w:ascii="標楷體" w:eastAsia="標楷體" w:hAnsi="標楷體" w:hint="eastAsia"/>
              </w:rPr>
              <w:lastRenderedPageBreak/>
              <w:t>別2)]、[補報送檔案格式資料別3]、[補報送檔案格式資料別4]、[補報送檔案格式資料別5]共</w:t>
            </w:r>
            <w:r w:rsidRPr="00D811BB">
              <w:rPr>
                <w:rFonts w:ascii="標楷體" w:eastAsia="標楷體" w:hAnsi="標楷體"/>
              </w:rPr>
              <w:t>5</w:t>
            </w:r>
            <w:r w:rsidRPr="00D811BB">
              <w:rPr>
                <w:rFonts w:ascii="標楷體" w:eastAsia="標楷體" w:hAnsi="標楷體" w:hint="eastAsia"/>
              </w:rPr>
              <w:t>個欄位的輸入值，若</w:t>
            </w:r>
            <w:r w:rsidRPr="00D811BB">
              <w:rPr>
                <w:rFonts w:ascii="標楷體" w:eastAsia="標楷體" w:hAnsi="標楷體"/>
              </w:rPr>
              <w:t>5</w:t>
            </w:r>
            <w:r w:rsidRPr="00D811BB">
              <w:rPr>
                <w:rFonts w:ascii="標楷體" w:eastAsia="標楷體" w:hAnsi="標楷體" w:hint="eastAsia"/>
              </w:rPr>
              <w:t>個欄位中任一欄位的輸入值不等於("42":回報無擔保債權金額資料、"43":回報有擔保債權金額資料或"61":回報協商剩餘債權金額資料)者顯示錯誤訊息"E0005:新增資料時，發生錯誤(「請求補報送資料檔案格式之資料別」僅限於'42','43','61'.)"</w:t>
            </w:r>
          </w:p>
          <w:p w14:paraId="3EB5FA1B" w14:textId="77777777" w:rsidR="00B3093C" w:rsidRPr="00D811BB" w:rsidRDefault="00B3093C" w:rsidP="00D9413A">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6648C043" w14:textId="77777777" w:rsidR="00B3093C" w:rsidRPr="00D811BB" w:rsidRDefault="00B3093C" w:rsidP="00D9413A">
            <w:pPr>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協商相關資料報送例外處理</w:t>
            </w:r>
          </w:p>
        </w:tc>
      </w:tr>
      <w:tr w:rsidR="00B3093C" w:rsidRPr="00D811BB" w14:paraId="744FEFE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0FDDDA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62C8929"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596C6A8"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39B42938"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2F18A35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9E262E"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B8E94"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096B66"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6A2BA2"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451A844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402BDB"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BDF612D"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9FD56A"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CB03B9"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9D3B"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4ED625"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A3111"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B93B09" w14:textId="77777777" w:rsidR="00B3093C" w:rsidRPr="00D811BB" w:rsidRDefault="00B3093C" w:rsidP="00D9413A">
            <w:pPr>
              <w:widowControl/>
              <w:jc w:val="both"/>
              <w:rPr>
                <w:rFonts w:ascii="標楷體" w:eastAsia="標楷體" w:hAnsi="標楷體"/>
              </w:rPr>
            </w:pPr>
          </w:p>
        </w:tc>
      </w:tr>
      <w:tr w:rsidR="00B3093C" w:rsidRPr="00D811BB" w14:paraId="4F3BFB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51D151"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ED7E060"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AC7957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BD16B2" w14:textId="77777777" w:rsidR="00B3093C" w:rsidRPr="00D811BB" w:rsidRDefault="00B3093C" w:rsidP="00D9413A">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21C942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CDF8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C7464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E11480"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44DC3722"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2.TranKey</w:t>
            </w:r>
          </w:p>
        </w:tc>
      </w:tr>
      <w:tr w:rsidR="00B3093C" w:rsidRPr="00D811BB" w14:paraId="6659CA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3AA920"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7707EB"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778D4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748F0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9FC10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D204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8D265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5389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7FDCD7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53C24"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2A0F09E"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33BB86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1F6EC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E9130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B7B0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FBE86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2F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1867FA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2.CustId</w:t>
            </w:r>
          </w:p>
        </w:tc>
      </w:tr>
      <w:tr w:rsidR="00B3093C" w:rsidRPr="00D811BB" w14:paraId="566339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37D68D"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2ECD25"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980C9D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B8521"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6BF4F4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04BA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7313B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C9443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84A531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2.JcicZ052.SubmitKey</w:t>
            </w:r>
          </w:p>
        </w:tc>
      </w:tr>
      <w:tr w:rsidR="00B3093C" w:rsidRPr="00D811BB" w14:paraId="38C14D9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A40F9"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BB6FE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62A7DBC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A2458"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7E12E4A"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4B9C37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DA73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54DF2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01531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DCE86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CD865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3E511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713CB"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0AF3CEC"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DC0EBF9" w14:textId="77777777" w:rsidR="00B3093C" w:rsidRPr="00D811BB" w:rsidRDefault="00B3093C"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2978C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C96B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CFF7599" w14:textId="77777777" w:rsidR="00B3093C" w:rsidRPr="00D811BB" w:rsidRDefault="00B3093C"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F4F5D79"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2C1E49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日期，檢核條件:</w:t>
            </w:r>
          </w:p>
          <w:p w14:paraId="036A6107"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318EE8F"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E84B374"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2.JcicZ052.RcDate</w:t>
            </w:r>
          </w:p>
        </w:tc>
      </w:tr>
      <w:tr w:rsidR="00B3093C" w:rsidRPr="00D811BB" w14:paraId="50C750B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EC9D9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65849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5E9B6DB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BCBF00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C2FB88"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38477B"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1B0090"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F18E12" w14:textId="0C198763" w:rsidR="00B3093C" w:rsidRPr="00D811BB" w:rsidRDefault="00B3093C" w:rsidP="00D9413A">
            <w:pPr>
              <w:jc w:val="both"/>
              <w:rPr>
                <w:rFonts w:ascii="標楷體" w:eastAsia="標楷體" w:hAnsi="標楷體"/>
              </w:rPr>
            </w:pPr>
            <w:r w:rsidRPr="00D811BB">
              <w:rPr>
                <w:rFonts w:ascii="標楷體" w:eastAsia="標楷體" w:hAnsi="標楷體" w:hint="eastAsia"/>
              </w:rPr>
              <w:t>1.限輸入</w:t>
            </w:r>
            <w:r w:rsidR="007B35EB" w:rsidRPr="00D811BB">
              <w:rPr>
                <w:rFonts w:ascii="標楷體" w:eastAsia="標楷體" w:hAnsi="標楷體" w:hint="eastAsia"/>
              </w:rPr>
              <w:t>文數字</w:t>
            </w:r>
            <w:r w:rsidRPr="00D811BB">
              <w:rPr>
                <w:rFonts w:ascii="標楷體" w:eastAsia="標楷體" w:hAnsi="標楷體" w:hint="eastAsia"/>
              </w:rPr>
              <w:t>，檢核條件:</w:t>
            </w:r>
          </w:p>
          <w:p w14:paraId="0DE428C0"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不可空白/V(7)</w:t>
            </w:r>
          </w:p>
          <w:p w14:paraId="04FC09EC" w14:textId="525CE995"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007B35EB" w:rsidRPr="00D811BB">
              <w:rPr>
                <w:rFonts w:ascii="標楷體" w:eastAsia="標楷體" w:hAnsi="標楷體" w:hint="eastAsia"/>
              </w:rPr>
              <w:t>限輸入英數字/V(NL</w:t>
            </w:r>
            <w:r w:rsidR="007B35EB" w:rsidRPr="00D811BB">
              <w:rPr>
                <w:rFonts w:ascii="標楷體" w:eastAsia="標楷體" w:hAnsi="標楷體" w:hint="eastAsia"/>
                <w:color w:val="000000"/>
                <w:lang w:eastAsia="zh-HK"/>
              </w:rPr>
              <w:t>)</w:t>
            </w:r>
          </w:p>
          <w:p w14:paraId="541550B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BankCode1</w:t>
            </w:r>
          </w:p>
        </w:tc>
      </w:tr>
      <w:tr w:rsidR="00B3093C" w:rsidRPr="00D811BB" w14:paraId="695200D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70E942"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BB13BD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0462AD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758D5"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7883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ED29A7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7C053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10E3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AF16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CCB3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4C2CE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5ED912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9E21B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4580F1D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7ECA254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C044D9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224498"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09AE5CC7"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12A04CE"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44070364"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5C19E1C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7F77B6A"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466F78"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2F1FE4"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代碼，檢核條件:</w:t>
            </w:r>
          </w:p>
          <w:p w14:paraId="0BE74ABE"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32B177E"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73106A7"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DataCode1</w:t>
            </w:r>
          </w:p>
        </w:tc>
      </w:tr>
      <w:tr w:rsidR="00B3093C" w:rsidRPr="00D811BB" w14:paraId="6D7537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E1C6F"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B59979"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5CDBE46"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09856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0AC7F"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F64E6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A2C6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F5DEE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5E445D3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7A10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F4A30F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C461566"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AFF2C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268FB"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823C1B"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487FE6"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5F54D9" w14:textId="0F62AF4B"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1.</w:t>
            </w:r>
            <w:r w:rsidR="007B35EB" w:rsidRPr="00D811BB">
              <w:rPr>
                <w:rFonts w:ascii="標楷體" w:eastAsia="標楷體" w:hAnsi="標楷體" w:hint="eastAsia"/>
              </w:rPr>
              <w:t>限輸入文數字</w:t>
            </w:r>
            <w:r w:rsidRPr="00D811BB">
              <w:rPr>
                <w:rFonts w:ascii="標楷體" w:eastAsia="標楷體" w:hAnsi="標楷體" w:hint="eastAsia"/>
              </w:rPr>
              <w:t>，若不為空白，檢核條件:</w:t>
            </w:r>
            <w:r w:rsidR="007B35EB" w:rsidRPr="00D811BB">
              <w:rPr>
                <w:rFonts w:ascii="標楷體" w:eastAsia="標楷體" w:hAnsi="標楷體" w:hint="eastAsia"/>
                <w:color w:val="000000"/>
                <w:lang w:eastAsia="zh-HK"/>
              </w:rPr>
              <w:t>英數字/V(NL)</w:t>
            </w:r>
          </w:p>
          <w:p w14:paraId="0A46EED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BankCode2</w:t>
            </w:r>
          </w:p>
        </w:tc>
      </w:tr>
      <w:tr w:rsidR="00B3093C" w:rsidRPr="00D811BB" w14:paraId="06AEDB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B88434"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B4C9C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02E484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634D2"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F557D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A37E78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6C7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F776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3AAE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EFC0D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C529E2"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42549C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C2452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EE2AE8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94E299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69F4B3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148B03"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7725E7B9"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437AB28"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66ADD640"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36014259"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95B15C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5FCED5"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580701F"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color w:val="000000"/>
                <w:lang w:eastAsia="zh-HK"/>
              </w:rPr>
              <w:t>英數字/V(NL)</w:t>
            </w:r>
          </w:p>
          <w:p w14:paraId="6F16374E"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DataCode2</w:t>
            </w:r>
          </w:p>
        </w:tc>
      </w:tr>
      <w:tr w:rsidR="00B3093C" w:rsidRPr="00D811BB" w14:paraId="1CF3FB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B3943"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AD09C6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w:t>
            </w:r>
            <w:r w:rsidRPr="00D811BB">
              <w:rPr>
                <w:rFonts w:ascii="標楷體" w:eastAsia="標楷體" w:hAnsi="標楷體" w:hint="eastAsia"/>
                <w:color w:val="000000"/>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700CE5D2"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D9914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7A23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070C1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8C99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09A461"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203E2E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283A9"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51C89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888BBF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9FE9A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31C88"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A7315"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1DD934"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54DA41"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color w:val="000000"/>
                <w:lang w:eastAsia="zh-HK"/>
              </w:rPr>
              <w:t>英數字/V(NL)</w:t>
            </w:r>
          </w:p>
          <w:p w14:paraId="720761C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BankCode3</w:t>
            </w:r>
          </w:p>
        </w:tc>
      </w:tr>
      <w:tr w:rsidR="00B3093C" w:rsidRPr="00D811BB" w14:paraId="282564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8FF112"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1FE87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7D82BD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87FC6E"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BEE1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A19B1F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CC05E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0B2DD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B1A9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67687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EBE98"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8954F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0F53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EBB4BD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225863C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3F95F0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05CAE"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6EB0225A"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622B7CD"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2CF22870"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610618FE"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F9ACF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DD175"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0C95132"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color w:val="000000"/>
                <w:lang w:eastAsia="zh-HK"/>
              </w:rPr>
              <w:t>英數字/V(NL)</w:t>
            </w:r>
          </w:p>
          <w:p w14:paraId="7ED47B9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DataCode3</w:t>
            </w:r>
          </w:p>
        </w:tc>
      </w:tr>
      <w:tr w:rsidR="00B3093C" w:rsidRPr="00D811BB" w14:paraId="301D03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63B49"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CBD437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3D25EA4"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85596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465A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7C238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B37D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496E66"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5F7ACE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2203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66B9F46"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09CA157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8A6A30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8A50D"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099F8"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CFAC6A"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0A64B1B"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color w:val="000000"/>
                <w:lang w:eastAsia="zh-HK"/>
              </w:rPr>
              <w:t>英數字/V(NL)</w:t>
            </w:r>
          </w:p>
          <w:p w14:paraId="32937EF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BankCode4</w:t>
            </w:r>
          </w:p>
        </w:tc>
      </w:tr>
      <w:tr w:rsidR="00B3093C" w:rsidRPr="00D811BB" w14:paraId="1EFF92A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F5EF7"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CAD950"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2D4DB8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9DA2C"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23AB1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B677AC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DE13F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AFAA6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288DC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D2ED4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55DD6"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6A577B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B0C2D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D2EACF6"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72AE157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B7A1D4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1ABF8"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3EEF2302"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w:t>
            </w:r>
            <w:r w:rsidRPr="00D811BB">
              <w:rPr>
                <w:rFonts w:ascii="標楷體" w:eastAsia="標楷體" w:hAnsi="標楷體" w:hint="eastAsia"/>
                <w:color w:val="000000"/>
                <w:lang w:eastAsia="zh-HK"/>
              </w:rPr>
              <w:lastRenderedPageBreak/>
              <w:t>用]</w:t>
            </w:r>
          </w:p>
          <w:p w14:paraId="771EDC5D"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75F8D76A"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666CF29E"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CA4940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CEC6D3"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AE6C30"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979379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DataCode4</w:t>
            </w:r>
          </w:p>
        </w:tc>
      </w:tr>
      <w:tr w:rsidR="00B3093C" w:rsidRPr="00D811BB" w14:paraId="504641A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297B79"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729D9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153C8B"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C0764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6CDE6"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95C24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4BE45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835AFC"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68E833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2524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B2C469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0C9DCB6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C91FF0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053C8"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CADCA6"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7FA09A"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6F6588"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color w:val="000000"/>
                <w:lang w:eastAsia="zh-HK"/>
              </w:rPr>
              <w:t>英數字/V(NL)</w:t>
            </w:r>
          </w:p>
          <w:p w14:paraId="7BF7B50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BankCode5</w:t>
            </w:r>
          </w:p>
        </w:tc>
      </w:tr>
      <w:tr w:rsidR="00B3093C" w:rsidRPr="00D811BB" w14:paraId="1B0E9A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0594C0"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2859E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3F302F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EDD8A"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C5BB6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4B2D76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D550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B35DC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22A2A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662B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C4F678"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2E8A22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8B427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782E45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137FC90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4F29E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EE32"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4B49B520"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65B678F9"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244BC299"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09752EC4"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F8FDE1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8A7E4"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5DE038"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76FB11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2.DataCode5</w:t>
            </w:r>
          </w:p>
        </w:tc>
      </w:tr>
      <w:tr w:rsidR="00B3093C" w:rsidRPr="00D811BB" w14:paraId="71D3E92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1AF3A"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2CBFD9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6CD5D0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7C6F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17D1E8"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CA0A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0AF0F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CB2194"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4F15B0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A56F5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0AAC359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B90C06B"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B32853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2C64BE"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1B2D9"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DD72956"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259C7D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日期，檢核條件:</w:t>
            </w:r>
          </w:p>
          <w:p w14:paraId="79549031"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C2CA934"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863FE0B"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lastRenderedPageBreak/>
              <w:t>2.JcicZ052.ChangePayDate</w:t>
            </w:r>
          </w:p>
        </w:tc>
      </w:tr>
      <w:tr w:rsidR="00B3093C" w:rsidRPr="00D811BB" w14:paraId="63A58C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2BB8C2"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lastRenderedPageBreak/>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5BA49F"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CC73FC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785B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1D36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84EB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91A29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1682D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610EDEF5" w14:textId="135A6322"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0D99CB39" w14:textId="0E8E8A07"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0D51E252" wp14:editId="5A24EB42">
            <wp:extent cx="6479540" cy="477837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4778375"/>
                    </a:xfrm>
                    <a:prstGeom prst="rect">
                      <a:avLst/>
                    </a:prstGeom>
                  </pic:spPr>
                </pic:pic>
              </a:graphicData>
            </a:graphic>
          </wp:inline>
        </w:drawing>
      </w:r>
    </w:p>
    <w:p w14:paraId="128C4B00" w14:textId="3942D5B3" w:rsidR="00B3093C" w:rsidRPr="00D811BB" w:rsidRDefault="00B3093C" w:rsidP="00B3093C">
      <w:pPr>
        <w:pStyle w:val="42"/>
        <w:numPr>
          <w:ilvl w:val="0"/>
          <w:numId w:val="76"/>
        </w:numPr>
        <w:spacing w:afterLines="0" w:after="48"/>
        <w:ind w:leftChars="0" w:left="1418"/>
        <w:rPr>
          <w:del w:id="332" w:author="st1" w:date="2021-03-19T11:10:00Z"/>
          <w:rFonts w:ascii="標楷體" w:hAnsi="標楷體"/>
        </w:rPr>
      </w:pPr>
    </w:p>
    <w:p w14:paraId="2B260B5B"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33B888AD"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8E590E"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FB545E"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E04B61"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0D4D934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6036C7"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2259A5"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FD5D141" w14:textId="77777777" w:rsidR="00B3093C" w:rsidRPr="00D811BB" w:rsidRDefault="00B3093C" w:rsidP="00D9413A">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08C97AF1"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47E183D" w14:textId="1DB92EC9" w:rsidR="00B3093C" w:rsidRPr="00D811BB" w:rsidRDefault="00B3093C" w:rsidP="00D9413A">
            <w:pPr>
              <w:ind w:leftChars="14" w:left="315" w:hangingChars="117" w:hanging="281"/>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前置協商相關資料報送例外處理</w:t>
            </w:r>
            <w:r w:rsidRPr="00D811BB">
              <w:rPr>
                <w:rFonts w:ascii="標楷體" w:eastAsia="標楷體" w:hAnsi="標楷體" w:hint="eastAsia"/>
              </w:rPr>
              <w:t>(JcicZ052)]該[債務人IDN(JcicZ052.CustId)]、[報送單位代號(JcicZ052.SubmitKey)]、[協商申請日(JcicZ052.RcDate)]、[申請變更還款條件日(</w:t>
            </w:r>
            <w:r w:rsidR="00BF4C3D" w:rsidRPr="00D811BB">
              <w:rPr>
                <w:rFonts w:ascii="標楷體" w:eastAsia="標楷體" w:hAnsi="標楷體" w:hint="eastAsia"/>
              </w:rPr>
              <w:t>JcicZ052.</w:t>
            </w:r>
            <w:r w:rsidRPr="00D811BB">
              <w:rPr>
                <w:rFonts w:ascii="標楷體" w:eastAsia="標楷體" w:hAnsi="標楷體" w:hint="eastAsia"/>
              </w:rPr>
              <w:t>ChangePayDat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6474A7D6" w14:textId="6F1E81E8"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rPr>
              <w:lastRenderedPageBreak/>
              <w:t>3.</w:t>
            </w:r>
            <w:r w:rsidRPr="00D811BB">
              <w:rPr>
                <w:rFonts w:ascii="標楷體" w:eastAsia="標楷體" w:hAnsi="標楷體" w:hint="eastAsia"/>
              </w:rPr>
              <w:t>檢核本檔案[補報送檔案格式資料別1]、[補報送檔案格式資料別2)]、[補報送檔案格式資料別3]、[補報送檔案格式資料別4]、[補報送檔案格式資料別5]共</w:t>
            </w:r>
            <w:r w:rsidRPr="00D811BB">
              <w:rPr>
                <w:rFonts w:ascii="標楷體" w:eastAsia="標楷體" w:hAnsi="標楷體"/>
              </w:rPr>
              <w:t>5</w:t>
            </w:r>
            <w:r w:rsidRPr="00D811BB">
              <w:rPr>
                <w:rFonts w:ascii="標楷體" w:eastAsia="標楷體" w:hAnsi="標楷體" w:hint="eastAsia"/>
              </w:rPr>
              <w:t>個欄位的輸入值，若</w:t>
            </w:r>
            <w:r w:rsidRPr="00D811BB">
              <w:rPr>
                <w:rFonts w:ascii="標楷體" w:eastAsia="標楷體" w:hAnsi="標楷體"/>
              </w:rPr>
              <w:t>5</w:t>
            </w:r>
            <w:r w:rsidRPr="00D811BB">
              <w:rPr>
                <w:rFonts w:ascii="標楷體" w:eastAsia="標楷體" w:hAnsi="標楷體" w:hint="eastAsia"/>
              </w:rPr>
              <w:t>個欄位中任一欄位的輸入值不等於("42":回報無擔保債權金額資料、"43":回報有擔保債權金額資料或"61":回報協商剩餘債權金額資料)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請求補報送資料檔案格式之資料別」僅限於'42','43','61'.)"</w:t>
            </w:r>
          </w:p>
          <w:p w14:paraId="6A57A81D" w14:textId="77777777" w:rsidR="00B3093C" w:rsidRPr="00D811BB" w:rsidRDefault="00B3093C"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3FD9458A" w14:textId="77777777" w:rsidR="00B3093C" w:rsidRPr="00D811BB" w:rsidRDefault="00B3093C" w:rsidP="00D9413A">
            <w:pPr>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協商相關資料報送例外處理</w:t>
            </w:r>
          </w:p>
        </w:tc>
      </w:tr>
      <w:tr w:rsidR="00B3093C" w:rsidRPr="00D811BB" w14:paraId="311D50D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417E3F4"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3910DB0"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C6F120"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4CB1FC86"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7454A46B"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318D06"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FC120B"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4D1B4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CEA4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43BAB430"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E349C06"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527575"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D70FD45"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B10BF8"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250302"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FF13C5E"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A5B76C"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7A5278" w14:textId="77777777" w:rsidR="00B3093C" w:rsidRPr="00D811BB" w:rsidRDefault="00B3093C" w:rsidP="00D9413A">
            <w:pPr>
              <w:widowControl/>
              <w:jc w:val="both"/>
              <w:rPr>
                <w:rFonts w:ascii="標楷體" w:eastAsia="標楷體" w:hAnsi="標楷體"/>
              </w:rPr>
            </w:pPr>
          </w:p>
        </w:tc>
      </w:tr>
      <w:tr w:rsidR="00B3093C" w:rsidRPr="00D811BB" w14:paraId="4D1BB4E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9F732C"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C1241BE"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370D91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44EA4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C4BA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4E554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A4CF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D6DD0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5EAD5DF"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2.TranKey</w:t>
            </w:r>
          </w:p>
        </w:tc>
      </w:tr>
      <w:tr w:rsidR="00B3093C" w:rsidRPr="00D811BB" w14:paraId="2958B6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833E0"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EEADB0F"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E2C19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2A84D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37200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D4399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1E23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40570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015E67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65487E"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79AD95A"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A91016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0812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669E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690B5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E42B2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58FD6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DFEC1D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2.CustId</w:t>
            </w:r>
          </w:p>
        </w:tc>
      </w:tr>
      <w:tr w:rsidR="00B3093C" w:rsidRPr="00D811BB" w14:paraId="476F088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C34335"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6F60B64"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1FD71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AF108"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54DA6C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42F8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A13FD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19F79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E3D0ED6"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2.JcicZ052.SubmitKey</w:t>
            </w:r>
          </w:p>
        </w:tc>
      </w:tr>
      <w:tr w:rsidR="00B3093C" w:rsidRPr="00D811BB" w14:paraId="711CCE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7D6C7"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6E743B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1AAE5C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25C9A8"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B6263F"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E60E3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BCFB5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3603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F2AD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6B8CE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DA60"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02AC5E9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257352"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C5E5E8"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5C11DC4E" w14:textId="77777777" w:rsidR="00B3093C" w:rsidRPr="00D811BB" w:rsidRDefault="00B3093C"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43D934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6BBD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9A10CC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74412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F44F9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579ED05D"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2.JcicZ052.RcDate</w:t>
            </w:r>
          </w:p>
        </w:tc>
      </w:tr>
      <w:tr w:rsidR="00B3093C" w:rsidRPr="00D811BB" w14:paraId="5987E8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B4D84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9D9584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21CC01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402D8F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AAA6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778151"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EA8C2BC"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B439CFC"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5BEA3E98" w14:textId="2C480598" w:rsidR="00B3093C" w:rsidRPr="00D811BB" w:rsidRDefault="00B3093C" w:rsidP="00D9413A">
            <w:pPr>
              <w:jc w:val="both"/>
              <w:rPr>
                <w:rFonts w:ascii="標楷體" w:eastAsia="標楷體" w:hAnsi="標楷體"/>
              </w:rPr>
            </w:pPr>
            <w:r w:rsidRPr="00D811BB">
              <w:rPr>
                <w:rFonts w:ascii="標楷體" w:eastAsia="標楷體" w:hAnsi="標楷體" w:hint="eastAsia"/>
              </w:rPr>
              <w:t>2.限輸入</w:t>
            </w:r>
            <w:r w:rsidR="007B35EB" w:rsidRPr="00D811BB">
              <w:rPr>
                <w:rFonts w:ascii="標楷體" w:eastAsia="標楷體" w:hAnsi="標楷體" w:hint="eastAsia"/>
              </w:rPr>
              <w:t>文數字</w:t>
            </w:r>
            <w:r w:rsidRPr="00D811BB">
              <w:rPr>
                <w:rFonts w:ascii="標楷體" w:eastAsia="標楷體" w:hAnsi="標楷體" w:hint="eastAsia"/>
              </w:rPr>
              <w:t>，檢核條件:</w:t>
            </w:r>
          </w:p>
          <w:p w14:paraId="44703F42"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137B25A" w14:textId="5E3BA6C3"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007B35EB" w:rsidRPr="00D811BB">
              <w:rPr>
                <w:rFonts w:ascii="標楷體" w:eastAsia="標楷體" w:hAnsi="標楷體" w:hint="eastAsia"/>
              </w:rPr>
              <w:t xml:space="preserve"> </w:t>
            </w:r>
            <w:r w:rsidR="007B35EB" w:rsidRPr="00D811BB">
              <w:rPr>
                <w:rFonts w:ascii="標楷體" w:eastAsia="標楷體" w:hAnsi="標楷體" w:hint="eastAsia"/>
                <w:color w:val="000000"/>
                <w:lang w:eastAsia="zh-HK"/>
              </w:rPr>
              <w:t>限輸入英數字/V(NL)</w:t>
            </w:r>
          </w:p>
          <w:p w14:paraId="70C1E55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BankCode1</w:t>
            </w:r>
          </w:p>
        </w:tc>
      </w:tr>
      <w:tr w:rsidR="00B3093C" w:rsidRPr="00D811BB" w14:paraId="72C2E47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EAF734"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A1A6C8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7DA783A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C48101"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95C4E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6B08F7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7C9A2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1ABE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9D3E9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77407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F0B04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20FCF7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72CB8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34F5D6E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6430B6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18547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6C4279"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613F0A79"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A81C129"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6EDC2FBD"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10204A71"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1D4905E"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B32C49"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EB6A097"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3F3BCA46"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限輸入代碼，檢核條件:</w:t>
            </w:r>
          </w:p>
          <w:p w14:paraId="73CBBE5C"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A52D4F1"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6C015C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DataCode1</w:t>
            </w:r>
          </w:p>
        </w:tc>
      </w:tr>
      <w:tr w:rsidR="00B3093C" w:rsidRPr="00D811BB" w14:paraId="103D63C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75BE8"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AD8BE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CDDE93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491FA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500B8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D72D4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F10AF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3D3C4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62A894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28AA4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19EE8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2E00DA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87989E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B4306"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36FF31"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E8D59E"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57C791"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2EB85DE3" w14:textId="52D5FEA5" w:rsidR="007B35EB" w:rsidRPr="00D811BB" w:rsidRDefault="00B3093C" w:rsidP="007B35EB">
            <w:pPr>
              <w:ind w:left="240" w:hangingChars="100" w:hanging="240"/>
              <w:jc w:val="both"/>
              <w:rPr>
                <w:rFonts w:ascii="標楷體" w:eastAsia="標楷體" w:hAnsi="標楷體"/>
              </w:rPr>
            </w:pPr>
            <w:r w:rsidRPr="00D811BB">
              <w:rPr>
                <w:rFonts w:ascii="標楷體" w:eastAsia="標楷體" w:hAnsi="標楷體" w:hint="eastAsia"/>
              </w:rPr>
              <w:t>2.</w:t>
            </w:r>
            <w:r w:rsidR="007B35EB" w:rsidRPr="00D811BB">
              <w:rPr>
                <w:rFonts w:ascii="標楷體" w:eastAsia="標楷體" w:hAnsi="標楷體" w:hint="eastAsia"/>
              </w:rPr>
              <w:t>限輸入文數字，若不為空白，檢核條件:</w:t>
            </w:r>
            <w:r w:rsidR="007B35EB" w:rsidRPr="00D811BB">
              <w:rPr>
                <w:rFonts w:ascii="標楷體" w:eastAsia="標楷體" w:hAnsi="標楷體" w:hint="eastAsia"/>
                <w:color w:val="000000"/>
                <w:lang w:eastAsia="zh-HK"/>
              </w:rPr>
              <w:t>英數字/V(NL)</w:t>
            </w:r>
          </w:p>
          <w:p w14:paraId="60E59596" w14:textId="71F693AC"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BankCode2</w:t>
            </w:r>
          </w:p>
        </w:tc>
      </w:tr>
      <w:tr w:rsidR="00B3093C" w:rsidRPr="00D811BB" w14:paraId="5BB5B19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77A65"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2F6EA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7902979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B10BF"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6E6B3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9150D0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1A7C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E35D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553E7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9691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52653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18E6D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F8D0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F51E62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3F6A72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2877664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C575E"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13D057E4"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AC875C8"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375B5D16"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470EF041"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323D09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062F09"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47419C"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60ACF99A"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6F0739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DataCode2</w:t>
            </w:r>
          </w:p>
        </w:tc>
      </w:tr>
      <w:tr w:rsidR="00B3093C" w:rsidRPr="00D811BB" w14:paraId="66467B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142933"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07D5EF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w:t>
            </w:r>
            <w:r w:rsidRPr="00D811BB">
              <w:rPr>
                <w:rFonts w:ascii="標楷體" w:eastAsia="標楷體" w:hAnsi="標楷體" w:hint="eastAsia"/>
                <w:color w:val="000000"/>
              </w:rPr>
              <w:lastRenderedPageBreak/>
              <w:t>格式資料別中文</w:t>
            </w:r>
          </w:p>
        </w:tc>
        <w:tc>
          <w:tcPr>
            <w:tcW w:w="709" w:type="dxa"/>
            <w:tcBorders>
              <w:top w:val="single" w:sz="4" w:space="0" w:color="auto"/>
              <w:left w:val="single" w:sz="4" w:space="0" w:color="auto"/>
              <w:bottom w:val="single" w:sz="4" w:space="0" w:color="auto"/>
              <w:right w:val="single" w:sz="4" w:space="0" w:color="auto"/>
            </w:tcBorders>
          </w:tcPr>
          <w:p w14:paraId="44B0467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98B902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2079"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5B9DA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C8F8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DBD350"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0786D5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085C36"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0C65D4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24F6637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B517AF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6D67B"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EFF7A"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5BE082"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C0B85D"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7FAF25EA"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2.限輸入文數字，若不為空白，檢核條件:</w:t>
            </w:r>
            <w:r w:rsidRPr="00D811BB">
              <w:rPr>
                <w:rFonts w:ascii="標楷體" w:eastAsia="標楷體" w:hAnsi="標楷體" w:hint="eastAsia"/>
                <w:color w:val="000000"/>
                <w:lang w:eastAsia="zh-HK"/>
              </w:rPr>
              <w:t>英數字/V(NL)</w:t>
            </w:r>
          </w:p>
          <w:p w14:paraId="5199776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BankCode3</w:t>
            </w:r>
          </w:p>
        </w:tc>
      </w:tr>
      <w:tr w:rsidR="00B3093C" w:rsidRPr="00D811BB" w14:paraId="35288D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C6FCD0"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D91A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40ABCE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D0FF6A"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E37B3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4FAFAF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7ADDF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195A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F73AE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9B86D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08E32"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2DEB86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1C447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97C04B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35CCC44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B91D62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20051"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37631551"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6F35A1DC"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778F622A"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52B5DF2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263F3C7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FF593"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07CFFC4"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266CC33E"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58AEE7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DataCode3</w:t>
            </w:r>
          </w:p>
        </w:tc>
      </w:tr>
      <w:tr w:rsidR="00B3093C" w:rsidRPr="00D811BB" w14:paraId="22F5DDE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B6CB3"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A5E98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FFD3D2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20023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109C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E0504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3ECB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BE751"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1DB9F98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4F9C39"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229095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B58A8F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56314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ADF1DF"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4D9DE"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6FC2D"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C54515"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350E5EF2"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2.限輸入文數字，若不為空白，檢核條件:</w:t>
            </w:r>
            <w:r w:rsidRPr="00D811BB">
              <w:rPr>
                <w:rFonts w:ascii="標楷體" w:eastAsia="標楷體" w:hAnsi="標楷體" w:hint="eastAsia"/>
                <w:color w:val="000000"/>
                <w:lang w:eastAsia="zh-HK"/>
              </w:rPr>
              <w:t>英數字/V(NL)</w:t>
            </w:r>
          </w:p>
          <w:p w14:paraId="5AE4FC9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BankCode4</w:t>
            </w:r>
          </w:p>
        </w:tc>
      </w:tr>
      <w:tr w:rsidR="00B3093C" w:rsidRPr="00D811BB" w14:paraId="1E0014B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A77CE1"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6E715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576F946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2895AB"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02700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0C908B2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6D2A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CEE3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BBD1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E2518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DB18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69ED50F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9E0F6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0C1111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w:t>
            </w:r>
            <w:r w:rsidRPr="00D811BB">
              <w:rPr>
                <w:rFonts w:ascii="標楷體" w:eastAsia="標楷體" w:hAnsi="標楷體" w:hint="eastAsia"/>
                <w:color w:val="000000"/>
              </w:rPr>
              <w:lastRenderedPageBreak/>
              <w:t>格式資料別4</w:t>
            </w:r>
          </w:p>
        </w:tc>
        <w:tc>
          <w:tcPr>
            <w:tcW w:w="709" w:type="dxa"/>
            <w:tcBorders>
              <w:top w:val="single" w:sz="4" w:space="0" w:color="auto"/>
              <w:left w:val="single" w:sz="4" w:space="0" w:color="auto"/>
              <w:bottom w:val="single" w:sz="4" w:space="0" w:color="auto"/>
              <w:right w:val="single" w:sz="4" w:space="0" w:color="auto"/>
            </w:tcBorders>
          </w:tcPr>
          <w:p w14:paraId="49BAA91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lastRenderedPageBreak/>
              <w:t>2</w:t>
            </w:r>
          </w:p>
        </w:tc>
        <w:tc>
          <w:tcPr>
            <w:tcW w:w="708" w:type="dxa"/>
            <w:tcBorders>
              <w:top w:val="single" w:sz="4" w:space="0" w:color="auto"/>
              <w:left w:val="single" w:sz="4" w:space="0" w:color="auto"/>
              <w:bottom w:val="single" w:sz="4" w:space="0" w:color="auto"/>
              <w:right w:val="single" w:sz="4" w:space="0" w:color="auto"/>
            </w:tcBorders>
          </w:tcPr>
          <w:p w14:paraId="18F6384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A53AA"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w:t>
            </w:r>
            <w:r w:rsidRPr="00D811BB">
              <w:rPr>
                <w:rFonts w:ascii="標楷體" w:eastAsia="標楷體" w:hAnsi="標楷體" w:hint="eastAsia"/>
                <w:color w:val="000000"/>
                <w:lang w:eastAsia="zh-HK"/>
              </w:rPr>
              <w:lastRenderedPageBreak/>
              <w:t>DefCode=</w:t>
            </w:r>
            <w:r w:rsidRPr="00D811BB">
              <w:rPr>
                <w:rFonts w:ascii="標楷體" w:eastAsia="標楷體" w:hAnsi="標楷體" w:hint="eastAsia"/>
                <w:color w:val="000000"/>
              </w:rPr>
              <w:t>DataCode</w:t>
            </w:r>
          </w:p>
          <w:p w14:paraId="2AC86000"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64179F2A"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7941ECD0"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7126F09B"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DE94CB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2FE8CE"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B032432"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6290414B"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lastRenderedPageBreak/>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325BDC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DataCode4</w:t>
            </w:r>
          </w:p>
        </w:tc>
      </w:tr>
      <w:tr w:rsidR="00B3093C" w:rsidRPr="00D811BB" w14:paraId="2F9384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88C0B"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A315A3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25DB54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FF8C4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B6525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0E07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2F21E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353087"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576B2C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E053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B5A2F8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DDDF1C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691783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DF234"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01AA60"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F21DE3"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714E6D"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1E0A5EFB" w14:textId="77777777" w:rsidR="007B35EB" w:rsidRPr="00D811BB" w:rsidRDefault="007B35EB" w:rsidP="007B35EB">
            <w:pPr>
              <w:ind w:left="240" w:hangingChars="100" w:hanging="240"/>
              <w:jc w:val="both"/>
              <w:rPr>
                <w:rFonts w:ascii="標楷體" w:eastAsia="標楷體" w:hAnsi="標楷體"/>
              </w:rPr>
            </w:pPr>
            <w:r w:rsidRPr="00D811BB">
              <w:rPr>
                <w:rFonts w:ascii="標楷體" w:eastAsia="標楷體" w:hAnsi="標楷體" w:hint="eastAsia"/>
              </w:rPr>
              <w:t>2.限輸入文數字，若不為空白，檢核條件:</w:t>
            </w:r>
            <w:r w:rsidRPr="00D811BB">
              <w:rPr>
                <w:rFonts w:ascii="標楷體" w:eastAsia="標楷體" w:hAnsi="標楷體" w:hint="eastAsia"/>
                <w:color w:val="000000"/>
                <w:lang w:eastAsia="zh-HK"/>
              </w:rPr>
              <w:t>英數字/V(NL)</w:t>
            </w:r>
          </w:p>
          <w:p w14:paraId="5E03EB6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BankCode5</w:t>
            </w:r>
          </w:p>
        </w:tc>
      </w:tr>
      <w:tr w:rsidR="00B3093C" w:rsidRPr="00D811BB" w14:paraId="72BE9B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A598BE"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CE1852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72B812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6B4DDB"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68A5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3A455BB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DCFD0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31B0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0CB8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DE1BF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E4C07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0B0DD73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ABD6E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D61351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253F6C6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0D2EA79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DF8B6B"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07F4599F"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41EE2C2"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6FEDF694"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17197E42"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480D726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EBD89A"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E16256"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18667A4"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C42D5B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2.DataCode5</w:t>
            </w:r>
          </w:p>
        </w:tc>
      </w:tr>
      <w:tr w:rsidR="00B3093C" w:rsidRPr="00D811BB" w14:paraId="24176B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593D3"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04C66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w:t>
            </w:r>
            <w:r w:rsidRPr="00D811BB">
              <w:rPr>
                <w:rFonts w:ascii="標楷體" w:eastAsia="標楷體" w:hAnsi="標楷體" w:hint="eastAsia"/>
                <w:color w:val="000000"/>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343BC1C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57B6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DD152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80A20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D4B6D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7831B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0FD94AB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18BC3C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59E1F4D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C7AD69D"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1F881E3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FB6A36"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71B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E60427"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33A114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原值</w:t>
            </w:r>
          </w:p>
          <w:p w14:paraId="55B4B038"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2.JcicZ052.ChangePayDate</w:t>
            </w:r>
          </w:p>
        </w:tc>
      </w:tr>
      <w:tr w:rsidR="00B3093C" w:rsidRPr="00D811BB" w14:paraId="52FA1AC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14C17A"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D4F1B1F"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ED037C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873A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79CDD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DBB5A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D5D3F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3178F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5FE15BF4" w14:textId="738CBEA0"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7979FD41" w14:textId="22704F94"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49A99584" wp14:editId="65D99496">
            <wp:extent cx="6479540" cy="4745355"/>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745355"/>
                    </a:xfrm>
                    <a:prstGeom prst="rect">
                      <a:avLst/>
                    </a:prstGeom>
                  </pic:spPr>
                </pic:pic>
              </a:graphicData>
            </a:graphic>
          </wp:inline>
        </w:drawing>
      </w:r>
    </w:p>
    <w:p w14:paraId="63918F22" w14:textId="7D557809" w:rsidR="00B3093C" w:rsidRPr="00D811BB" w:rsidRDefault="00B3093C" w:rsidP="00B3093C">
      <w:pPr>
        <w:pStyle w:val="42"/>
        <w:numPr>
          <w:ilvl w:val="0"/>
          <w:numId w:val="76"/>
        </w:numPr>
        <w:spacing w:afterLines="0" w:after="48"/>
        <w:ind w:leftChars="0" w:left="1418"/>
        <w:rPr>
          <w:del w:id="333" w:author="st1" w:date="2021-03-19T11:10:00Z"/>
          <w:rFonts w:ascii="標楷體" w:hAnsi="標楷體"/>
        </w:rPr>
      </w:pPr>
    </w:p>
    <w:p w14:paraId="622CEFFA"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684E27B5"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FF47D9"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C743D9B"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6C1AD4"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2758C60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9562BC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DAA07A"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4B35B8"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13B21A38"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01DD208A"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A48CBE"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B829EA"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2CEE7E"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C6349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18C789BF"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B35F5C6"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02263C9"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5AB8A3"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A1BE9"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ABD8193"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320CCA1"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57095E"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20F1C91" w14:textId="77777777" w:rsidR="00B3093C" w:rsidRPr="00D811BB" w:rsidRDefault="00B3093C" w:rsidP="00D9413A">
            <w:pPr>
              <w:widowControl/>
              <w:jc w:val="both"/>
              <w:rPr>
                <w:rFonts w:ascii="標楷體" w:eastAsia="標楷體" w:hAnsi="標楷體"/>
              </w:rPr>
            </w:pPr>
          </w:p>
        </w:tc>
      </w:tr>
      <w:tr w:rsidR="00B3093C" w:rsidRPr="00D811BB" w14:paraId="0DCD350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FC182A" w14:textId="77777777" w:rsidR="00B3093C" w:rsidRPr="00D811BB" w:rsidRDefault="00B3093C" w:rsidP="00D9413A">
            <w:pPr>
              <w:rPr>
                <w:rFonts w:ascii="標楷體" w:eastAsia="標楷體" w:hAnsi="標楷體"/>
              </w:rPr>
            </w:pPr>
            <w:r w:rsidRPr="00D811B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1737E172"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D0924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87982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40D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F5AA8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9B29B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9C78A6"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2.TranKey</w:t>
            </w:r>
          </w:p>
        </w:tc>
      </w:tr>
      <w:tr w:rsidR="00B3093C" w:rsidRPr="00D811BB" w14:paraId="7CB82F0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76F96D"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4B80F6"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9F1B9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27D9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899D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C1B4D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43E57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C5D63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59BA2EF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F23115"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51DC5B"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D7F4DD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A5FE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9E64E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92DEE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7DC84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78A0B6"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2.CustId</w:t>
            </w:r>
          </w:p>
        </w:tc>
      </w:tr>
      <w:tr w:rsidR="00B3093C" w:rsidRPr="00D811BB" w14:paraId="7F4BFD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6A7E908"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A3C010"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0BC55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F1FF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9DA1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F6C6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EAE6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751FA6"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JcicZ052.SubmitKey</w:t>
            </w:r>
          </w:p>
        </w:tc>
      </w:tr>
      <w:tr w:rsidR="00B3093C" w:rsidRPr="00D811BB" w14:paraId="2906269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F6536"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DEA853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58E326A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042A60"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6DAA0CE"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57E97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19A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7ED1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CF364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6291C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7FFB9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7786C50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4E6587"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399C0DC"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1C88A97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90EA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13AB6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A46C7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E29C7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AB10C"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JcicZ052.RcDate</w:t>
            </w:r>
          </w:p>
        </w:tc>
      </w:tr>
      <w:tr w:rsidR="00B3093C" w:rsidRPr="00D811BB" w14:paraId="675658C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420CD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8F45A6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013D9670"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0F8D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16314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C9352"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5C86EC"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6B0CA87"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1</w:t>
            </w:r>
          </w:p>
        </w:tc>
      </w:tr>
      <w:tr w:rsidR="00B3093C" w:rsidRPr="00D811BB" w14:paraId="4E2E2C9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801C2"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0887646"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256DA8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0F8BD"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0355B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1BFCD66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BAF83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1A0B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103A1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07BF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F15C45"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6B5179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DB4E9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623C4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35AEAEAE"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7028F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E0912E"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2E587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3D2E0"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BD9D8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1</w:t>
            </w:r>
          </w:p>
        </w:tc>
      </w:tr>
      <w:tr w:rsidR="00B3093C" w:rsidRPr="00D811BB" w14:paraId="5CCBA2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FBA9C"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396BDA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8F768DE"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7EF06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D88A0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3679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19BEC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B9D274"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3D36578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212EF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314924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173B822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FC26D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6C0EA8"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B0E1D"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D9222A"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005E82"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2</w:t>
            </w:r>
          </w:p>
        </w:tc>
      </w:tr>
      <w:tr w:rsidR="00B3093C" w:rsidRPr="00D811BB" w14:paraId="7671D2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81A36"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A27510"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6740D94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0390C"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89348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0B147E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15F5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332F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D72DE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09FB7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021087"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BD8593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DBF7D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ABEFF4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4C53B496"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3B30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374FBC"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FAAA5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6FEDE"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4C43F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2</w:t>
            </w:r>
          </w:p>
        </w:tc>
      </w:tr>
      <w:tr w:rsidR="00B3093C" w:rsidRPr="00D811BB" w14:paraId="6EDA8B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E33778"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3E20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w:t>
            </w:r>
            <w:r w:rsidRPr="00D811BB">
              <w:rPr>
                <w:rFonts w:ascii="標楷體" w:eastAsia="標楷體" w:hAnsi="標楷體" w:hint="eastAsia"/>
                <w:color w:val="000000"/>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639385C1"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7F1B1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E7934"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C766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18898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8BA9"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274D4A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31A37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858F966"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0864B0D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E132C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69E4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D26E98"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E9999A"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B6A7B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3</w:t>
            </w:r>
          </w:p>
        </w:tc>
      </w:tr>
      <w:tr w:rsidR="00B3093C" w:rsidRPr="00D811BB" w14:paraId="5E52B4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408DC9"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68C457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6CA4A9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7DF7"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4C2A0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F1F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4272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F4F3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DE224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D6EED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491A7"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578C099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E554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4EA28F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16331B20"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A44A5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55395"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2462C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D67F8"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BA77A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3</w:t>
            </w:r>
          </w:p>
        </w:tc>
      </w:tr>
      <w:tr w:rsidR="00B3093C" w:rsidRPr="00D811BB" w14:paraId="6410ABE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7F4B7"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353DFA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3B8EFD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D554C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22627C"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9031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681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CB4486"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636AED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059D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8A4916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7C6A40A1"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3E4D2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21F9E0"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EF20"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F9175EA"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A65834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4</w:t>
            </w:r>
          </w:p>
        </w:tc>
      </w:tr>
      <w:tr w:rsidR="00B3093C" w:rsidRPr="00D811BB" w14:paraId="75CCFC5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3E708"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E92EE4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3A47135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F9F69D"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76D0D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4374A0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F108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926A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DC2C2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5E3E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55D13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09BC5F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D3EC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E1E3A2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8A9A630"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5945D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A4BF6"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0EF0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E2D57"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291E47F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4</w:t>
            </w:r>
          </w:p>
        </w:tc>
      </w:tr>
      <w:tr w:rsidR="00B3093C" w:rsidRPr="00D811BB" w14:paraId="63FDD68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BDF8C"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8DBB90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0571498"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BDE22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9272B"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056E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34F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64898E"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13F3127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C50B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5040A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72CC78BD"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40EE7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8EBD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BD804"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AED8A"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067AA0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5</w:t>
            </w:r>
          </w:p>
        </w:tc>
      </w:tr>
      <w:tr w:rsidR="00B3093C" w:rsidRPr="00D811BB" w14:paraId="6C58B4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8D225"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642D100"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713CC8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195714"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E4D2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85244B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238DE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08AEB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27DD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8435EA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92FE9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61B39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E8CA89"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54AEB6B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4DA49F96"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F8B292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70AC5" w14:textId="77777777" w:rsidR="00B3093C" w:rsidRPr="00D811BB" w:rsidRDefault="00B3093C" w:rsidP="00D9413A">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25119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0A886"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DEDC7E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5</w:t>
            </w:r>
          </w:p>
        </w:tc>
      </w:tr>
      <w:tr w:rsidR="00B3093C" w:rsidRPr="00D811BB" w14:paraId="18F0C79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8A1273"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F2A3B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w:t>
            </w:r>
            <w:r w:rsidRPr="00D811BB">
              <w:rPr>
                <w:rFonts w:ascii="標楷體" w:eastAsia="標楷體" w:hAnsi="標楷體" w:hint="eastAsia"/>
                <w:color w:val="000000"/>
              </w:rPr>
              <w:lastRenderedPageBreak/>
              <w:t>格式資料別中文</w:t>
            </w:r>
          </w:p>
        </w:tc>
        <w:tc>
          <w:tcPr>
            <w:tcW w:w="709" w:type="dxa"/>
            <w:tcBorders>
              <w:top w:val="single" w:sz="4" w:space="0" w:color="auto"/>
              <w:left w:val="single" w:sz="4" w:space="0" w:color="auto"/>
              <w:bottom w:val="single" w:sz="4" w:space="0" w:color="auto"/>
              <w:right w:val="single" w:sz="4" w:space="0" w:color="auto"/>
            </w:tcBorders>
          </w:tcPr>
          <w:p w14:paraId="0B7EEB0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B10F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6DCBE"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9F0A4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5B00A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5E72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6F014A7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2697C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2B9A24B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537F050D"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1A0A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AC49AF"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93887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E6A7BA"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FBD5F64"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2.ChangePayDate</w:t>
            </w:r>
          </w:p>
        </w:tc>
      </w:tr>
      <w:tr w:rsidR="00B3093C" w:rsidRPr="00D811BB" w14:paraId="2974B9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9331A5"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6CE43C37"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AE6E97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6576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43C4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AA11B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5843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5E5F2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DF2B51E"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631B31F0" w14:textId="77777777" w:rsidR="00B3093C" w:rsidRPr="00D811BB" w:rsidRDefault="00B3093C" w:rsidP="00B3093C">
      <w:pPr>
        <w:pStyle w:val="1text"/>
        <w:ind w:left="0"/>
        <w:rPr>
          <w:rFonts w:ascii="標楷體" w:hAnsi="標楷體"/>
        </w:rPr>
      </w:pPr>
      <w:r w:rsidRPr="00D811BB">
        <w:rPr>
          <w:rFonts w:ascii="標楷體" w:hAnsi="標楷體"/>
        </w:rPr>
        <w:drawing>
          <wp:inline distT="0" distB="0" distL="0" distR="0" wp14:anchorId="51BAAFD5" wp14:editId="01F87299">
            <wp:extent cx="6479540" cy="471170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711700"/>
                    </a:xfrm>
                    <a:prstGeom prst="rect">
                      <a:avLst/>
                    </a:prstGeom>
                  </pic:spPr>
                </pic:pic>
              </a:graphicData>
            </a:graphic>
          </wp:inline>
        </w:drawing>
      </w:r>
    </w:p>
    <w:p w14:paraId="2557AFB6"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6617AE7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FFCA5B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6D699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77B99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4FE1390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8E136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8B4B62" w14:textId="77777777" w:rsidR="00B3093C" w:rsidRPr="00D811BB" w:rsidRDefault="00B3093C" w:rsidP="00D9413A">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8D7B6D5"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168DE71E"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CE8264A" w14:textId="77777777" w:rsidR="00B3093C" w:rsidRPr="00D811BB" w:rsidRDefault="00B3093C" w:rsidP="00D9413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111CE28" w14:textId="4B90FF88" w:rsidR="00B3093C" w:rsidRPr="00D811BB" w:rsidRDefault="00B3093C" w:rsidP="00D9413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協商相關資料報送例外處理</w:t>
            </w:r>
            <w:r w:rsidRPr="00D811BB">
              <w:rPr>
                <w:rFonts w:ascii="標楷體" w:eastAsia="標楷體" w:hAnsi="標楷體" w:hint="eastAsia"/>
              </w:rPr>
              <w:t>(JcicZ052)]該[債務人IDN(JcicZ052.CustId)]、[報送單位代號(JcicZ052.SubmitKey)]、[協商申請日(JcicZ052.RcDate)]、</w:t>
            </w:r>
            <w:r w:rsidRPr="00D811BB">
              <w:rPr>
                <w:rFonts w:ascii="標楷體" w:eastAsia="標楷體" w:hAnsi="標楷體" w:hint="eastAsia"/>
              </w:rPr>
              <w:lastRenderedPageBreak/>
              <w:t>[申請變更還款條件日(</w:t>
            </w:r>
            <w:r w:rsidR="00BF4C3D" w:rsidRPr="00D811BB">
              <w:rPr>
                <w:rFonts w:ascii="標楷體" w:eastAsia="標楷體" w:hAnsi="標楷體" w:hint="eastAsia"/>
              </w:rPr>
              <w:t>JcicZ052.</w:t>
            </w:r>
            <w:r w:rsidRPr="00D811BB">
              <w:rPr>
                <w:rFonts w:ascii="標楷體" w:eastAsia="標楷體" w:hAnsi="標楷體" w:hint="eastAsia"/>
              </w:rPr>
              <w:t>ChangePay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331EB63D"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C42169B"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協商相關資料報送例外處理</w:t>
            </w:r>
            <w:r w:rsidRPr="00D811BB">
              <w:rPr>
                <w:rFonts w:ascii="標楷體" w:eastAsia="標楷體" w:hAnsi="標楷體" w:hint="eastAsia"/>
              </w:rPr>
              <w:t>(JcicZ052Log)]該[流水號(JcicZ052Log.Ukey)]資料是否存在</w:t>
            </w:r>
          </w:p>
          <w:p w14:paraId="4E6A06FC" w14:textId="77777777" w:rsidR="00B3093C" w:rsidRPr="00D811BB" w:rsidRDefault="00B3093C" w:rsidP="00D9413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協商相關資料報送例外處理</w:t>
            </w:r>
          </w:p>
          <w:p w14:paraId="549AC0BF"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52Log.Ukey)]資料中[建檔日期時間(CreateDate)]最大的資料</w:t>
            </w:r>
          </w:p>
        </w:tc>
      </w:tr>
      <w:tr w:rsidR="00B3093C" w:rsidRPr="00D811BB" w14:paraId="1597D6F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E54982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5D0FBD"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31B920"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7D1DBEFA"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590DB0C6"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47E71"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E3BE8B"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11C05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044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59A3F16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437B9C"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0EA0E27"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2DB905"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FE043"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EB5650"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F5B0B15"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C52488"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1751A5" w14:textId="77777777" w:rsidR="00B3093C" w:rsidRPr="00D811BB" w:rsidRDefault="00B3093C" w:rsidP="00D9413A">
            <w:pPr>
              <w:widowControl/>
              <w:jc w:val="both"/>
              <w:rPr>
                <w:rFonts w:ascii="標楷體" w:eastAsia="標楷體" w:hAnsi="標楷體"/>
              </w:rPr>
            </w:pPr>
          </w:p>
        </w:tc>
      </w:tr>
      <w:tr w:rsidR="00B3093C" w:rsidRPr="00D811BB" w14:paraId="19293B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7184D8"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020651"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B945F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BCFEF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8D864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5D92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490C0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5E63D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2.TranKey</w:t>
            </w:r>
          </w:p>
        </w:tc>
      </w:tr>
      <w:tr w:rsidR="00B3093C" w:rsidRPr="00D811BB" w14:paraId="1331EE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7868C"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0519D4D"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60C50C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84299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CD91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60AFD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46308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B28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4AFF01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A2A939"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442FAD9"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89E3C8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8433B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C11AA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0EF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D42B6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929F8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2.CustId</w:t>
            </w:r>
          </w:p>
        </w:tc>
      </w:tr>
      <w:tr w:rsidR="00B3093C" w:rsidRPr="00D811BB" w14:paraId="714B74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E26342"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F06A4DC"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CEF432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EFB74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56507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5AD2B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532B9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BB5F80"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JcicZ052.SubmitKey</w:t>
            </w:r>
          </w:p>
        </w:tc>
      </w:tr>
      <w:tr w:rsidR="00B3093C" w:rsidRPr="00D811BB" w14:paraId="20CFAF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CF0112"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69182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7D2BBCB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8462C1"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CD5AC9"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8208E3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D7CF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B11D6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0C47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3CF15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03DC6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79FFB4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F40CD5"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A9CF229"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5203043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6368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5E25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9A1B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6CB49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5965B8"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JcicZ052.RcDate</w:t>
            </w:r>
          </w:p>
        </w:tc>
      </w:tr>
      <w:tr w:rsidR="00B3093C" w:rsidRPr="00D811BB" w14:paraId="1E9A1CE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82F9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C7327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1</w:t>
            </w:r>
          </w:p>
        </w:tc>
        <w:tc>
          <w:tcPr>
            <w:tcW w:w="709" w:type="dxa"/>
            <w:tcBorders>
              <w:top w:val="single" w:sz="4" w:space="0" w:color="auto"/>
              <w:left w:val="single" w:sz="4" w:space="0" w:color="auto"/>
              <w:bottom w:val="single" w:sz="4" w:space="0" w:color="auto"/>
              <w:right w:val="single" w:sz="4" w:space="0" w:color="auto"/>
            </w:tcBorders>
          </w:tcPr>
          <w:p w14:paraId="44E7BAF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FBCD3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BFDF6"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4A9770"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A0920F"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101247"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1</w:t>
            </w:r>
          </w:p>
        </w:tc>
      </w:tr>
      <w:tr w:rsidR="00B3093C" w:rsidRPr="00D811BB" w14:paraId="5054EB5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53FECC"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6629E0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42A221D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5A4C0"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1E376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694092E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1A1E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BE0FC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6F7FA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82404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E9C11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D9A758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8362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D4341B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083D4D32"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C73BB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B09C4"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C26AB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49F09"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D5EAB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1</w:t>
            </w:r>
          </w:p>
        </w:tc>
      </w:tr>
      <w:tr w:rsidR="00B3093C" w:rsidRPr="00D811BB" w14:paraId="727147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A957A"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A654B5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4B079F78"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7DA32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8B981"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21557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89AA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B121F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792952C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4488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0EFCA7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2</w:t>
            </w:r>
          </w:p>
        </w:tc>
        <w:tc>
          <w:tcPr>
            <w:tcW w:w="709" w:type="dxa"/>
            <w:tcBorders>
              <w:top w:val="single" w:sz="4" w:space="0" w:color="auto"/>
              <w:left w:val="single" w:sz="4" w:space="0" w:color="auto"/>
              <w:bottom w:val="single" w:sz="4" w:space="0" w:color="auto"/>
              <w:right w:val="single" w:sz="4" w:space="0" w:color="auto"/>
            </w:tcBorders>
          </w:tcPr>
          <w:p w14:paraId="7A38476B"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18D98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5E852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648D0"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C416C6"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5AA8126"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2</w:t>
            </w:r>
          </w:p>
        </w:tc>
      </w:tr>
      <w:tr w:rsidR="00B3093C" w:rsidRPr="00D811BB" w14:paraId="46B6735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8F960"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D63BF8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7EC7DD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44C70"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A5517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2933D1F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0BF63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12F8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9844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141B5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68BA8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63312B1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CD9E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4C0ECC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08496BE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BD91A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97C80"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7A034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DBBCC4"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EE5711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2</w:t>
            </w:r>
          </w:p>
        </w:tc>
      </w:tr>
      <w:tr w:rsidR="00B3093C" w:rsidRPr="00D811BB" w14:paraId="4B714C2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E1A97"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F5F16E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DFD91AC"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A6EE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D00F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AB8E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55AF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F0A0C"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4F3F32C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83F75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5B4D01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3</w:t>
            </w:r>
          </w:p>
        </w:tc>
        <w:tc>
          <w:tcPr>
            <w:tcW w:w="709" w:type="dxa"/>
            <w:tcBorders>
              <w:top w:val="single" w:sz="4" w:space="0" w:color="auto"/>
              <w:left w:val="single" w:sz="4" w:space="0" w:color="auto"/>
              <w:bottom w:val="single" w:sz="4" w:space="0" w:color="auto"/>
              <w:right w:val="single" w:sz="4" w:space="0" w:color="auto"/>
            </w:tcBorders>
          </w:tcPr>
          <w:p w14:paraId="64A11757"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95BE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171A4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4D6A"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41A383"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2AC7C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3</w:t>
            </w:r>
          </w:p>
        </w:tc>
      </w:tr>
      <w:tr w:rsidR="00B3093C" w:rsidRPr="00D811BB" w14:paraId="1DCA00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8BBE14"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A07F18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5303F5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8692D"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37C10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42F4458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9FF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D567E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EFAB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4AEA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DC9C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A284C0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B074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883F15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3</w:t>
            </w:r>
          </w:p>
        </w:tc>
        <w:tc>
          <w:tcPr>
            <w:tcW w:w="709" w:type="dxa"/>
            <w:tcBorders>
              <w:top w:val="single" w:sz="4" w:space="0" w:color="auto"/>
              <w:left w:val="single" w:sz="4" w:space="0" w:color="auto"/>
              <w:bottom w:val="single" w:sz="4" w:space="0" w:color="auto"/>
              <w:right w:val="single" w:sz="4" w:space="0" w:color="auto"/>
            </w:tcBorders>
          </w:tcPr>
          <w:p w14:paraId="68CF2ED6"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44AE7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60C8F"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7C913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DB6E22"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1CB3B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3</w:t>
            </w:r>
          </w:p>
        </w:tc>
      </w:tr>
      <w:tr w:rsidR="00B3093C" w:rsidRPr="00D811BB" w14:paraId="2DFD3D9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893E3"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4E36E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289DABD7"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6221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E75F3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3BBE8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9382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D0F35"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1CFB5F0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FD14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D207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4</w:t>
            </w:r>
          </w:p>
        </w:tc>
        <w:tc>
          <w:tcPr>
            <w:tcW w:w="709" w:type="dxa"/>
            <w:tcBorders>
              <w:top w:val="single" w:sz="4" w:space="0" w:color="auto"/>
              <w:left w:val="single" w:sz="4" w:space="0" w:color="auto"/>
              <w:bottom w:val="single" w:sz="4" w:space="0" w:color="auto"/>
              <w:right w:val="single" w:sz="4" w:space="0" w:color="auto"/>
            </w:tcBorders>
          </w:tcPr>
          <w:p w14:paraId="4B5400A6"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A9C4B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EC3CE1"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E85795"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74D2C9"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C732F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4</w:t>
            </w:r>
          </w:p>
        </w:tc>
      </w:tr>
      <w:tr w:rsidR="00B3093C" w:rsidRPr="00D811BB" w14:paraId="23360E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78C6C9"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6EFEE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165A2A3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C70282"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B82EF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50EF59D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56038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AF3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3B25F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C914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D559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7D2426F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1A8E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C89F04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4</w:t>
            </w:r>
          </w:p>
        </w:tc>
        <w:tc>
          <w:tcPr>
            <w:tcW w:w="709" w:type="dxa"/>
            <w:tcBorders>
              <w:top w:val="single" w:sz="4" w:space="0" w:color="auto"/>
              <w:left w:val="single" w:sz="4" w:space="0" w:color="auto"/>
              <w:bottom w:val="single" w:sz="4" w:space="0" w:color="auto"/>
              <w:right w:val="single" w:sz="4" w:space="0" w:color="auto"/>
            </w:tcBorders>
          </w:tcPr>
          <w:p w14:paraId="02D484E8"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DFB5DF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50DAF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EC5D5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4B961"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70886B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4</w:t>
            </w:r>
          </w:p>
        </w:tc>
      </w:tr>
      <w:tr w:rsidR="00B3093C" w:rsidRPr="00D811BB" w14:paraId="4541E58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6C1F1"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B7B250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w:t>
            </w:r>
            <w:r w:rsidRPr="00D811BB">
              <w:rPr>
                <w:rFonts w:ascii="標楷體" w:eastAsia="標楷體" w:hAnsi="標楷體" w:hint="eastAsia"/>
                <w:color w:val="000000"/>
              </w:rPr>
              <w:lastRenderedPageBreak/>
              <w:t>中文</w:t>
            </w:r>
          </w:p>
        </w:tc>
        <w:tc>
          <w:tcPr>
            <w:tcW w:w="709" w:type="dxa"/>
            <w:tcBorders>
              <w:top w:val="single" w:sz="4" w:space="0" w:color="auto"/>
              <w:left w:val="single" w:sz="4" w:space="0" w:color="auto"/>
              <w:bottom w:val="single" w:sz="4" w:space="0" w:color="auto"/>
              <w:right w:val="single" w:sz="4" w:space="0" w:color="auto"/>
            </w:tcBorders>
          </w:tcPr>
          <w:p w14:paraId="0E48355E"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3416F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2B876"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B447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8E392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346CE2"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5C6B2E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104F0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8B59716"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債權機構代號5</w:t>
            </w:r>
          </w:p>
        </w:tc>
        <w:tc>
          <w:tcPr>
            <w:tcW w:w="709" w:type="dxa"/>
            <w:tcBorders>
              <w:top w:val="single" w:sz="4" w:space="0" w:color="auto"/>
              <w:left w:val="single" w:sz="4" w:space="0" w:color="auto"/>
              <w:bottom w:val="single" w:sz="4" w:space="0" w:color="auto"/>
              <w:right w:val="single" w:sz="4" w:space="0" w:color="auto"/>
            </w:tcBorders>
          </w:tcPr>
          <w:p w14:paraId="19722061"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50E69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AB9915"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C8D1F"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5EDDF1"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A752DCE"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BankCode5</w:t>
            </w:r>
          </w:p>
        </w:tc>
      </w:tr>
      <w:tr w:rsidR="00B3093C" w:rsidRPr="00D811BB" w14:paraId="59A578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D35A82"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43EB4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補報送債權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補報送債權機構中文</w:t>
            </w:r>
            <w:r w:rsidRPr="00D811BB">
              <w:rPr>
                <w:rFonts w:ascii="標楷體" w:eastAsia="標楷體" w:hAnsi="標楷體" w:hint="eastAsia"/>
              </w:rPr>
              <w:t>]</w:t>
            </w:r>
          </w:p>
        </w:tc>
      </w:tr>
      <w:tr w:rsidR="00B3093C" w:rsidRPr="00D811BB" w14:paraId="688E396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1930C9"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716BB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補報送債權機構中文</w:t>
            </w:r>
          </w:p>
        </w:tc>
        <w:tc>
          <w:tcPr>
            <w:tcW w:w="709" w:type="dxa"/>
            <w:tcBorders>
              <w:top w:val="single" w:sz="4" w:space="0" w:color="auto"/>
              <w:left w:val="single" w:sz="4" w:space="0" w:color="auto"/>
              <w:bottom w:val="single" w:sz="4" w:space="0" w:color="auto"/>
              <w:right w:val="single" w:sz="4" w:space="0" w:color="auto"/>
            </w:tcBorders>
          </w:tcPr>
          <w:p w14:paraId="733DCCA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E2057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F80FA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E463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57F10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C5DBC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CBA406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CF232"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424307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5</w:t>
            </w:r>
          </w:p>
        </w:tc>
        <w:tc>
          <w:tcPr>
            <w:tcW w:w="709" w:type="dxa"/>
            <w:tcBorders>
              <w:top w:val="single" w:sz="4" w:space="0" w:color="auto"/>
              <w:left w:val="single" w:sz="4" w:space="0" w:color="auto"/>
              <w:bottom w:val="single" w:sz="4" w:space="0" w:color="auto"/>
              <w:right w:val="single" w:sz="4" w:space="0" w:color="auto"/>
            </w:tcBorders>
          </w:tcPr>
          <w:p w14:paraId="3B64504C"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69523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4FE2B" w14:textId="77777777" w:rsidR="00B3093C" w:rsidRPr="00D811BB" w:rsidRDefault="00B3093C" w:rsidP="00D9413A">
            <w:pPr>
              <w:ind w:left="360" w:hangingChars="150" w:hanging="36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7BC2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AA3E7"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E8E8612"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2.DataCode5</w:t>
            </w:r>
          </w:p>
        </w:tc>
      </w:tr>
      <w:tr w:rsidR="00B3093C" w:rsidRPr="00D811BB" w14:paraId="605154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46291"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A861749"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153837B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E4C6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86255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52981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A0F03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2C234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07C76AF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13201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hideMark/>
          </w:tcPr>
          <w:p w14:paraId="17C3CFC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E05E313"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E5201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0C6061"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A3D2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691228"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10EA4E38"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2.ChangePayDate</w:t>
            </w:r>
          </w:p>
        </w:tc>
      </w:tr>
      <w:tr w:rsidR="00B3093C" w:rsidRPr="00D811BB" w14:paraId="68994A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85FA7E1"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8B818E9"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9A0890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47D2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30E9F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8CDBE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DC528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57E92E"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5BC1559B" w14:textId="77777777" w:rsidR="00B3093C" w:rsidRPr="00D811BB" w:rsidRDefault="00B3093C" w:rsidP="00B3093C">
      <w:pPr>
        <w:rPr>
          <w:rFonts w:ascii="標楷體" w:eastAsia="標楷體" w:hAnsi="標楷體"/>
        </w:rPr>
      </w:pPr>
    </w:p>
    <w:p w14:paraId="22FE008A" w14:textId="77777777" w:rsidR="00B3093C" w:rsidRPr="00D811BB" w:rsidRDefault="00B3093C" w:rsidP="00B3093C">
      <w:pPr>
        <w:rPr>
          <w:rFonts w:ascii="標楷體" w:eastAsia="標楷體" w:hAnsi="標楷體"/>
        </w:rPr>
      </w:pPr>
    </w:p>
    <w:p w14:paraId="46FECD5C"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3819136C" w14:textId="0ED0380E"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4</w:t>
      </w:r>
      <w:r w:rsidR="00B3093C" w:rsidRPr="00D811BB">
        <w:rPr>
          <w:rFonts w:ascii="標楷體" w:hAnsi="標楷體"/>
        </w:rPr>
        <w:t xml:space="preserve"> (053)</w:t>
      </w:r>
      <w:r w:rsidR="00B3093C" w:rsidRPr="00D811BB">
        <w:rPr>
          <w:rFonts w:ascii="標楷體" w:hAnsi="標楷體" w:hint="eastAsia"/>
        </w:rPr>
        <w:t>同意報送例外處理</w:t>
      </w:r>
    </w:p>
    <w:p w14:paraId="350AD746"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D811BB" w14:paraId="4A6EFBE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B1C11"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90A0A0" w14:textId="77777777" w:rsidR="00B3093C" w:rsidRPr="00D811BB" w:rsidRDefault="00B3093C" w:rsidP="00D9413A">
            <w:pPr>
              <w:rPr>
                <w:rFonts w:ascii="標楷體" w:eastAsia="標楷體" w:hAnsi="標楷體"/>
              </w:rPr>
            </w:pPr>
            <w:r w:rsidRPr="00D811BB">
              <w:rPr>
                <w:rFonts w:ascii="標楷體" w:eastAsia="標楷體" w:hAnsi="標楷體" w:hint="eastAsia"/>
              </w:rPr>
              <w:t>同意報送例外處理</w:t>
            </w:r>
          </w:p>
        </w:tc>
      </w:tr>
      <w:tr w:rsidR="00B3093C" w:rsidRPr="00D811BB" w14:paraId="6A0B097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2CEB2" w14:textId="77777777" w:rsidR="00B3093C" w:rsidRPr="00D811BB" w:rsidRDefault="00B3093C" w:rsidP="00D9413A">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2804D38" w14:textId="77777777" w:rsidR="00B3093C" w:rsidRPr="00D811BB" w:rsidRDefault="00B3093C" w:rsidP="00D9413A">
            <w:pPr>
              <w:rPr>
                <w:rFonts w:ascii="標楷體" w:eastAsia="標楷體" w:hAnsi="標楷體"/>
              </w:rPr>
            </w:pPr>
            <w:r w:rsidRPr="00D811BB">
              <w:rPr>
                <w:rFonts w:ascii="標楷體" w:eastAsia="標楷體" w:hAnsi="標楷體" w:hint="eastAsia"/>
              </w:rPr>
              <w:t>1.維護協商開始暨停催權通知資料</w:t>
            </w:r>
          </w:p>
          <w:p w14:paraId="7F1F2CEA" w14:textId="77777777" w:rsidR="00B3093C" w:rsidRPr="00D811BB" w:rsidRDefault="00B3093C" w:rsidP="00D9413A">
            <w:pPr>
              <w:rPr>
                <w:rFonts w:ascii="標楷體" w:eastAsia="標楷體" w:hAnsi="標楷體"/>
              </w:rPr>
            </w:pPr>
            <w:r w:rsidRPr="00D811BB">
              <w:rPr>
                <w:rFonts w:ascii="標楷體" w:eastAsia="標楷體" w:hAnsi="標楷體" w:hint="eastAsia"/>
              </w:rPr>
              <w:t>2.需由入口交易【L8030消債條例JCIC報送資料】進入</w:t>
            </w:r>
          </w:p>
        </w:tc>
      </w:tr>
      <w:tr w:rsidR="00B3093C" w:rsidRPr="00D811BB" w14:paraId="1C9CCE13"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76E8D5"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0CEFB9D"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F976D68" w14:textId="77777777" w:rsidR="00B3093C" w:rsidRPr="00D811BB" w:rsidRDefault="00B3093C" w:rsidP="00D9413A">
            <w:pPr>
              <w:rPr>
                <w:rFonts w:ascii="標楷體" w:eastAsia="標楷體" w:hAnsi="標楷體"/>
              </w:rPr>
            </w:pPr>
            <w:r w:rsidRPr="00D811BB">
              <w:rPr>
                <w:rFonts w:ascii="標楷體" w:eastAsia="標楷體" w:hAnsi="標楷體" w:hint="eastAsia"/>
              </w:rPr>
              <w:t>2.維護[同意報送例外處理(JcicZ053)]</w:t>
            </w:r>
          </w:p>
          <w:p w14:paraId="2F4D118A"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3AA69E0B" w14:textId="77777777" w:rsidR="00B3093C" w:rsidRPr="00D811BB" w:rsidRDefault="00B3093C" w:rsidP="00D9413A">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同意報送例外處理</w:t>
            </w:r>
          </w:p>
          <w:p w14:paraId="2509EDB4"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同意報送例外處理</w:t>
            </w:r>
          </w:p>
          <w:p w14:paraId="08F0E6D7"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同意報送例外處理</w:t>
            </w:r>
          </w:p>
          <w:p w14:paraId="1CD46E6B"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同意報送例外處理</w:t>
            </w:r>
          </w:p>
        </w:tc>
      </w:tr>
      <w:tr w:rsidR="00B3093C" w:rsidRPr="00D811BB" w14:paraId="40392A5D"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9A6227" w14:textId="77777777" w:rsidR="00B3093C" w:rsidRPr="00D811BB" w:rsidRDefault="00B3093C" w:rsidP="00D9413A">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BB4554D" w14:textId="77777777" w:rsidR="00B3093C" w:rsidRPr="00D811BB" w:rsidRDefault="00B3093C" w:rsidP="00D9413A">
            <w:pPr>
              <w:rPr>
                <w:rFonts w:ascii="標楷體" w:eastAsia="標楷體" w:hAnsi="標楷體"/>
              </w:rPr>
            </w:pPr>
          </w:p>
        </w:tc>
      </w:tr>
      <w:tr w:rsidR="00B3093C" w:rsidRPr="00D811BB" w14:paraId="40437C16"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1AFEE2" w14:textId="77777777" w:rsidR="00B3093C" w:rsidRPr="00D811BB" w:rsidRDefault="00B3093C" w:rsidP="00D9413A">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B120C8" w14:textId="77777777" w:rsidR="00B3093C" w:rsidRPr="00D811BB" w:rsidRDefault="00B3093C" w:rsidP="00D9413A">
            <w:pPr>
              <w:rPr>
                <w:rFonts w:ascii="標楷體" w:eastAsia="標楷體" w:hAnsi="標楷體"/>
              </w:rPr>
            </w:pPr>
          </w:p>
        </w:tc>
      </w:tr>
      <w:tr w:rsidR="00B3093C" w:rsidRPr="00D811BB" w14:paraId="41C6CA1C"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FC3340"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1472799" w14:textId="77777777" w:rsidR="00B3093C" w:rsidRPr="00D811BB" w:rsidRDefault="00B3093C" w:rsidP="00D9413A">
            <w:pPr>
              <w:rPr>
                <w:rFonts w:ascii="標楷體" w:eastAsia="標楷體" w:hAnsi="標楷體"/>
              </w:rPr>
            </w:pPr>
          </w:p>
        </w:tc>
      </w:tr>
      <w:tr w:rsidR="00B3093C" w:rsidRPr="00D811BB" w14:paraId="7D17CA9F"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4707D" w14:textId="77777777" w:rsidR="00B3093C" w:rsidRPr="00D811BB" w:rsidRDefault="00B3093C" w:rsidP="00D9413A">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9C167F" w14:textId="77777777" w:rsidR="00B3093C" w:rsidRPr="00D811BB" w:rsidRDefault="00B3093C" w:rsidP="00D9413A">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B3093C" w:rsidRPr="00D811BB" w14:paraId="54299E21"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5275B"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A838F9E" w14:textId="77777777" w:rsidR="00B3093C" w:rsidRPr="00D811BB" w:rsidRDefault="00B3093C" w:rsidP="00D9413A">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29</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30</w:t>
            </w:r>
          </w:p>
        </w:tc>
      </w:tr>
    </w:tbl>
    <w:p w14:paraId="5BA429E2" w14:textId="77777777" w:rsidR="00B3093C" w:rsidRPr="00D811BB" w:rsidRDefault="00B3093C" w:rsidP="00B3093C">
      <w:pPr>
        <w:rPr>
          <w:rFonts w:ascii="標楷體" w:eastAsia="標楷體" w:hAnsi="標楷體"/>
        </w:rPr>
      </w:pPr>
    </w:p>
    <w:p w14:paraId="43E7B165"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D811BB" w14:paraId="00B6123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8D57EB"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B729F40"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541BA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說明</w:t>
            </w:r>
          </w:p>
        </w:tc>
      </w:tr>
      <w:tr w:rsidR="00B3093C" w:rsidRPr="00D811BB" w14:paraId="4AB1AB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E4959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34B15F3" w14:textId="77777777" w:rsidR="00B3093C" w:rsidRPr="00D811BB" w:rsidRDefault="00B3093C" w:rsidP="00D9413A">
            <w:pPr>
              <w:rPr>
                <w:rFonts w:ascii="標楷體" w:eastAsia="標楷體" w:hAnsi="標楷體"/>
              </w:rPr>
            </w:pPr>
            <w:r w:rsidRPr="00D811BB">
              <w:rPr>
                <w:rFonts w:ascii="標楷體" w:eastAsia="標楷體" w:hAnsi="標楷體" w:hint="eastAsia"/>
              </w:rPr>
              <w:t>JcicZ053</w:t>
            </w:r>
          </w:p>
        </w:tc>
        <w:tc>
          <w:tcPr>
            <w:tcW w:w="3828" w:type="dxa"/>
            <w:tcBorders>
              <w:top w:val="single" w:sz="4" w:space="0" w:color="auto"/>
              <w:left w:val="single" w:sz="4" w:space="0" w:color="auto"/>
              <w:bottom w:val="single" w:sz="4" w:space="0" w:color="auto"/>
              <w:right w:val="single" w:sz="4" w:space="0" w:color="auto"/>
            </w:tcBorders>
            <w:hideMark/>
          </w:tcPr>
          <w:p w14:paraId="0295DFA7" w14:textId="77777777" w:rsidR="00B3093C" w:rsidRPr="00D811BB" w:rsidRDefault="00B3093C" w:rsidP="00D9413A">
            <w:pPr>
              <w:rPr>
                <w:rFonts w:ascii="標楷體" w:eastAsia="標楷體" w:hAnsi="標楷體"/>
              </w:rPr>
            </w:pPr>
            <w:r w:rsidRPr="00D811BB">
              <w:rPr>
                <w:rFonts w:ascii="標楷體" w:eastAsia="標楷體" w:hAnsi="標楷體" w:hint="eastAsia"/>
              </w:rPr>
              <w:t>同意報送例外處理</w:t>
            </w:r>
          </w:p>
        </w:tc>
      </w:tr>
      <w:tr w:rsidR="00B3093C" w:rsidRPr="00D811BB" w14:paraId="480F02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CFA656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115D63" w14:textId="77777777" w:rsidR="00B3093C" w:rsidRPr="00D811BB" w:rsidRDefault="00B3093C" w:rsidP="00D9413A">
            <w:pPr>
              <w:rPr>
                <w:rFonts w:ascii="標楷體" w:eastAsia="標楷體" w:hAnsi="標楷體"/>
              </w:rPr>
            </w:pPr>
            <w:r w:rsidRPr="00D811BB">
              <w:rPr>
                <w:rFonts w:ascii="標楷體" w:eastAsia="標楷體" w:hAnsi="標楷體" w:hint="eastAsia"/>
              </w:rPr>
              <w:t>JcicZ053Log</w:t>
            </w:r>
          </w:p>
        </w:tc>
        <w:tc>
          <w:tcPr>
            <w:tcW w:w="3828" w:type="dxa"/>
            <w:tcBorders>
              <w:top w:val="single" w:sz="4" w:space="0" w:color="auto"/>
              <w:left w:val="single" w:sz="4" w:space="0" w:color="auto"/>
              <w:bottom w:val="single" w:sz="4" w:space="0" w:color="auto"/>
              <w:right w:val="single" w:sz="4" w:space="0" w:color="auto"/>
            </w:tcBorders>
            <w:hideMark/>
          </w:tcPr>
          <w:p w14:paraId="2E387C8D" w14:textId="77777777" w:rsidR="00B3093C" w:rsidRPr="00D811BB" w:rsidRDefault="00B3093C" w:rsidP="00D9413A">
            <w:pPr>
              <w:rPr>
                <w:rFonts w:ascii="標楷體" w:eastAsia="標楷體" w:hAnsi="標楷體"/>
              </w:rPr>
            </w:pPr>
            <w:r w:rsidRPr="00D811BB">
              <w:rPr>
                <w:rFonts w:ascii="標楷體" w:eastAsia="標楷體" w:hAnsi="標楷體" w:hint="eastAsia"/>
              </w:rPr>
              <w:t>同意報送例外處理</w:t>
            </w:r>
          </w:p>
        </w:tc>
      </w:tr>
      <w:tr w:rsidR="00B3093C" w:rsidRPr="00D811BB" w14:paraId="2E583C0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2CE2B27"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5A31C3" w14:textId="77777777" w:rsidR="00B3093C" w:rsidRPr="00D811BB" w:rsidRDefault="00B3093C" w:rsidP="00D9413A">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133E155"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共用代碼檔</w:t>
            </w:r>
          </w:p>
        </w:tc>
      </w:tr>
      <w:tr w:rsidR="00B3093C" w:rsidRPr="00D811BB" w14:paraId="6495D75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A04346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E5A6AE4" w14:textId="77777777" w:rsidR="00B3093C" w:rsidRPr="00D811BB" w:rsidRDefault="00B3093C" w:rsidP="00D9413A">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DC39E1F"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6371FFE9"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27738468" w14:textId="77777777" w:rsidR="00B3093C" w:rsidRPr="00D811BB" w:rsidRDefault="00B3093C" w:rsidP="00B3093C">
      <w:pPr>
        <w:pStyle w:val="1text"/>
        <w:ind w:left="0"/>
        <w:rPr>
          <w:rFonts w:ascii="標楷體" w:hAnsi="標楷體"/>
        </w:rPr>
      </w:pPr>
      <w:r w:rsidRPr="00D811BB">
        <w:rPr>
          <w:rFonts w:ascii="標楷體" w:hAnsi="標楷體"/>
        </w:rPr>
        <w:lastRenderedPageBreak/>
        <w:drawing>
          <wp:inline distT="0" distB="0" distL="0" distR="0" wp14:anchorId="4D5D31C4" wp14:editId="0B4B0EAA">
            <wp:extent cx="6479540" cy="255587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55875"/>
                    </a:xfrm>
                    <a:prstGeom prst="rect">
                      <a:avLst/>
                    </a:prstGeom>
                  </pic:spPr>
                </pic:pic>
              </a:graphicData>
            </a:graphic>
          </wp:inline>
        </w:drawing>
      </w:r>
    </w:p>
    <w:p w14:paraId="15AB5FCD"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1FAAB4B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870307"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8C0F4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336B5E"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0F31687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2E29EF9"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F9AAE4"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1DF785"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3AD8B8C"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3CF58B8" w14:textId="53F72E69"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同意報送例外處理</w:t>
            </w:r>
            <w:r w:rsidRPr="00D811BB">
              <w:rPr>
                <w:rFonts w:ascii="標楷體" w:eastAsia="標楷體" w:hAnsi="標楷體" w:hint="eastAsia"/>
              </w:rPr>
              <w:t>(JcicZ053)]該[債務人IDN(JcicZ053.CustId)]、[報送單位代號(JcicZ053.SubmitKey)]、[協商申請日(JcicZ053.RcDate)]、[最大債權金融機構代號(</w:t>
            </w:r>
            <w:r w:rsidR="00BF4C3D" w:rsidRPr="00D811BB">
              <w:rPr>
                <w:rFonts w:ascii="標楷體" w:eastAsia="標楷體" w:hAnsi="標楷體" w:hint="eastAsia"/>
              </w:rPr>
              <w:t>JcicZ053.</w:t>
            </w:r>
            <w:r w:rsidRPr="00D811BB">
              <w:rPr>
                <w:rFonts w:ascii="標楷體" w:eastAsia="標楷體" w:hAnsi="標楷體" w:hint="eastAsia"/>
              </w:rPr>
              <w:t>MaxMain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648B6308" w14:textId="77777777" w:rsidR="00B3093C" w:rsidRPr="00D811BB" w:rsidRDefault="00B3093C" w:rsidP="00D9413A">
            <w:pPr>
              <w:adjustRightInd w:val="0"/>
              <w:snapToGrid w:val="0"/>
              <w:ind w:left="240" w:hangingChars="100" w:hanging="240"/>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協商相關資料報送例外處理</w:t>
            </w:r>
            <w:r w:rsidRPr="00D811BB">
              <w:rPr>
                <w:rFonts w:ascii="標楷體" w:eastAsia="標楷體" w:hAnsi="標楷體" w:hint="eastAsia"/>
              </w:rPr>
              <w:t>(JcicZ052)]該[債務人IDN(JcicZ052.CustId)]、[報送單位代號(JcicZ052.SubmitKey)]、[協商申請日(JcicZ052.RcDate)]是否存在，不存在者顯示錯誤訊息"E000</w:t>
            </w:r>
            <w:r w:rsidRPr="00D811BB">
              <w:rPr>
                <w:rFonts w:ascii="標楷體" w:eastAsia="標楷體" w:hAnsi="標楷體"/>
              </w:rPr>
              <w:t>5</w:t>
            </w:r>
            <w:r w:rsidRPr="00D811BB">
              <w:rPr>
                <w:rFonts w:ascii="標楷體" w:eastAsia="標楷體" w:hAnsi="標楷體" w:hint="eastAsia"/>
              </w:rPr>
              <w:t>:新增資料時，發生錯誤(未曾報送過'52':前置協商相關資料報送例外處理檔案格式)"</w:t>
            </w:r>
          </w:p>
          <w:p w14:paraId="52632217" w14:textId="77777777"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同意補報送檔案格式資料別1]和[同意補報送檔案格式資料別2]兩個欄位的輸入值，若其中一個欄位的輸入值不等於("42":回報無擔保債權金額資料、"43":回報有擔保債權金額資料或"61":回報協商剩餘債權金額資料)者顯示錯誤訊息"E0005:新增資料時，發生錯誤(「同意補報送資料檔案格式資料別」僅限於'42','43','61'.)"</w:t>
            </w:r>
          </w:p>
          <w:p w14:paraId="401FB3AF" w14:textId="77777777" w:rsidR="00B3093C" w:rsidRPr="00D811BB" w:rsidRDefault="00B3093C" w:rsidP="00D9413A">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1B3D068F" w14:textId="77777777" w:rsidR="00B3093C" w:rsidRPr="00D811BB" w:rsidRDefault="00B3093C" w:rsidP="00D9413A">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同意報送例外處理</w:t>
            </w:r>
          </w:p>
        </w:tc>
      </w:tr>
      <w:tr w:rsidR="00B3093C" w:rsidRPr="00D811BB" w14:paraId="6086DEE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580EF1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089EF"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989488"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31211D6E"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651EC29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72C792"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5F183C"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F319AB9"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099ED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49717EB7"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81D098D"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04647A"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8F78A1"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13B04C"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5F3E89"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EEC8F6"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0723C"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A4B6514" w14:textId="77777777" w:rsidR="00B3093C" w:rsidRPr="00D811BB" w:rsidRDefault="00B3093C" w:rsidP="00D9413A">
            <w:pPr>
              <w:widowControl/>
              <w:jc w:val="both"/>
              <w:rPr>
                <w:rFonts w:ascii="標楷體" w:eastAsia="標楷體" w:hAnsi="標楷體"/>
              </w:rPr>
            </w:pPr>
          </w:p>
        </w:tc>
      </w:tr>
      <w:tr w:rsidR="00B3093C" w:rsidRPr="00D811BB" w14:paraId="4C24082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171324"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A460BB1"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C3B674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F70BA8" w14:textId="77777777" w:rsidR="00B3093C" w:rsidRPr="00D811BB" w:rsidRDefault="00B3093C" w:rsidP="00D9413A">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7986EA3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D45D6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102A6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6D602"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EBCCD7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3.TranKey</w:t>
            </w:r>
          </w:p>
        </w:tc>
      </w:tr>
      <w:tr w:rsidR="00B3093C" w:rsidRPr="00D811BB" w14:paraId="786397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5AA966"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A217BFB"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19E226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9B8C1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8FAD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9B9FF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5561E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99050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491E8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B4B997"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340A7E6"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761EC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7E52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6EE4B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49B26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EC70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54F2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02B34B6"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3.CustId</w:t>
            </w:r>
          </w:p>
        </w:tc>
      </w:tr>
      <w:tr w:rsidR="00B3093C" w:rsidRPr="00D811BB" w14:paraId="3B57F61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A0EE5C"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4E536B6"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8709E3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16882"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0C3319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2836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88424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162EC7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B1763A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2.JcicZ053.SubmitKey</w:t>
            </w:r>
          </w:p>
        </w:tc>
      </w:tr>
      <w:tr w:rsidR="00B3093C" w:rsidRPr="00D811BB" w14:paraId="569D58B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9593A"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30E3B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68E0C7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61783D"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4E9D7E"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5FCC2D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A8FD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BE7C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F735C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7CD0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E1009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FBC868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2608B22"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CC65804"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02B61EE" w14:textId="77777777" w:rsidR="00B3093C" w:rsidRPr="00D811BB" w:rsidRDefault="00B3093C"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589E1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B5756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1966D11C" w14:textId="77777777" w:rsidR="00B3093C" w:rsidRPr="00D811BB" w:rsidRDefault="00B3093C"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1870D1FA"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341D24"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日期，檢核條件:</w:t>
            </w:r>
          </w:p>
          <w:p w14:paraId="594EC631"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E163705"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5497FE6"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2.JcicZ053.RcDate</w:t>
            </w:r>
          </w:p>
        </w:tc>
      </w:tr>
      <w:tr w:rsidR="00B3093C" w:rsidRPr="00D811BB" w14:paraId="5C1478A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81B92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87A9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73A48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A7BDFB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42D91B"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8FC848"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036C70"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63EF4F" w14:textId="412D24E5" w:rsidR="00B3093C" w:rsidRPr="00D811BB" w:rsidRDefault="00B3093C" w:rsidP="00D9413A">
            <w:pPr>
              <w:jc w:val="both"/>
              <w:rPr>
                <w:rFonts w:ascii="標楷體" w:eastAsia="標楷體" w:hAnsi="標楷體"/>
              </w:rPr>
            </w:pPr>
            <w:r w:rsidRPr="00D811BB">
              <w:rPr>
                <w:rFonts w:ascii="標楷體" w:eastAsia="標楷體" w:hAnsi="標楷體" w:hint="eastAsia"/>
              </w:rPr>
              <w:t>1.限輸入</w:t>
            </w:r>
            <w:r w:rsidR="005741C3" w:rsidRPr="00D811BB">
              <w:rPr>
                <w:rFonts w:ascii="標楷體" w:eastAsia="標楷體" w:hAnsi="標楷體" w:hint="eastAsia"/>
              </w:rPr>
              <w:t>文數字</w:t>
            </w:r>
            <w:r w:rsidRPr="00D811BB">
              <w:rPr>
                <w:rFonts w:ascii="標楷體" w:eastAsia="標楷體" w:hAnsi="標楷體" w:hint="eastAsia"/>
              </w:rPr>
              <w:t>，檢核條件:</w:t>
            </w:r>
          </w:p>
          <w:p w14:paraId="21E095D3"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FE07753" w14:textId="211B2C5D"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005741C3" w:rsidRPr="00D811BB">
              <w:rPr>
                <w:rFonts w:ascii="標楷體" w:eastAsia="標楷體" w:hAnsi="標楷體" w:hint="eastAsia"/>
                <w:color w:val="000000"/>
                <w:lang w:eastAsia="zh-HK"/>
              </w:rPr>
              <w:t>限輸入英數字/V(NL)</w:t>
            </w:r>
          </w:p>
          <w:p w14:paraId="214E836C"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2.JcicZ053.MaxMainCode</w:t>
            </w:r>
          </w:p>
        </w:tc>
      </w:tr>
      <w:tr w:rsidR="00B3093C" w:rsidRPr="00D811BB" w14:paraId="4C7F69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65CE9A"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4B3B04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1B67FD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81F1E"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CEA1C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2248D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1DE6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CE4EB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EA3E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D21A6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4B9A37"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26C9A0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7BE3E8"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4EE34A7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00ACBBEF"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B2673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F5778"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N</w:t>
            </w:r>
            <w:r w:rsidRPr="00D811BB">
              <w:rPr>
                <w:rFonts w:ascii="標楷體" w:eastAsia="標楷體" w:hAnsi="標楷體"/>
                <w:color w:val="000000"/>
                <w:lang w:eastAsia="zh-CN"/>
              </w:rPr>
              <w:t>:</w:t>
            </w:r>
            <w:r w:rsidRPr="00D811BB">
              <w:rPr>
                <w:rFonts w:ascii="標楷體" w:eastAsia="標楷體" w:hAnsi="標楷體" w:hint="eastAsia"/>
                <w:color w:val="000000"/>
                <w:lang w:eastAsia="zh-CN"/>
              </w:rPr>
              <w:t>否</w:t>
            </w:r>
          </w:p>
          <w:p w14:paraId="733B608C"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Y</w:t>
            </w:r>
            <w:r w:rsidRPr="00D811BB">
              <w:rPr>
                <w:rFonts w:ascii="標楷體" w:eastAsia="標楷體" w:hAnsi="標楷體"/>
                <w:color w:val="000000"/>
                <w:lang w:eastAsia="zh-CN"/>
              </w:rPr>
              <w:t>:</w:t>
            </w:r>
            <w:r w:rsidRPr="00D811BB">
              <w:rPr>
                <w:rFonts w:ascii="標楷體" w:eastAsia="標楷體" w:hAnsi="標楷體" w:hint="eastAsia"/>
                <w:color w:val="000000"/>
                <w:lang w:eastAsia="zh-CN"/>
              </w:rPr>
              <w:t>是</w:t>
            </w:r>
          </w:p>
        </w:tc>
        <w:tc>
          <w:tcPr>
            <w:tcW w:w="426" w:type="dxa"/>
            <w:tcBorders>
              <w:top w:val="single" w:sz="4" w:space="0" w:color="auto"/>
              <w:left w:val="single" w:sz="4" w:space="0" w:color="auto"/>
              <w:bottom w:val="single" w:sz="4" w:space="0" w:color="auto"/>
              <w:right w:val="single" w:sz="4" w:space="0" w:color="auto"/>
            </w:tcBorders>
          </w:tcPr>
          <w:p w14:paraId="47F3BF6A" w14:textId="77777777" w:rsidR="00B3093C" w:rsidRPr="00D811BB" w:rsidRDefault="00B3093C"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D03165A"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A7D7A86"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代碼，檢核條件:</w:t>
            </w:r>
          </w:p>
          <w:p w14:paraId="2AD23C06"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E5587BF"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24594D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3.</w:t>
            </w:r>
            <w:r w:rsidRPr="00D811BB">
              <w:rPr>
                <w:rFonts w:ascii="標楷體" w:eastAsia="標楷體" w:hAnsi="標楷體"/>
                <w:color w:val="000000"/>
              </w:rPr>
              <w:t>AgreeSend</w:t>
            </w:r>
          </w:p>
        </w:tc>
      </w:tr>
      <w:tr w:rsidR="00B3093C" w:rsidRPr="00D811BB" w14:paraId="6DDEE2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5E0423" w14:textId="77777777" w:rsidR="00B3093C" w:rsidRPr="00D811BB" w:rsidRDefault="00B3093C" w:rsidP="00D9413A">
            <w:pPr>
              <w:rPr>
                <w:rFonts w:ascii="標楷體" w:eastAsia="標楷體" w:hAnsi="標楷體"/>
                <w:color w:val="000000"/>
              </w:rPr>
            </w:pPr>
            <w:r w:rsidRPr="00D811B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10D1ADC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57035C1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36F1BBA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B987FA"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52A2817F"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F4ED2C2"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4DF82C59"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lastRenderedPageBreak/>
              <w:t>43:回報有擔保債權金額資料</w:t>
            </w:r>
          </w:p>
          <w:p w14:paraId="44CA444C"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1EAAFC04"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2092E837"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EE359C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代碼，檢核條件:</w:t>
            </w:r>
          </w:p>
          <w:p w14:paraId="32F6F770"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77F519D"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7A6ACA46"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3.</w:t>
            </w:r>
            <w:r w:rsidRPr="00D811BB">
              <w:rPr>
                <w:rFonts w:ascii="標楷體" w:eastAsia="標楷體" w:hAnsi="標楷體"/>
                <w:color w:val="000000"/>
              </w:rPr>
              <w:t>AgreeSendData</w:t>
            </w:r>
            <w:r w:rsidRPr="00D811BB">
              <w:rPr>
                <w:rFonts w:ascii="標楷體" w:eastAsia="標楷體" w:hAnsi="標楷體" w:hint="eastAsia"/>
                <w:color w:val="000000"/>
              </w:rPr>
              <w:t>1</w:t>
            </w:r>
          </w:p>
        </w:tc>
      </w:tr>
      <w:tr w:rsidR="00B3093C" w:rsidRPr="00D811BB" w14:paraId="730623E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AB726"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C70F70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4C2D48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15F8C2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11AA5"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21A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FEB3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1F9E3B"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1B4BE1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9D743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81686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7B90321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5DF101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96447"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0108BF6E"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7A484F3"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0D8D3BA4"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7E35CDF4"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712AFF8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98C711"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5198A81"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FE33A9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3.</w:t>
            </w:r>
            <w:r w:rsidRPr="00D811BB">
              <w:rPr>
                <w:rFonts w:ascii="標楷體" w:eastAsia="標楷體" w:hAnsi="標楷體"/>
                <w:color w:val="000000"/>
              </w:rPr>
              <w:t>AgreeSendData</w:t>
            </w:r>
            <w:r w:rsidRPr="00D811BB">
              <w:rPr>
                <w:rFonts w:ascii="標楷體" w:eastAsia="標楷體" w:hAnsi="標楷體" w:hint="eastAsia"/>
                <w:color w:val="000000"/>
              </w:rPr>
              <w:t>2</w:t>
            </w:r>
          </w:p>
        </w:tc>
      </w:tr>
      <w:tr w:rsidR="00B3093C" w:rsidRPr="00D811BB" w14:paraId="7F77F9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C875"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416034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B896FCC"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292C23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32BC4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6D13D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F975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7DDC45"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5E1533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B2BEBD" w14:textId="77777777" w:rsidR="00B3093C" w:rsidRPr="00D811BB" w:rsidRDefault="00B3093C" w:rsidP="00D9413A">
            <w:pPr>
              <w:rPr>
                <w:rFonts w:ascii="標楷體" w:eastAsia="標楷體" w:hAnsi="標楷體"/>
              </w:rPr>
            </w:pPr>
            <w:r w:rsidRPr="00D811B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C4C1E6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4F37CCD5"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2AB9D8A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BA41C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79924F"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CEEAA94"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5B12CD5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日期，檢核條件:</w:t>
            </w:r>
          </w:p>
          <w:p w14:paraId="7B5CCA83"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1D1F51B"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EB4EDD7"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2.JcicZ053.ChangePayDate</w:t>
            </w:r>
          </w:p>
        </w:tc>
      </w:tr>
      <w:tr w:rsidR="00B3093C" w:rsidRPr="00D811BB" w14:paraId="4C24E1E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67E8B6"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357804F"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E229A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647BB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EA7D7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AEB7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87C31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533BA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3DFBC332" w14:textId="21D593B4"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199019F0" w14:textId="6A472745"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46BA76A8" wp14:editId="66398C2A">
            <wp:extent cx="6479540" cy="255016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550160"/>
                    </a:xfrm>
                    <a:prstGeom prst="rect">
                      <a:avLst/>
                    </a:prstGeom>
                  </pic:spPr>
                </pic:pic>
              </a:graphicData>
            </a:graphic>
          </wp:inline>
        </w:drawing>
      </w:r>
    </w:p>
    <w:p w14:paraId="7E7C324C" w14:textId="0598622B" w:rsidR="00B3093C" w:rsidRPr="00D811BB" w:rsidRDefault="00B3093C" w:rsidP="00B3093C">
      <w:pPr>
        <w:pStyle w:val="42"/>
        <w:numPr>
          <w:ilvl w:val="0"/>
          <w:numId w:val="76"/>
        </w:numPr>
        <w:spacing w:afterLines="0" w:after="48"/>
        <w:ind w:leftChars="0" w:left="1418"/>
        <w:rPr>
          <w:del w:id="334" w:author="st1" w:date="2021-03-19T11:10:00Z"/>
          <w:rFonts w:ascii="標楷體" w:hAnsi="標楷體"/>
        </w:rPr>
      </w:pPr>
    </w:p>
    <w:p w14:paraId="7DA28557"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42F8BF1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EE264F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49775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74CD67"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5D793CF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BC87514"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406D4A"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6AD6E60" w14:textId="77777777" w:rsidR="00B3093C" w:rsidRPr="00D811BB" w:rsidRDefault="00B3093C" w:rsidP="00D9413A">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66701F15"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6654A08" w14:textId="0999482C" w:rsidR="00B3093C" w:rsidRPr="00D811BB" w:rsidRDefault="00B3093C" w:rsidP="00D9413A">
            <w:pPr>
              <w:ind w:leftChars="14" w:left="315" w:hangingChars="117" w:hanging="281"/>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同意報送例外處理</w:t>
            </w:r>
            <w:r w:rsidRPr="00D811BB">
              <w:rPr>
                <w:rFonts w:ascii="標楷體" w:eastAsia="標楷體" w:hAnsi="標楷體" w:hint="eastAsia"/>
              </w:rPr>
              <w:t>(JcicZ053)]該[債務人IDN(JcicZ053.CustId)]、[報送單位代號(JcicZ053.SubmitKey)]、[協商申請日(JcicZ053.RcDate)]、[最大債權金融機構代號(</w:t>
            </w:r>
            <w:r w:rsidR="00BF4C3D" w:rsidRPr="00D811BB">
              <w:rPr>
                <w:rFonts w:ascii="標楷體" w:eastAsia="標楷體" w:hAnsi="標楷體" w:hint="eastAsia"/>
              </w:rPr>
              <w:t>JcicZ053.</w:t>
            </w:r>
            <w:r w:rsidRPr="00D811BB">
              <w:rPr>
                <w:rFonts w:ascii="標楷體" w:eastAsia="標楷體" w:hAnsi="標楷體" w:hint="eastAsia"/>
              </w:rPr>
              <w:t>MaxMainCod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26D61A35" w14:textId="20CEFCFD"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本檔案[同意補報送檔案格式資料別1]和[同意補報送檔案格式資料別2]兩個欄位的輸入值，若其中一個欄位的輸入值不等於("42":回報無擔保債權金額資料、"43":回報有擔保債權金額資料或"61":回報協商剩餘債權金額資料)者顯示錯誤訊息"</w:t>
            </w:r>
            <w:r w:rsidR="00BF4C3D" w:rsidRPr="00D811BB">
              <w:rPr>
                <w:rFonts w:ascii="標楷體" w:eastAsia="標楷體" w:hAnsi="標楷體" w:hint="eastAsia"/>
              </w:rPr>
              <w:t>E0007:更新資料時</w:t>
            </w:r>
            <w:r w:rsidRPr="00D811BB">
              <w:rPr>
                <w:rFonts w:ascii="標楷體" w:eastAsia="標楷體" w:hAnsi="標楷體" w:hint="eastAsia"/>
              </w:rPr>
              <w:t>，發生錯誤(「同意補報送資料檔案格式資料別」僅限於'42','43','61'.)"</w:t>
            </w:r>
          </w:p>
          <w:p w14:paraId="7EB81C1F" w14:textId="77777777" w:rsidR="00B3093C" w:rsidRPr="00D811BB" w:rsidRDefault="00B3093C"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781BCC4A" w14:textId="77777777" w:rsidR="00B3093C" w:rsidRPr="00D811BB" w:rsidRDefault="00B3093C" w:rsidP="00D9413A">
            <w:pPr>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同意報送例外處理</w:t>
            </w:r>
          </w:p>
        </w:tc>
      </w:tr>
      <w:tr w:rsidR="00B3093C" w:rsidRPr="00D811BB" w14:paraId="1FD03A9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F2513A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706097"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62FB0"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1263BF65"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283CD226"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B23CB1"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CF1237"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1FA9F7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C5AAF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69C91404"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056BE6B"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D3D4B4"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93E253"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5E30F7"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F895105"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F5E5C4"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7C4579"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78238C7" w14:textId="77777777" w:rsidR="00B3093C" w:rsidRPr="00D811BB" w:rsidRDefault="00B3093C" w:rsidP="00D9413A">
            <w:pPr>
              <w:widowControl/>
              <w:jc w:val="both"/>
              <w:rPr>
                <w:rFonts w:ascii="標楷體" w:eastAsia="標楷體" w:hAnsi="標楷體"/>
              </w:rPr>
            </w:pPr>
          </w:p>
        </w:tc>
      </w:tr>
      <w:tr w:rsidR="00B3093C" w:rsidRPr="00D811BB" w14:paraId="47B7F81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11C29B"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E639663"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D8D4B4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8CB6A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4928A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A9304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BAF35E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35AF2"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AB4DE1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3.TranKey</w:t>
            </w:r>
          </w:p>
        </w:tc>
      </w:tr>
      <w:tr w:rsidR="00B3093C" w:rsidRPr="00D811BB" w14:paraId="66631F3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B52986"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C06E918"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02941D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D1C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51C95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A685A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61DFC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D206F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4B29565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B1F613"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D39EFFF"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B8F33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735D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916B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8C79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FCC6C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63074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61BFF9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3.CustId</w:t>
            </w:r>
          </w:p>
        </w:tc>
      </w:tr>
      <w:tr w:rsidR="00B3093C" w:rsidRPr="00D811BB" w14:paraId="23698A6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E22592"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C7FCF8"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40B95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142DFA"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334C02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BBE34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0A9EC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7990B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64B2335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2.JcicZ053.SubmitKey</w:t>
            </w:r>
          </w:p>
        </w:tc>
      </w:tr>
      <w:tr w:rsidR="00B3093C" w:rsidRPr="00D811BB" w14:paraId="30EE5B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EF1817"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7BE43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118703B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822D2"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CC99FE"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53C9EF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AAF63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58F2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42855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24C3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320217"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C98A98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A6A21C"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A5ADBE"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310713E3" w14:textId="77777777" w:rsidR="00B3093C" w:rsidRPr="00D811BB" w:rsidRDefault="00B3093C"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792B85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6C96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9587E1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EAB2EA"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60DEA46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5856FF9A"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2.JcicZ053.RcDate</w:t>
            </w:r>
          </w:p>
        </w:tc>
      </w:tr>
      <w:tr w:rsidR="00B3093C" w:rsidRPr="00D811BB" w14:paraId="3DBC63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BD60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63E1F9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4F7A7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C19019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DDA3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2ED8"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ED6FD85"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8C8A445"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0452B373" w14:textId="60E53CC4" w:rsidR="00B3093C" w:rsidRPr="00D811BB" w:rsidRDefault="00B3093C" w:rsidP="00D9413A">
            <w:pPr>
              <w:jc w:val="both"/>
              <w:rPr>
                <w:rFonts w:ascii="標楷體" w:eastAsia="標楷體" w:hAnsi="標楷體"/>
              </w:rPr>
            </w:pPr>
            <w:r w:rsidRPr="00D811BB">
              <w:rPr>
                <w:rFonts w:ascii="標楷體" w:eastAsia="標楷體" w:hAnsi="標楷體" w:hint="eastAsia"/>
              </w:rPr>
              <w:t>2.限輸入</w:t>
            </w:r>
            <w:r w:rsidR="005741C3" w:rsidRPr="00D811BB">
              <w:rPr>
                <w:rFonts w:ascii="標楷體" w:eastAsia="標楷體" w:hAnsi="標楷體" w:hint="eastAsia"/>
              </w:rPr>
              <w:t>文數字</w:t>
            </w:r>
            <w:r w:rsidRPr="00D811BB">
              <w:rPr>
                <w:rFonts w:ascii="標楷體" w:eastAsia="標楷體" w:hAnsi="標楷體" w:hint="eastAsia"/>
              </w:rPr>
              <w:t>，檢核條件:</w:t>
            </w:r>
          </w:p>
          <w:p w14:paraId="73BB0815"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9320E81" w14:textId="2DA04845"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005741C3" w:rsidRPr="00D811BB">
              <w:rPr>
                <w:rFonts w:ascii="標楷體" w:eastAsia="標楷體" w:hAnsi="標楷體" w:hint="eastAsia"/>
                <w:color w:val="000000"/>
                <w:lang w:eastAsia="zh-HK"/>
              </w:rPr>
              <w:t>限輸入英數字/V(NL)</w:t>
            </w:r>
          </w:p>
          <w:p w14:paraId="406354E3"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3.JcicZ053.MaxMainCode</w:t>
            </w:r>
          </w:p>
        </w:tc>
      </w:tr>
      <w:tr w:rsidR="00B3093C" w:rsidRPr="00D811BB" w14:paraId="0A39895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3BA95"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89DEE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211B3D1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73383"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85FFF0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35C8AD7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0E2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31E9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AB0F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D419E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F347E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A67AE9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038E12"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7C6E25E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28B0CED5"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B98F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848E5"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N</w:t>
            </w:r>
            <w:r w:rsidRPr="00D811BB">
              <w:rPr>
                <w:rFonts w:ascii="標楷體" w:eastAsia="標楷體" w:hAnsi="標楷體"/>
                <w:color w:val="000000"/>
                <w:lang w:eastAsia="zh-CN"/>
              </w:rPr>
              <w:t>:</w:t>
            </w:r>
            <w:r w:rsidRPr="00D811BB">
              <w:rPr>
                <w:rFonts w:ascii="標楷體" w:eastAsia="標楷體" w:hAnsi="標楷體" w:hint="eastAsia"/>
                <w:color w:val="000000"/>
                <w:lang w:eastAsia="zh-CN"/>
              </w:rPr>
              <w:t>否</w:t>
            </w:r>
          </w:p>
          <w:p w14:paraId="40815B1F"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Y</w:t>
            </w:r>
            <w:r w:rsidRPr="00D811BB">
              <w:rPr>
                <w:rFonts w:ascii="標楷體" w:eastAsia="標楷體" w:hAnsi="標楷體"/>
                <w:color w:val="000000"/>
                <w:lang w:eastAsia="zh-CN"/>
              </w:rPr>
              <w:t>:</w:t>
            </w:r>
            <w:r w:rsidRPr="00D811BB">
              <w:rPr>
                <w:rFonts w:ascii="標楷體" w:eastAsia="標楷體" w:hAnsi="標楷體" w:hint="eastAsia"/>
                <w:color w:val="000000"/>
                <w:lang w:eastAsia="zh-CN"/>
              </w:rPr>
              <w:t>是</w:t>
            </w:r>
          </w:p>
        </w:tc>
        <w:tc>
          <w:tcPr>
            <w:tcW w:w="426" w:type="dxa"/>
            <w:tcBorders>
              <w:top w:val="single" w:sz="4" w:space="0" w:color="auto"/>
              <w:left w:val="single" w:sz="4" w:space="0" w:color="auto"/>
              <w:bottom w:val="single" w:sz="4" w:space="0" w:color="auto"/>
              <w:right w:val="single" w:sz="4" w:space="0" w:color="auto"/>
            </w:tcBorders>
          </w:tcPr>
          <w:p w14:paraId="3D919D9D" w14:textId="77777777" w:rsidR="00B3093C" w:rsidRPr="00D811BB" w:rsidRDefault="00B3093C"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6585259"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55BF0A7"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32C2C1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限輸入代碼，檢核條件:</w:t>
            </w:r>
          </w:p>
          <w:p w14:paraId="10A3ED4F"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BD3B4B4"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3C868C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3.</w:t>
            </w:r>
            <w:r w:rsidRPr="00D811BB">
              <w:rPr>
                <w:rFonts w:ascii="標楷體" w:eastAsia="標楷體" w:hAnsi="標楷體"/>
                <w:color w:val="000000"/>
              </w:rPr>
              <w:t>AgreeSend</w:t>
            </w:r>
          </w:p>
        </w:tc>
      </w:tr>
      <w:tr w:rsidR="00B3093C" w:rsidRPr="00D811BB" w14:paraId="54E40B7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A2E2ED" w14:textId="77777777" w:rsidR="00B3093C" w:rsidRPr="00D811BB" w:rsidRDefault="00B3093C" w:rsidP="00D9413A">
            <w:pPr>
              <w:rPr>
                <w:rFonts w:ascii="標楷體" w:eastAsia="標楷體" w:hAnsi="標楷體"/>
                <w:color w:val="000000"/>
              </w:rPr>
            </w:pPr>
            <w:r w:rsidRPr="00D811B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1E87DC9"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6F2E39C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B6B2BC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832E"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52644849"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6C360AC8"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70489AEE"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w:t>
            </w:r>
            <w:r w:rsidRPr="00D811BB">
              <w:rPr>
                <w:rFonts w:ascii="標楷體" w:eastAsia="標楷體" w:hAnsi="標楷體" w:hint="eastAsia"/>
              </w:rPr>
              <w:lastRenderedPageBreak/>
              <w:t>金額資料</w:t>
            </w:r>
          </w:p>
          <w:p w14:paraId="2C6C9B7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5D94F993"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73751F9"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50819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0B8775C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限輸入代碼，檢核條件:</w:t>
            </w:r>
          </w:p>
          <w:p w14:paraId="66BE7F40"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524B549"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C4B6EB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3.</w:t>
            </w:r>
            <w:r w:rsidRPr="00D811BB">
              <w:rPr>
                <w:rFonts w:ascii="標楷體" w:eastAsia="標楷體" w:hAnsi="標楷體"/>
                <w:color w:val="000000"/>
              </w:rPr>
              <w:t>AgreeSendData</w:t>
            </w:r>
            <w:r w:rsidRPr="00D811BB">
              <w:rPr>
                <w:rFonts w:ascii="標楷體" w:eastAsia="標楷體" w:hAnsi="標楷體" w:hint="eastAsia"/>
                <w:color w:val="000000"/>
              </w:rPr>
              <w:t>1</w:t>
            </w:r>
          </w:p>
        </w:tc>
      </w:tr>
      <w:tr w:rsidR="00B3093C" w:rsidRPr="00D811BB" w14:paraId="70E8F73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9E1E0"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7B26F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491B9DA"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93B2E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43A93B"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BFF75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80228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B8E2FE"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5D0418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61347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0260B9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1E97D509"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1D475B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B3BC5A"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DataCode</w:t>
            </w:r>
          </w:p>
          <w:p w14:paraId="204D9340"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5B16CDD3"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2:回報無擔保債權金額資料</w:t>
            </w:r>
          </w:p>
          <w:p w14:paraId="14E2EDBF" w14:textId="77777777" w:rsidR="00B3093C" w:rsidRPr="00D811BB" w:rsidRDefault="00B3093C" w:rsidP="00D9413A">
            <w:pPr>
              <w:ind w:left="360" w:hangingChars="150" w:hanging="360"/>
              <w:rPr>
                <w:rFonts w:ascii="標楷體" w:eastAsia="標楷體" w:hAnsi="標楷體"/>
              </w:rPr>
            </w:pPr>
            <w:r w:rsidRPr="00D811BB">
              <w:rPr>
                <w:rFonts w:ascii="標楷體" w:eastAsia="標楷體" w:hAnsi="標楷體" w:hint="eastAsia"/>
              </w:rPr>
              <w:t>43:回報有擔保債權金額資料</w:t>
            </w:r>
          </w:p>
          <w:p w14:paraId="60C786E9"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1:回報協商剩餘債權金額資料</w:t>
            </w:r>
          </w:p>
        </w:tc>
        <w:tc>
          <w:tcPr>
            <w:tcW w:w="426" w:type="dxa"/>
            <w:tcBorders>
              <w:top w:val="single" w:sz="4" w:space="0" w:color="auto"/>
              <w:left w:val="single" w:sz="4" w:space="0" w:color="auto"/>
              <w:bottom w:val="single" w:sz="4" w:space="0" w:color="auto"/>
              <w:right w:val="single" w:sz="4" w:space="0" w:color="auto"/>
            </w:tcBorders>
          </w:tcPr>
          <w:p w14:paraId="618F804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38B8EC"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01B181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5A78FD54"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E9B75D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3.JcicZ053.</w:t>
            </w:r>
            <w:r w:rsidRPr="00D811BB">
              <w:rPr>
                <w:rFonts w:ascii="標楷體" w:eastAsia="標楷體" w:hAnsi="標楷體"/>
                <w:color w:val="000000"/>
              </w:rPr>
              <w:t>AgreeSendData</w:t>
            </w:r>
            <w:r w:rsidRPr="00D811BB">
              <w:rPr>
                <w:rFonts w:ascii="標楷體" w:eastAsia="標楷體" w:hAnsi="標楷體" w:hint="eastAsia"/>
                <w:color w:val="000000"/>
              </w:rPr>
              <w:t>2</w:t>
            </w:r>
          </w:p>
        </w:tc>
      </w:tr>
      <w:tr w:rsidR="00B3093C" w:rsidRPr="00D811BB" w14:paraId="411EBD6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3012EE"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52DF2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024862FF"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0A7E9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A7D7B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60A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88E99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766C20"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325A002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55C21B" w14:textId="77777777" w:rsidR="00B3093C" w:rsidRPr="00D811BB" w:rsidRDefault="00B3093C" w:rsidP="00D9413A">
            <w:pPr>
              <w:rPr>
                <w:rFonts w:ascii="標楷體" w:eastAsia="標楷體" w:hAnsi="標楷體"/>
              </w:rPr>
            </w:pPr>
            <w:r w:rsidRPr="00D811B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1C0478E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729EE964"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56C995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45E5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E37250"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7A550EF"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C1ED3E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5B491D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限輸入日期，檢核條件:</w:t>
            </w:r>
          </w:p>
          <w:p w14:paraId="3B4C0394"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E32251F"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4C706BB"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3.JcicZ053.ChangePayDate</w:t>
            </w:r>
          </w:p>
        </w:tc>
      </w:tr>
      <w:tr w:rsidR="00B3093C" w:rsidRPr="00D811BB" w14:paraId="49F067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C40E24"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95F433D"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6A32B9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CB1A3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88C6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EF846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B7C26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A9D8D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26BE9627" w14:textId="68BDBE12"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5231B179" w14:textId="2729C613"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08A07BCE" wp14:editId="625453E6">
            <wp:extent cx="6479540" cy="2545080"/>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545080"/>
                    </a:xfrm>
                    <a:prstGeom prst="rect">
                      <a:avLst/>
                    </a:prstGeom>
                  </pic:spPr>
                </pic:pic>
              </a:graphicData>
            </a:graphic>
          </wp:inline>
        </w:drawing>
      </w:r>
    </w:p>
    <w:p w14:paraId="7893200B" w14:textId="1948F8C4" w:rsidR="00B3093C" w:rsidRPr="00D811BB" w:rsidRDefault="00B3093C" w:rsidP="00B3093C">
      <w:pPr>
        <w:pStyle w:val="42"/>
        <w:numPr>
          <w:ilvl w:val="0"/>
          <w:numId w:val="76"/>
        </w:numPr>
        <w:spacing w:afterLines="0" w:after="48"/>
        <w:ind w:leftChars="0" w:left="1418"/>
        <w:rPr>
          <w:del w:id="335" w:author="st1" w:date="2021-03-19T11:10:00Z"/>
          <w:rFonts w:ascii="標楷體" w:hAnsi="標楷體"/>
        </w:rPr>
      </w:pPr>
    </w:p>
    <w:p w14:paraId="3F4149F2"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7E7383F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BE9DC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B8E05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8286A0"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5988EB3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09B4EE9"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2F1DEE"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9C12C6"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74B40959"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581CA74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D784E8"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128F93"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F1AC555"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1119EF"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19049461"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4B7876"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591CE3"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B5F805"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F8C390"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2734CCC"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55EDB9"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78DB437"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2476BEF" w14:textId="77777777" w:rsidR="00B3093C" w:rsidRPr="00D811BB" w:rsidRDefault="00B3093C" w:rsidP="00D9413A">
            <w:pPr>
              <w:widowControl/>
              <w:jc w:val="both"/>
              <w:rPr>
                <w:rFonts w:ascii="標楷體" w:eastAsia="標楷體" w:hAnsi="標楷體"/>
              </w:rPr>
            </w:pPr>
          </w:p>
        </w:tc>
      </w:tr>
      <w:tr w:rsidR="00B3093C" w:rsidRPr="00D811BB" w14:paraId="6B0DF79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BD1DEF"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5324BB6"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58F88E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84665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67EE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4E59D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8D68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ABFCC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3.TranKey</w:t>
            </w:r>
          </w:p>
        </w:tc>
      </w:tr>
      <w:tr w:rsidR="00B3093C" w:rsidRPr="00D811BB" w14:paraId="0F9E5C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DF9799"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C7904A"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F73A3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0B62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7F6A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1DC59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3163A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FF6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24503F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5DCF45"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EE5785D"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4749A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322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EF67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52E2D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D52C3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0F342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3.CustId</w:t>
            </w:r>
          </w:p>
        </w:tc>
      </w:tr>
      <w:tr w:rsidR="00B3093C" w:rsidRPr="00D811BB" w14:paraId="17BE81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99D208"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91B3AF2"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4B13F0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C366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FEA1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D4DBB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FE918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237A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JcicZ053.SubmitKey</w:t>
            </w:r>
          </w:p>
        </w:tc>
      </w:tr>
      <w:tr w:rsidR="00B3093C" w:rsidRPr="00D811BB" w14:paraId="2DD006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9DD72"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83113C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038A527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8D5B29"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EF026B"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13CAA8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5ABF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411A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6207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38452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C2C84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5F4B8C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897C2F"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6E0DAF"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260FE11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B2C8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2957C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19EB8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6D5948"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30704B0"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JcicZ053.RcDate</w:t>
            </w:r>
          </w:p>
        </w:tc>
      </w:tr>
      <w:tr w:rsidR="00B3093C" w:rsidRPr="00D811BB" w14:paraId="5C8E95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4BD70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885303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8976D7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44E827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F0A13E"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66AB5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78D42"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82EB6C"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3.MaxMainCode</w:t>
            </w:r>
          </w:p>
        </w:tc>
      </w:tr>
      <w:tr w:rsidR="00B3093C" w:rsidRPr="00D811BB" w14:paraId="333ADA0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0C4BD"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988769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0C6CB04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CAD71E"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7AB89E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w:t>
            </w:r>
            <w:r w:rsidRPr="00D811BB">
              <w:rPr>
                <w:rFonts w:ascii="標楷體" w:eastAsia="標楷體" w:hAnsi="標楷體" w:hint="eastAsia"/>
                <w:color w:val="000000"/>
              </w:rPr>
              <w:lastRenderedPageBreak/>
              <w:t>融機構中文</w:t>
            </w:r>
          </w:p>
        </w:tc>
        <w:tc>
          <w:tcPr>
            <w:tcW w:w="709" w:type="dxa"/>
            <w:tcBorders>
              <w:top w:val="single" w:sz="4" w:space="0" w:color="auto"/>
              <w:left w:val="single" w:sz="4" w:space="0" w:color="auto"/>
              <w:bottom w:val="single" w:sz="4" w:space="0" w:color="auto"/>
              <w:right w:val="single" w:sz="4" w:space="0" w:color="auto"/>
            </w:tcBorders>
          </w:tcPr>
          <w:p w14:paraId="1AD6C52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544C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C4C3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442C6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91AA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30565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703143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B4675E"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3EE627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4B44E0A6"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6B239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0FED2" w14:textId="77777777" w:rsidR="00B3093C" w:rsidRPr="00D811BB" w:rsidRDefault="00B3093C" w:rsidP="00D9413A">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97C832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01FD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938A67"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3.</w:t>
            </w:r>
            <w:r w:rsidRPr="00D811BB">
              <w:rPr>
                <w:rFonts w:ascii="標楷體" w:eastAsia="標楷體" w:hAnsi="標楷體"/>
                <w:color w:val="000000"/>
              </w:rPr>
              <w:t>AgreeSend</w:t>
            </w:r>
          </w:p>
        </w:tc>
      </w:tr>
      <w:tr w:rsidR="00B3093C" w:rsidRPr="00D811BB" w14:paraId="38E0816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F63952" w14:textId="77777777" w:rsidR="00B3093C" w:rsidRPr="00D811BB" w:rsidRDefault="00B3093C" w:rsidP="00D9413A">
            <w:pPr>
              <w:rPr>
                <w:rFonts w:ascii="標楷體" w:eastAsia="標楷體" w:hAnsi="標楷體"/>
                <w:color w:val="000000"/>
              </w:rPr>
            </w:pPr>
            <w:r w:rsidRPr="00D811B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7D01D9D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4B0E6817"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BC1EB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F201BC"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3AD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2A3F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A8CD7F"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3.</w:t>
            </w:r>
            <w:r w:rsidRPr="00D811BB">
              <w:rPr>
                <w:rFonts w:ascii="標楷體" w:eastAsia="標楷體" w:hAnsi="標楷體"/>
                <w:color w:val="000000"/>
              </w:rPr>
              <w:t>AgreeSendData</w:t>
            </w:r>
            <w:r w:rsidRPr="00D811BB">
              <w:rPr>
                <w:rFonts w:ascii="標楷體" w:eastAsia="標楷體" w:hAnsi="標楷體" w:hint="eastAsia"/>
                <w:color w:val="000000"/>
              </w:rPr>
              <w:t>1</w:t>
            </w:r>
          </w:p>
        </w:tc>
      </w:tr>
      <w:tr w:rsidR="00B3093C" w:rsidRPr="00D811BB" w14:paraId="1AE42C0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02841"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A4FA1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7F1A1758"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FE7B8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523D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CC9B0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3ACD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EB6DE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386310D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7A051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217F6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22212933"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36456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1128D"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1839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210B1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290A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3.</w:t>
            </w:r>
            <w:r w:rsidRPr="00D811BB">
              <w:rPr>
                <w:rFonts w:ascii="標楷體" w:eastAsia="標楷體" w:hAnsi="標楷體"/>
                <w:color w:val="000000"/>
              </w:rPr>
              <w:t>AgreeSendData</w:t>
            </w:r>
            <w:r w:rsidRPr="00D811BB">
              <w:rPr>
                <w:rFonts w:ascii="標楷體" w:eastAsia="標楷體" w:hAnsi="標楷體" w:hint="eastAsia"/>
                <w:color w:val="000000"/>
              </w:rPr>
              <w:t>2</w:t>
            </w:r>
          </w:p>
        </w:tc>
      </w:tr>
      <w:tr w:rsidR="00B3093C" w:rsidRPr="00D811BB" w14:paraId="5FCDDF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8A8D61"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5EAAB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53C703B8"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E6854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2FF8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61D3F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0E1A4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12E452"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7FD99A8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F2D793" w14:textId="77777777" w:rsidR="00B3093C" w:rsidRPr="00D811BB" w:rsidRDefault="00B3093C" w:rsidP="00D9413A">
            <w:pPr>
              <w:rPr>
                <w:rFonts w:ascii="標楷體" w:eastAsia="標楷體" w:hAnsi="標楷體"/>
              </w:rPr>
            </w:pPr>
            <w:r w:rsidRPr="00D811B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3A452B2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A951751"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AC2EF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9321A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7E248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4B753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C2DE6"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3.ChangePayDate</w:t>
            </w:r>
          </w:p>
        </w:tc>
      </w:tr>
      <w:tr w:rsidR="00B3093C" w:rsidRPr="00D811BB" w14:paraId="57C385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0951C7"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2933681"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49ECC5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1187B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018C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124A1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1A4C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0C591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02D4238F"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1F64E4A4" w14:textId="77777777" w:rsidR="00B3093C" w:rsidRPr="00D811BB" w:rsidRDefault="00B3093C" w:rsidP="00B3093C">
      <w:pPr>
        <w:pStyle w:val="1text"/>
        <w:ind w:left="0"/>
        <w:rPr>
          <w:rFonts w:ascii="標楷體" w:hAnsi="標楷體"/>
        </w:rPr>
      </w:pPr>
      <w:r w:rsidRPr="00D811BB">
        <w:rPr>
          <w:rFonts w:ascii="標楷體" w:hAnsi="標楷體"/>
        </w:rPr>
        <w:drawing>
          <wp:inline distT="0" distB="0" distL="0" distR="0" wp14:anchorId="56AAAF6E" wp14:editId="6D18E114">
            <wp:extent cx="6479540" cy="253492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4920"/>
                    </a:xfrm>
                    <a:prstGeom prst="rect">
                      <a:avLst/>
                    </a:prstGeom>
                  </pic:spPr>
                </pic:pic>
              </a:graphicData>
            </a:graphic>
          </wp:inline>
        </w:drawing>
      </w:r>
    </w:p>
    <w:p w14:paraId="7CA42A30"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3FA58FC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F376A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1B2727"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9D82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192EB4B4"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D8AAA8D"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BDBF75" w14:textId="77777777" w:rsidR="00B3093C" w:rsidRPr="00D811BB" w:rsidRDefault="00B3093C" w:rsidP="00D9413A">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966DC59"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1A200AF1"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lastRenderedPageBreak/>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A507366" w14:textId="77777777" w:rsidR="00B3093C" w:rsidRPr="00D811BB" w:rsidRDefault="00B3093C" w:rsidP="00D9413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B680491" w14:textId="0B4CE7E9" w:rsidR="00B3093C" w:rsidRPr="00D811BB" w:rsidRDefault="00B3093C" w:rsidP="00D9413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同意報送例外處理</w:t>
            </w:r>
            <w:r w:rsidRPr="00D811BB">
              <w:rPr>
                <w:rFonts w:ascii="標楷體" w:eastAsia="標楷體" w:hAnsi="標楷體" w:hint="eastAsia"/>
              </w:rPr>
              <w:t>(JcicZ053)]該[債務人IDN(JcicZ053.CustId)]、[報送單位代號(JcicZ053.SubmitKey)]、[協商申請日(JcicZ053.RcDate)]、[最大債權金融機構代號(</w:t>
            </w:r>
            <w:r w:rsidR="00BF4C3D" w:rsidRPr="00D811BB">
              <w:rPr>
                <w:rFonts w:ascii="標楷體" w:eastAsia="標楷體" w:hAnsi="標楷體" w:hint="eastAsia"/>
              </w:rPr>
              <w:t>JcicZ053.</w:t>
            </w:r>
            <w:r w:rsidRPr="00D811BB">
              <w:rPr>
                <w:rFonts w:ascii="標楷體" w:eastAsia="標楷體" w:hAnsi="標楷體" w:hint="eastAsia"/>
              </w:rPr>
              <w:t>MaxMain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408419D3"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6DF83C1"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同意報送例外處理</w:t>
            </w:r>
            <w:r w:rsidRPr="00D811BB">
              <w:rPr>
                <w:rFonts w:ascii="標楷體" w:eastAsia="標楷體" w:hAnsi="標楷體" w:hint="eastAsia"/>
              </w:rPr>
              <w:t>(JcicZ053Log)]該[流水號(JcicZ053Log.Ukey)]資料是否存在</w:t>
            </w:r>
          </w:p>
          <w:p w14:paraId="67CE3D41" w14:textId="77777777" w:rsidR="00B3093C" w:rsidRPr="00D811BB" w:rsidRDefault="00B3093C" w:rsidP="00D9413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同意報送例外處理</w:t>
            </w:r>
          </w:p>
          <w:p w14:paraId="6E10E504"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53Log.Ukey)]資料中[建檔日期時間(CreateDate)]最大的資料</w:t>
            </w:r>
          </w:p>
        </w:tc>
      </w:tr>
      <w:tr w:rsidR="00B3093C" w:rsidRPr="00D811BB" w14:paraId="5C937B38"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FD726B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BF6408E"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77940"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20EAED8F"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48862FD4"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A85519"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D58B3B"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B26A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17CFA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0FCCF6DC"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EE5C303"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77329E"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ADD99CA"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618B4F"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32A46FE"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7F24A54"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51A3A02"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3008C3" w14:textId="77777777" w:rsidR="00B3093C" w:rsidRPr="00D811BB" w:rsidRDefault="00B3093C" w:rsidP="00D9413A">
            <w:pPr>
              <w:widowControl/>
              <w:jc w:val="both"/>
              <w:rPr>
                <w:rFonts w:ascii="標楷體" w:eastAsia="標楷體" w:hAnsi="標楷體"/>
              </w:rPr>
            </w:pPr>
          </w:p>
        </w:tc>
      </w:tr>
      <w:tr w:rsidR="00B3093C" w:rsidRPr="00D811BB" w14:paraId="7B3C4F6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271D7A"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8A2BD12"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63C16A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3E10E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C7BD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89B5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FCFC9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73742B"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3.TranKey</w:t>
            </w:r>
          </w:p>
        </w:tc>
      </w:tr>
      <w:tr w:rsidR="00B3093C" w:rsidRPr="00D811BB" w14:paraId="08064F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E8AE4"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E32578"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2141D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E889E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E91B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28376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E226C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F7BC7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6A78A03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52B0133"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DD9F692"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D4E80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615B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0C81F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2FB9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B547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43DCC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3.CustId</w:t>
            </w:r>
          </w:p>
        </w:tc>
      </w:tr>
      <w:tr w:rsidR="00B3093C" w:rsidRPr="00D811BB" w14:paraId="0DFD09D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A66E1D"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BDB211A"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91E91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800E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3881A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D3B42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B3CC2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C1060"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JcicZ053.SubmitKey</w:t>
            </w:r>
          </w:p>
        </w:tc>
      </w:tr>
      <w:tr w:rsidR="00B3093C" w:rsidRPr="00D811BB" w14:paraId="5F8E8B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05F11"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4FBEBB6"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029F73F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95913"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22B2FFB"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DDC703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B065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BF263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9504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F8FD1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126AF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23C8449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3138A1"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D56472B"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tcPr>
          <w:p w14:paraId="41F4FC7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860B6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0C57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425B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36F1BC"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DE48B7E"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JcicZ053.RcDate</w:t>
            </w:r>
          </w:p>
        </w:tc>
      </w:tr>
      <w:tr w:rsidR="00B3093C" w:rsidRPr="00D811BB" w14:paraId="1A60669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B98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087E9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EDB3A2"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1137F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9C46E8"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59261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184610" w14:textId="77777777" w:rsidR="00B3093C" w:rsidRPr="00D811BB" w:rsidRDefault="00B3093C" w:rsidP="00D9413A">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C447C45"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3.MaxMainCode</w:t>
            </w:r>
          </w:p>
        </w:tc>
      </w:tr>
      <w:tr w:rsidR="00B3093C" w:rsidRPr="00D811BB" w14:paraId="34E046E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B9A1F"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264821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06E0E1D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0D3136"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25B2E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54DB41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2C49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C1CA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24506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2CF3B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8F19E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0C9E99E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450723"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7F2FCA9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是否同意報送例外處理檔案格式</w:t>
            </w:r>
          </w:p>
        </w:tc>
        <w:tc>
          <w:tcPr>
            <w:tcW w:w="709" w:type="dxa"/>
            <w:tcBorders>
              <w:top w:val="single" w:sz="4" w:space="0" w:color="auto"/>
              <w:left w:val="single" w:sz="4" w:space="0" w:color="auto"/>
              <w:bottom w:val="single" w:sz="4" w:space="0" w:color="auto"/>
              <w:right w:val="single" w:sz="4" w:space="0" w:color="auto"/>
            </w:tcBorders>
          </w:tcPr>
          <w:p w14:paraId="677BECE0"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3B4E7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3E76E3" w14:textId="77777777" w:rsidR="00B3093C" w:rsidRPr="00D811BB" w:rsidRDefault="00B3093C" w:rsidP="00D9413A">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63B0C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121E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F48F4"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3.</w:t>
            </w:r>
            <w:r w:rsidRPr="00D811BB">
              <w:rPr>
                <w:rFonts w:ascii="標楷體" w:eastAsia="標楷體" w:hAnsi="標楷體"/>
                <w:color w:val="000000"/>
              </w:rPr>
              <w:t>AgreeSend</w:t>
            </w:r>
          </w:p>
        </w:tc>
      </w:tr>
      <w:tr w:rsidR="00B3093C" w:rsidRPr="00D811BB" w14:paraId="17C7C16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82DDB4" w14:textId="77777777" w:rsidR="00B3093C" w:rsidRPr="00D811BB" w:rsidRDefault="00B3093C" w:rsidP="00D9413A">
            <w:pPr>
              <w:rPr>
                <w:rFonts w:ascii="標楷體" w:eastAsia="標楷體" w:hAnsi="標楷體"/>
                <w:color w:val="000000"/>
              </w:rPr>
            </w:pPr>
            <w:r w:rsidRPr="00D811BB">
              <w:rPr>
                <w:rFonts w:ascii="標楷體" w:eastAsia="標楷體" w:hAnsi="標楷體"/>
                <w:color w:val="000000"/>
              </w:rPr>
              <w:t>7</w:t>
            </w:r>
          </w:p>
        </w:tc>
        <w:tc>
          <w:tcPr>
            <w:tcW w:w="1637" w:type="dxa"/>
            <w:tcBorders>
              <w:top w:val="single" w:sz="4" w:space="0" w:color="auto"/>
              <w:left w:val="single" w:sz="4" w:space="0" w:color="auto"/>
              <w:bottom w:val="single" w:sz="4" w:space="0" w:color="auto"/>
              <w:right w:val="single" w:sz="4" w:space="0" w:color="auto"/>
            </w:tcBorders>
          </w:tcPr>
          <w:p w14:paraId="2680115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1</w:t>
            </w:r>
          </w:p>
        </w:tc>
        <w:tc>
          <w:tcPr>
            <w:tcW w:w="709" w:type="dxa"/>
            <w:tcBorders>
              <w:top w:val="single" w:sz="4" w:space="0" w:color="auto"/>
              <w:left w:val="single" w:sz="4" w:space="0" w:color="auto"/>
              <w:bottom w:val="single" w:sz="4" w:space="0" w:color="auto"/>
              <w:right w:val="single" w:sz="4" w:space="0" w:color="auto"/>
            </w:tcBorders>
          </w:tcPr>
          <w:p w14:paraId="1A2707DC"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654C0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735A"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D1B5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DF863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2BE39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3.</w:t>
            </w:r>
            <w:r w:rsidRPr="00D811BB">
              <w:rPr>
                <w:rFonts w:ascii="標楷體" w:eastAsia="標楷體" w:hAnsi="標楷體"/>
                <w:color w:val="000000"/>
              </w:rPr>
              <w:t>AgreeSendData</w:t>
            </w:r>
            <w:r w:rsidRPr="00D811BB">
              <w:rPr>
                <w:rFonts w:ascii="標楷體" w:eastAsia="標楷體" w:hAnsi="標楷體" w:hint="eastAsia"/>
                <w:color w:val="000000"/>
              </w:rPr>
              <w:t>1</w:t>
            </w:r>
          </w:p>
        </w:tc>
      </w:tr>
      <w:tr w:rsidR="00B3093C" w:rsidRPr="00D811BB" w14:paraId="70D5D80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5324EB"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1BC346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6C33E00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269A1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F1BED0"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3231B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1E2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F6A99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3F40840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CC94D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176433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2</w:t>
            </w:r>
          </w:p>
        </w:tc>
        <w:tc>
          <w:tcPr>
            <w:tcW w:w="709" w:type="dxa"/>
            <w:tcBorders>
              <w:top w:val="single" w:sz="4" w:space="0" w:color="auto"/>
              <w:left w:val="single" w:sz="4" w:space="0" w:color="auto"/>
              <w:bottom w:val="single" w:sz="4" w:space="0" w:color="auto"/>
              <w:right w:val="single" w:sz="4" w:space="0" w:color="auto"/>
            </w:tcBorders>
          </w:tcPr>
          <w:p w14:paraId="30FE33CF"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164BF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D17D0"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3756E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E817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88F58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3.</w:t>
            </w:r>
            <w:r w:rsidRPr="00D811BB">
              <w:rPr>
                <w:rFonts w:ascii="標楷體" w:eastAsia="標楷體" w:hAnsi="標楷體"/>
                <w:color w:val="000000"/>
              </w:rPr>
              <w:t>AgreeSendData</w:t>
            </w:r>
            <w:r w:rsidRPr="00D811BB">
              <w:rPr>
                <w:rFonts w:ascii="標楷體" w:eastAsia="標楷體" w:hAnsi="標楷體" w:hint="eastAsia"/>
                <w:color w:val="000000"/>
              </w:rPr>
              <w:t>2</w:t>
            </w:r>
          </w:p>
        </w:tc>
      </w:tr>
      <w:tr w:rsidR="00B3093C" w:rsidRPr="00D811BB" w14:paraId="2003C0E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5D2AB"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53FA09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同意補報送檔案格式資料別中文</w:t>
            </w:r>
          </w:p>
        </w:tc>
        <w:tc>
          <w:tcPr>
            <w:tcW w:w="709" w:type="dxa"/>
            <w:tcBorders>
              <w:top w:val="single" w:sz="4" w:space="0" w:color="auto"/>
              <w:left w:val="single" w:sz="4" w:space="0" w:color="auto"/>
              <w:bottom w:val="single" w:sz="4" w:space="0" w:color="auto"/>
              <w:right w:val="single" w:sz="4" w:space="0" w:color="auto"/>
            </w:tcBorders>
          </w:tcPr>
          <w:p w14:paraId="3500C315"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48CAA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5FB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6E2E5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F5ABF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D3A23D" w14:textId="77777777" w:rsidR="00B3093C" w:rsidRPr="00D811BB" w:rsidRDefault="00B3093C" w:rsidP="00D9413A">
            <w:pPr>
              <w:ind w:left="240" w:hangingChars="100" w:hanging="240"/>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3BCCCA4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0CF181" w14:textId="77777777" w:rsidR="00B3093C" w:rsidRPr="00D811BB" w:rsidRDefault="00B3093C" w:rsidP="00D9413A">
            <w:pPr>
              <w:rPr>
                <w:rFonts w:ascii="標楷體" w:eastAsia="標楷體" w:hAnsi="標楷體"/>
              </w:rPr>
            </w:pPr>
            <w:r w:rsidRPr="00D811BB">
              <w:rPr>
                <w:rFonts w:ascii="標楷體" w:eastAsia="標楷體" w:hAnsi="標楷體"/>
                <w:color w:val="000000"/>
              </w:rPr>
              <w:t>9</w:t>
            </w:r>
          </w:p>
        </w:tc>
        <w:tc>
          <w:tcPr>
            <w:tcW w:w="1637" w:type="dxa"/>
            <w:tcBorders>
              <w:top w:val="single" w:sz="4" w:space="0" w:color="auto"/>
              <w:left w:val="single" w:sz="4" w:space="0" w:color="auto"/>
              <w:bottom w:val="single" w:sz="4" w:space="0" w:color="auto"/>
              <w:right w:val="single" w:sz="4" w:space="0" w:color="auto"/>
            </w:tcBorders>
            <w:hideMark/>
          </w:tcPr>
          <w:p w14:paraId="4A99BE8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hideMark/>
          </w:tcPr>
          <w:p w14:paraId="072FF527"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DC890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26DD3"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BBF0A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0CD91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F122B2"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3.ChangePayDate</w:t>
            </w:r>
          </w:p>
        </w:tc>
      </w:tr>
      <w:tr w:rsidR="00B3093C" w:rsidRPr="00D811BB" w14:paraId="2BBF527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77CCF2"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0FE35A2"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5C59E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1A26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0E93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2FD6F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56C8D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63339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65CB8FEC" w14:textId="77777777" w:rsidR="00B3093C" w:rsidRPr="00D811BB" w:rsidRDefault="00B3093C" w:rsidP="00B3093C">
      <w:pPr>
        <w:rPr>
          <w:rFonts w:ascii="標楷體" w:eastAsia="標楷體" w:hAnsi="標楷體"/>
        </w:rPr>
      </w:pPr>
    </w:p>
    <w:p w14:paraId="29A9CC52" w14:textId="77777777" w:rsidR="00B3093C" w:rsidRPr="00D811BB" w:rsidRDefault="00B3093C">
      <w:pPr>
        <w:widowControl/>
        <w:rPr>
          <w:rFonts w:ascii="標楷體" w:eastAsia="標楷體" w:hAnsi="標楷體"/>
          <w:sz w:val="26"/>
        </w:rPr>
      </w:pPr>
    </w:p>
    <w:p w14:paraId="51E55D9A" w14:textId="17EAE6ED"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6744ADB7" w14:textId="03143C79"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5</w:t>
      </w:r>
      <w:r w:rsidR="00B3093C" w:rsidRPr="00D811BB">
        <w:rPr>
          <w:rFonts w:ascii="標楷體" w:hAnsi="標楷體" w:hint="eastAsia"/>
        </w:rPr>
        <w:t xml:space="preserve"> </w:t>
      </w:r>
      <w:r w:rsidR="00B3093C" w:rsidRPr="00D811BB">
        <w:rPr>
          <w:rFonts w:ascii="標楷體" w:hAnsi="標楷體"/>
        </w:rPr>
        <w:t>(05</w:t>
      </w:r>
      <w:r w:rsidR="00B3093C" w:rsidRPr="00D811BB">
        <w:rPr>
          <w:rFonts w:ascii="標楷體" w:hAnsi="標楷體" w:hint="eastAsia"/>
        </w:rPr>
        <w:t>4</w:t>
      </w:r>
      <w:r w:rsidR="00B3093C" w:rsidRPr="00D811BB">
        <w:rPr>
          <w:rFonts w:ascii="標楷體" w:hAnsi="標楷體"/>
        </w:rPr>
        <w:t>)</w:t>
      </w:r>
      <w:r w:rsidR="00B3093C" w:rsidRPr="00D811BB">
        <w:rPr>
          <w:rFonts w:ascii="標楷體" w:hAnsi="標楷體" w:hint="eastAsia"/>
        </w:rPr>
        <w:t>單獨全數受清償資料</w:t>
      </w:r>
    </w:p>
    <w:p w14:paraId="50C93E57"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D811BB" w14:paraId="2614059C"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9CED4"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6109AEB" w14:textId="77777777" w:rsidR="00B3093C" w:rsidRPr="00D811BB" w:rsidRDefault="00B3093C" w:rsidP="00D9413A">
            <w:pPr>
              <w:rPr>
                <w:rFonts w:ascii="標楷體" w:eastAsia="標楷體" w:hAnsi="標楷體"/>
              </w:rPr>
            </w:pPr>
            <w:r w:rsidRPr="00D811BB">
              <w:rPr>
                <w:rFonts w:ascii="標楷體" w:eastAsia="標楷體" w:hAnsi="標楷體" w:hint="eastAsia"/>
              </w:rPr>
              <w:t>單獨全數受清償資料</w:t>
            </w:r>
          </w:p>
        </w:tc>
      </w:tr>
      <w:tr w:rsidR="00B3093C" w:rsidRPr="00D811BB" w14:paraId="29D09398"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27FC26" w14:textId="77777777" w:rsidR="00B3093C" w:rsidRPr="00D811BB" w:rsidRDefault="00B3093C" w:rsidP="00D9413A">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E012CC6" w14:textId="77777777" w:rsidR="00B3093C" w:rsidRPr="00D811BB" w:rsidRDefault="00B3093C" w:rsidP="00D9413A">
            <w:pPr>
              <w:rPr>
                <w:rFonts w:ascii="標楷體" w:eastAsia="標楷體" w:hAnsi="標楷體"/>
              </w:rPr>
            </w:pPr>
            <w:r w:rsidRPr="00D811BB">
              <w:rPr>
                <w:rFonts w:ascii="標楷體" w:eastAsia="標楷體" w:hAnsi="標楷體" w:hint="eastAsia"/>
              </w:rPr>
              <w:t>1.維護協商開始暨停催權通知資料</w:t>
            </w:r>
          </w:p>
          <w:p w14:paraId="4E1F8225" w14:textId="77777777" w:rsidR="00B3093C" w:rsidRPr="00D811BB" w:rsidRDefault="00B3093C" w:rsidP="00D9413A">
            <w:pPr>
              <w:rPr>
                <w:rFonts w:ascii="標楷體" w:eastAsia="標楷體" w:hAnsi="標楷體"/>
              </w:rPr>
            </w:pPr>
            <w:r w:rsidRPr="00D811BB">
              <w:rPr>
                <w:rFonts w:ascii="標楷體" w:eastAsia="標楷體" w:hAnsi="標楷體" w:hint="eastAsia"/>
              </w:rPr>
              <w:t>2.需由入口交易【L8030消債條例JCIC報送資料】進入</w:t>
            </w:r>
          </w:p>
        </w:tc>
      </w:tr>
      <w:tr w:rsidR="00B3093C" w:rsidRPr="00D811BB" w14:paraId="7A4EE112"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BAF301"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093D76"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4987B860" w14:textId="77777777" w:rsidR="00B3093C" w:rsidRPr="00D811BB" w:rsidRDefault="00B3093C" w:rsidP="00D9413A">
            <w:pPr>
              <w:rPr>
                <w:rFonts w:ascii="標楷體" w:eastAsia="標楷體" w:hAnsi="標楷體"/>
              </w:rPr>
            </w:pPr>
            <w:r w:rsidRPr="00D811BB">
              <w:rPr>
                <w:rFonts w:ascii="標楷體" w:eastAsia="標楷體" w:hAnsi="標楷體" w:hint="eastAsia"/>
              </w:rPr>
              <w:t>2.維護[單獨全數受清償資料(JcicZ054)]</w:t>
            </w:r>
          </w:p>
          <w:p w14:paraId="76B912EA"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35178542" w14:textId="77777777" w:rsidR="00B3093C" w:rsidRPr="00D811BB" w:rsidRDefault="00B3093C" w:rsidP="00D9413A">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單獨全數受清償資料</w:t>
            </w:r>
          </w:p>
          <w:p w14:paraId="625FFE54"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單獨全數受清償資料</w:t>
            </w:r>
          </w:p>
          <w:p w14:paraId="17ACD60D"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單獨全數受清償資料</w:t>
            </w:r>
          </w:p>
          <w:p w14:paraId="5C9C7C06"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單獨全數受清償資料</w:t>
            </w:r>
          </w:p>
        </w:tc>
      </w:tr>
      <w:tr w:rsidR="00B3093C" w:rsidRPr="00D811BB" w14:paraId="4C01088C"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1D6926" w14:textId="77777777" w:rsidR="00B3093C" w:rsidRPr="00D811BB" w:rsidRDefault="00B3093C" w:rsidP="00D9413A">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57A926" w14:textId="77777777" w:rsidR="00B3093C" w:rsidRPr="00D811BB" w:rsidRDefault="00B3093C" w:rsidP="00D9413A">
            <w:pPr>
              <w:rPr>
                <w:rFonts w:ascii="標楷體" w:eastAsia="標楷體" w:hAnsi="標楷體"/>
              </w:rPr>
            </w:pPr>
          </w:p>
        </w:tc>
      </w:tr>
      <w:tr w:rsidR="00B3093C" w:rsidRPr="00D811BB" w14:paraId="3E49C781"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B1B25B" w14:textId="77777777" w:rsidR="00B3093C" w:rsidRPr="00D811BB" w:rsidRDefault="00B3093C" w:rsidP="00D9413A">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14428B" w14:textId="77777777" w:rsidR="00B3093C" w:rsidRPr="00D811BB" w:rsidRDefault="00B3093C" w:rsidP="00D9413A">
            <w:pPr>
              <w:rPr>
                <w:rFonts w:ascii="標楷體" w:eastAsia="標楷體" w:hAnsi="標楷體"/>
              </w:rPr>
            </w:pPr>
          </w:p>
        </w:tc>
      </w:tr>
      <w:tr w:rsidR="00B3093C" w:rsidRPr="00D811BB" w14:paraId="3C0509A2"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77871E"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78748EA" w14:textId="77777777" w:rsidR="00B3093C" w:rsidRPr="00D811BB" w:rsidRDefault="00B3093C" w:rsidP="00D9413A">
            <w:pPr>
              <w:rPr>
                <w:rFonts w:ascii="標楷體" w:eastAsia="標楷體" w:hAnsi="標楷體"/>
              </w:rPr>
            </w:pPr>
          </w:p>
        </w:tc>
      </w:tr>
      <w:tr w:rsidR="00B3093C" w:rsidRPr="00D811BB" w14:paraId="183098E7"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F506A" w14:textId="77777777" w:rsidR="00B3093C" w:rsidRPr="00D811BB" w:rsidRDefault="00B3093C" w:rsidP="00D9413A">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CCADB4" w14:textId="77777777" w:rsidR="00B3093C" w:rsidRPr="00D811BB" w:rsidRDefault="00B3093C" w:rsidP="00D9413A">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B3093C" w:rsidRPr="00D811BB" w14:paraId="3B66DC70"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668679"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47419E68" w14:textId="77777777" w:rsidR="00B3093C" w:rsidRPr="00D811BB" w:rsidRDefault="00B3093C" w:rsidP="00D9413A">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31</w:t>
            </w:r>
          </w:p>
        </w:tc>
      </w:tr>
    </w:tbl>
    <w:p w14:paraId="74239AA9" w14:textId="77777777" w:rsidR="00B3093C" w:rsidRPr="00D811BB" w:rsidRDefault="00B3093C" w:rsidP="00B3093C">
      <w:pPr>
        <w:rPr>
          <w:rFonts w:ascii="標楷體" w:eastAsia="標楷體" w:hAnsi="標楷體"/>
        </w:rPr>
      </w:pPr>
    </w:p>
    <w:p w14:paraId="14F14DC4"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D811BB" w14:paraId="766A62D3"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412229"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5C83D16"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DDC45B1"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說明</w:t>
            </w:r>
          </w:p>
        </w:tc>
      </w:tr>
      <w:tr w:rsidR="00B3093C" w:rsidRPr="00D811BB" w14:paraId="3385E38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A5E3C7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41F519" w14:textId="77777777" w:rsidR="00B3093C" w:rsidRPr="00D811BB" w:rsidRDefault="00B3093C" w:rsidP="00D9413A">
            <w:pPr>
              <w:rPr>
                <w:rFonts w:ascii="標楷體" w:eastAsia="標楷體" w:hAnsi="標楷體"/>
              </w:rPr>
            </w:pPr>
            <w:r w:rsidRPr="00D811BB">
              <w:rPr>
                <w:rFonts w:ascii="標楷體" w:eastAsia="標楷體" w:hAnsi="標楷體" w:hint="eastAsia"/>
              </w:rPr>
              <w:t>JcicZ054</w:t>
            </w:r>
          </w:p>
        </w:tc>
        <w:tc>
          <w:tcPr>
            <w:tcW w:w="3828" w:type="dxa"/>
            <w:tcBorders>
              <w:top w:val="single" w:sz="4" w:space="0" w:color="auto"/>
              <w:left w:val="single" w:sz="4" w:space="0" w:color="auto"/>
              <w:bottom w:val="single" w:sz="4" w:space="0" w:color="auto"/>
              <w:right w:val="single" w:sz="4" w:space="0" w:color="auto"/>
            </w:tcBorders>
            <w:hideMark/>
          </w:tcPr>
          <w:p w14:paraId="49649A72" w14:textId="77777777" w:rsidR="00B3093C" w:rsidRPr="00D811BB" w:rsidRDefault="00B3093C" w:rsidP="00D9413A">
            <w:pPr>
              <w:rPr>
                <w:rFonts w:ascii="標楷體" w:eastAsia="標楷體" w:hAnsi="標楷體"/>
              </w:rPr>
            </w:pPr>
            <w:r w:rsidRPr="00D811BB">
              <w:rPr>
                <w:rFonts w:ascii="標楷體" w:eastAsia="標楷體" w:hAnsi="標楷體" w:hint="eastAsia"/>
              </w:rPr>
              <w:t>單獨全數受清償資料</w:t>
            </w:r>
          </w:p>
        </w:tc>
      </w:tr>
      <w:tr w:rsidR="00B3093C" w:rsidRPr="00D811BB" w14:paraId="35BB98D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275886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FECEA1" w14:textId="77777777" w:rsidR="00B3093C" w:rsidRPr="00D811BB" w:rsidRDefault="00B3093C" w:rsidP="00D9413A">
            <w:pPr>
              <w:rPr>
                <w:rFonts w:ascii="標楷體" w:eastAsia="標楷體" w:hAnsi="標楷體"/>
              </w:rPr>
            </w:pPr>
            <w:r w:rsidRPr="00D811BB">
              <w:rPr>
                <w:rFonts w:ascii="標楷體" w:eastAsia="標楷體" w:hAnsi="標楷體" w:hint="eastAsia"/>
              </w:rPr>
              <w:t>JcicZ054Log</w:t>
            </w:r>
          </w:p>
        </w:tc>
        <w:tc>
          <w:tcPr>
            <w:tcW w:w="3828" w:type="dxa"/>
            <w:tcBorders>
              <w:top w:val="single" w:sz="4" w:space="0" w:color="auto"/>
              <w:left w:val="single" w:sz="4" w:space="0" w:color="auto"/>
              <w:bottom w:val="single" w:sz="4" w:space="0" w:color="auto"/>
              <w:right w:val="single" w:sz="4" w:space="0" w:color="auto"/>
            </w:tcBorders>
            <w:hideMark/>
          </w:tcPr>
          <w:p w14:paraId="0749CFF5" w14:textId="77777777" w:rsidR="00B3093C" w:rsidRPr="00D811BB" w:rsidRDefault="00B3093C" w:rsidP="00D9413A">
            <w:pPr>
              <w:rPr>
                <w:rFonts w:ascii="標楷體" w:eastAsia="標楷體" w:hAnsi="標楷體"/>
              </w:rPr>
            </w:pPr>
            <w:r w:rsidRPr="00D811BB">
              <w:rPr>
                <w:rFonts w:ascii="標楷體" w:eastAsia="標楷體" w:hAnsi="標楷體" w:hint="eastAsia"/>
              </w:rPr>
              <w:t>單獨全數受清償資料</w:t>
            </w:r>
          </w:p>
        </w:tc>
      </w:tr>
      <w:tr w:rsidR="00B3093C" w:rsidRPr="00D811BB" w14:paraId="54CB141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78E3115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1E5C3A" w14:textId="77777777" w:rsidR="00B3093C" w:rsidRPr="00D811BB" w:rsidRDefault="00B3093C" w:rsidP="00D9413A">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9C4FA82"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共用代碼檔</w:t>
            </w:r>
          </w:p>
        </w:tc>
      </w:tr>
      <w:tr w:rsidR="00B3093C" w:rsidRPr="00D811BB" w14:paraId="0C923239"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DCF499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4461FE2" w14:textId="77777777" w:rsidR="00B3093C" w:rsidRPr="00D811BB" w:rsidRDefault="00B3093C" w:rsidP="00D9413A">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14203A1"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5F9D7C90"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37C08192" w14:textId="77777777" w:rsidR="00B3093C" w:rsidRPr="00D811BB" w:rsidRDefault="00B3093C" w:rsidP="00B3093C">
      <w:pPr>
        <w:pStyle w:val="1text"/>
        <w:ind w:left="0"/>
        <w:rPr>
          <w:rFonts w:ascii="標楷體" w:hAnsi="標楷體"/>
        </w:rPr>
      </w:pPr>
      <w:r w:rsidRPr="00D811BB">
        <w:rPr>
          <w:rFonts w:ascii="標楷體" w:hAnsi="標楷體"/>
        </w:rPr>
        <w:lastRenderedPageBreak/>
        <w:drawing>
          <wp:inline distT="0" distB="0" distL="0" distR="0" wp14:anchorId="2F5F9A55" wp14:editId="01B07132">
            <wp:extent cx="6479540" cy="215646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156460"/>
                    </a:xfrm>
                    <a:prstGeom prst="rect">
                      <a:avLst/>
                    </a:prstGeom>
                  </pic:spPr>
                </pic:pic>
              </a:graphicData>
            </a:graphic>
          </wp:inline>
        </w:drawing>
      </w:r>
    </w:p>
    <w:p w14:paraId="6F378F09"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414F8ED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17733A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61A70"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31031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00588EB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2427F559"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FC1AFE"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1A45CF1"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198E34C9"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F8BD570" w14:textId="73EF6348"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單獨全數受清償資料</w:t>
            </w:r>
            <w:r w:rsidRPr="00D811BB">
              <w:rPr>
                <w:rFonts w:ascii="標楷體" w:eastAsia="標楷體" w:hAnsi="標楷體" w:hint="eastAsia"/>
              </w:rPr>
              <w:t>(JcicZ054)]該[債務人IDN(JcicZ054.CustId)]、[報送單位代號(JcicZ054.SubmitKey)]、[協商申請日(JcicZ054.RcDate)]、[最大債權金融機構代號(</w:t>
            </w:r>
            <w:r w:rsidR="00BF4C3D" w:rsidRPr="00D811BB">
              <w:rPr>
                <w:rFonts w:ascii="標楷體" w:eastAsia="標楷體" w:hAnsi="標楷體" w:hint="eastAsia"/>
              </w:rPr>
              <w:t>JcicZ054.</w:t>
            </w:r>
            <w:r w:rsidRPr="00D811BB">
              <w:rPr>
                <w:rFonts w:ascii="標楷體" w:eastAsia="標楷體" w:hAnsi="標楷體" w:hint="eastAsia"/>
              </w:rPr>
              <w:t>MaxMainCode)]、[單獨全數受清償日期(</w:t>
            </w:r>
            <w:r w:rsidR="00BF4C3D" w:rsidRPr="00D811BB">
              <w:rPr>
                <w:rFonts w:ascii="標楷體" w:eastAsia="標楷體" w:hAnsi="標楷體" w:hint="eastAsia"/>
              </w:rPr>
              <w:t>JcicZ054.</w:t>
            </w:r>
            <w:r w:rsidRPr="00D811BB">
              <w:rPr>
                <w:rFonts w:ascii="標楷體" w:eastAsia="標楷體" w:hAnsi="標楷體" w:hint="eastAsia"/>
              </w:rPr>
              <w:t>PayOff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32882DE6" w14:textId="77777777"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不存在者顯示錯誤訊息"E0005:新增資料時，發生錯誤(未曾報送過'47':金融機構無擔保債務協議資料)"</w:t>
            </w:r>
          </w:p>
          <w:p w14:paraId="2D55AAB2" w14:textId="77777777" w:rsidR="00B3093C" w:rsidRPr="00D811BB" w:rsidRDefault="00B3093C" w:rsidP="00D9413A">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A8235D8" w14:textId="77777777" w:rsidR="00B3093C" w:rsidRPr="00D811BB" w:rsidRDefault="00B3093C" w:rsidP="00D9413A">
            <w:pPr>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單獨全數受清償資料</w:t>
            </w:r>
          </w:p>
        </w:tc>
      </w:tr>
      <w:tr w:rsidR="00B3093C" w:rsidRPr="00D811BB" w14:paraId="2496A3E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068B86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766BA2"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0BFA85"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421A7164"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131A2A3C"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7CE412"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4638BE"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FB9F54"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C05E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71507196"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DD2FAB0"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E8294C"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853016"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A928FE9"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3A7C845"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AC4C1"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1AD0BF"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C6DE72" w14:textId="77777777" w:rsidR="00B3093C" w:rsidRPr="00D811BB" w:rsidRDefault="00B3093C" w:rsidP="00D9413A">
            <w:pPr>
              <w:widowControl/>
              <w:jc w:val="both"/>
              <w:rPr>
                <w:rFonts w:ascii="標楷體" w:eastAsia="標楷體" w:hAnsi="標楷體"/>
              </w:rPr>
            </w:pPr>
          </w:p>
        </w:tc>
      </w:tr>
      <w:tr w:rsidR="00B3093C" w:rsidRPr="00D811BB" w14:paraId="063F7C5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226DD8"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1DCD61A"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00E8D1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47AFE7" w14:textId="77777777" w:rsidR="00B3093C" w:rsidRPr="00D811BB" w:rsidRDefault="00B3093C" w:rsidP="00D9413A">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E34173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6AB0C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0BC2E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416CF1"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1FD1C9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4.TranKey</w:t>
            </w:r>
          </w:p>
        </w:tc>
      </w:tr>
      <w:tr w:rsidR="00B3093C" w:rsidRPr="00D811BB" w14:paraId="4E5845C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FBA1"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1121EE9"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F38BF2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A851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0FDE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A51E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63E40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30B33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61DAE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79FB15"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A21020"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5157A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C1B5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30D4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B19A7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7E8A4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F8B026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2E92AD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4.CustId</w:t>
            </w:r>
          </w:p>
        </w:tc>
      </w:tr>
      <w:tr w:rsidR="00B3093C" w:rsidRPr="00D811BB" w14:paraId="35556E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BAA05D"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A6CBCE"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E5644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447B05"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3301B0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89957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37B95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CF1B66"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C5AE02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2.JcicZ054.SubmitKey</w:t>
            </w:r>
          </w:p>
        </w:tc>
      </w:tr>
      <w:tr w:rsidR="00B3093C" w:rsidRPr="00D811BB" w14:paraId="721F8B3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7D8297"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079D0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w:t>
            </w:r>
            <w:r w:rsidRPr="00D811BB">
              <w:rPr>
                <w:rFonts w:ascii="標楷體" w:eastAsia="標楷體" w:hAnsi="標楷體" w:hint="eastAsia"/>
              </w:rPr>
              <w:lastRenderedPageBreak/>
              <w:t>中，若不存在則顯示錯誤訊息"E0001：查詢資料不存在(查無此代號) "，否則自動帶入[代碼說明(CdCode.Item)]至[報送單位中文]</w:t>
            </w:r>
          </w:p>
        </w:tc>
      </w:tr>
      <w:tr w:rsidR="00B3093C" w:rsidRPr="00D811BB" w14:paraId="74F8769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C212F"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01D314"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B794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8C94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8D6D0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9C51A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6333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187975"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5E3F2BF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A46B5"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8A79574"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01D34D2" w14:textId="77777777" w:rsidR="00B3093C" w:rsidRPr="00D811BB" w:rsidRDefault="00B3093C"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B80202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5F278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667D37D1" w14:textId="77777777" w:rsidR="00B3093C" w:rsidRPr="00D811BB" w:rsidRDefault="00B3093C" w:rsidP="00D9413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6CD346D5"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00514787"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日期，檢核條件:</w:t>
            </w:r>
          </w:p>
          <w:p w14:paraId="4931BA1E"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3BDF3F5"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944C4CF"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2.JcicZ054.RcDate</w:t>
            </w:r>
          </w:p>
        </w:tc>
      </w:tr>
      <w:tr w:rsidR="00B3093C" w:rsidRPr="00D811BB" w14:paraId="22263B6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876D3D"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E769F5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7CABE51"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F405B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CF51C"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3F7A9"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E60C29E"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1171863" w14:textId="5725EDA3" w:rsidR="00B3093C" w:rsidRPr="00D811BB" w:rsidRDefault="00B3093C" w:rsidP="00D9413A">
            <w:pPr>
              <w:jc w:val="both"/>
              <w:rPr>
                <w:rFonts w:ascii="標楷體" w:eastAsia="標楷體" w:hAnsi="標楷體"/>
              </w:rPr>
            </w:pPr>
            <w:r w:rsidRPr="00D811BB">
              <w:rPr>
                <w:rFonts w:ascii="標楷體" w:eastAsia="標楷體" w:hAnsi="標楷體" w:hint="eastAsia"/>
              </w:rPr>
              <w:t>1.限輸入</w:t>
            </w:r>
            <w:r w:rsidR="005741C3" w:rsidRPr="00D811BB">
              <w:rPr>
                <w:rFonts w:ascii="標楷體" w:eastAsia="標楷體" w:hAnsi="標楷體" w:hint="eastAsia"/>
              </w:rPr>
              <w:t>文數字</w:t>
            </w:r>
            <w:r w:rsidRPr="00D811BB">
              <w:rPr>
                <w:rFonts w:ascii="標楷體" w:eastAsia="標楷體" w:hAnsi="標楷體" w:hint="eastAsia"/>
              </w:rPr>
              <w:t>，檢核條件:</w:t>
            </w:r>
          </w:p>
          <w:p w14:paraId="1E0F8ADF"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54F5F0F" w14:textId="769A7164"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005741C3" w:rsidRPr="00D811BB">
              <w:rPr>
                <w:rFonts w:ascii="標楷體" w:eastAsia="標楷體" w:hAnsi="標楷體" w:hint="eastAsia"/>
              </w:rPr>
              <w:t xml:space="preserve"> </w:t>
            </w:r>
            <w:r w:rsidR="005741C3" w:rsidRPr="00D811BB">
              <w:rPr>
                <w:rFonts w:ascii="標楷體" w:eastAsia="標楷體" w:hAnsi="標楷體" w:hint="eastAsia"/>
                <w:color w:val="000000"/>
                <w:lang w:eastAsia="zh-HK"/>
              </w:rPr>
              <w:t>限輸入英數字/V(NL)</w:t>
            </w:r>
          </w:p>
          <w:p w14:paraId="60FE9851"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2.JcicZ054.MaxMainCode</w:t>
            </w:r>
          </w:p>
        </w:tc>
      </w:tr>
      <w:tr w:rsidR="00B3093C" w:rsidRPr="00D811BB" w14:paraId="000716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C1F8C6"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F717E4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6B79952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92379"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D2A34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55CF163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93142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887B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FB3AC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0A4F6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946F2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229FB5F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C7694"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203DCB3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7DAA6A80" w14:textId="77777777" w:rsidR="00B3093C" w:rsidRPr="00D811BB" w:rsidRDefault="00B3093C" w:rsidP="00D9413A">
            <w:pPr>
              <w:rPr>
                <w:rFonts w:ascii="標楷體" w:eastAsia="標楷體" w:hAnsi="標楷體"/>
                <w:color w:val="000000"/>
              </w:rPr>
            </w:pPr>
            <w:r w:rsidRPr="00D811B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DC4A91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968854"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PayOffResult</w:t>
            </w:r>
          </w:p>
          <w:p w14:paraId="45F8DD3A"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74BC452"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A:於協商前已聲請強制執行並獲分配之款項，於日後領取分配款者</w:t>
            </w:r>
          </w:p>
          <w:p w14:paraId="30B77E38"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B:債務人於最高限額抵押權內清償無擔保債務</w:t>
            </w:r>
          </w:p>
          <w:p w14:paraId="0A71EAB6"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C:保證人代為清償債務</w:t>
            </w:r>
          </w:p>
          <w:p w14:paraId="4F45FCB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D:廠商將分期付款產品之款項退回貸款金融機構，並</w:t>
            </w:r>
            <w:r w:rsidRPr="00D811BB">
              <w:rPr>
                <w:rFonts w:ascii="標楷體" w:eastAsia="標楷體" w:hAnsi="標楷體" w:hint="eastAsia"/>
              </w:rPr>
              <w:lastRenderedPageBreak/>
              <w:t>沖抵貸款金融機構債務;</w:t>
            </w:r>
          </w:p>
          <w:p w14:paraId="4AFCE5F3"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630E8393"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EDA989C"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31D7C5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代碼，檢核條件:</w:t>
            </w:r>
          </w:p>
          <w:p w14:paraId="7D376C51"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2435C68"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7D3CDAB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2.JcicZ054.</w:t>
            </w:r>
            <w:r w:rsidRPr="00D811BB">
              <w:rPr>
                <w:rFonts w:ascii="標楷體" w:eastAsia="標楷體" w:hAnsi="標楷體"/>
                <w:color w:val="000000"/>
              </w:rPr>
              <w:t>PayOffResult</w:t>
            </w:r>
          </w:p>
        </w:tc>
      </w:tr>
      <w:tr w:rsidR="00B3093C" w:rsidRPr="00D811BB" w14:paraId="4557BF8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15692C" w14:textId="77777777" w:rsidR="00B3093C" w:rsidRPr="00D811BB" w:rsidRDefault="00B3093C" w:rsidP="00D9413A">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2470BB0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3C34FDD"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DB88B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1957A8"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A44AD2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4C64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287D31"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1B0C2D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25A97B2"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87A6DB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單獨全數受清償日</w:t>
            </w:r>
            <w:r w:rsidRPr="00D811B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0BCFEE75"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2FBC46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AADC0A"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85B0D"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959DF61"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7DB8E64"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1.限輸入日期，檢核條件:</w:t>
            </w:r>
          </w:p>
          <w:p w14:paraId="7CF2595B"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85AFFC0"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6126727"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2.JcicZ054.</w:t>
            </w:r>
            <w:r w:rsidRPr="00D811BB">
              <w:rPr>
                <w:rFonts w:ascii="標楷體" w:eastAsia="標楷體" w:hAnsi="標楷體"/>
                <w:color w:val="000000"/>
              </w:rPr>
              <w:t>PayOffDate</w:t>
            </w:r>
          </w:p>
        </w:tc>
      </w:tr>
      <w:tr w:rsidR="00B3093C" w:rsidRPr="00D811BB" w14:paraId="57BB673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3A0AF2" w14:textId="77777777" w:rsidR="00B3093C" w:rsidRPr="00D811BB" w:rsidRDefault="00B3093C" w:rsidP="00D9413A">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2CD63"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4E494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5CE08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DC74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29F6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AC7A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AA2E34"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4B749428" w14:textId="0CFAF5E4"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12B7DD35" w14:textId="6EA88EF1"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5380A0F2" wp14:editId="616E8129">
            <wp:extent cx="6479540" cy="2108200"/>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2108200"/>
                    </a:xfrm>
                    <a:prstGeom prst="rect">
                      <a:avLst/>
                    </a:prstGeom>
                  </pic:spPr>
                </pic:pic>
              </a:graphicData>
            </a:graphic>
          </wp:inline>
        </w:drawing>
      </w:r>
    </w:p>
    <w:p w14:paraId="5264AC2E" w14:textId="2D0FCD98" w:rsidR="00B3093C" w:rsidRPr="00D811BB" w:rsidRDefault="00B3093C" w:rsidP="00B3093C">
      <w:pPr>
        <w:pStyle w:val="42"/>
        <w:numPr>
          <w:ilvl w:val="0"/>
          <w:numId w:val="76"/>
        </w:numPr>
        <w:spacing w:afterLines="0" w:after="48"/>
        <w:ind w:leftChars="0" w:left="1418"/>
        <w:rPr>
          <w:del w:id="336" w:author="st1" w:date="2021-03-19T11:10:00Z"/>
          <w:rFonts w:ascii="標楷體" w:hAnsi="標楷體"/>
        </w:rPr>
      </w:pPr>
    </w:p>
    <w:p w14:paraId="7B2E3EE4"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1B31A23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2FBD65"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819C3E"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53B41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2181AF27"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28DE30"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0B8D8"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04201568" w14:textId="77777777" w:rsidR="00B3093C" w:rsidRPr="00D811BB" w:rsidRDefault="00B3093C" w:rsidP="00D9413A">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5DE1EFA6"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FB3AE56" w14:textId="20F08EBA" w:rsidR="00B3093C" w:rsidRPr="00D811BB" w:rsidRDefault="00B3093C" w:rsidP="00D9413A">
            <w:pPr>
              <w:ind w:leftChars="14" w:left="315" w:hangingChars="117" w:hanging="281"/>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單獨全數受清償資料</w:t>
            </w:r>
            <w:r w:rsidRPr="00D811BB">
              <w:rPr>
                <w:rFonts w:ascii="標楷體" w:eastAsia="標楷體" w:hAnsi="標楷體" w:hint="eastAsia"/>
              </w:rPr>
              <w:t>(JcicZ054)]該[債務人IDN(JcicZ054.CustId)]、[報送單位代號</w:t>
            </w:r>
            <w:r w:rsidRPr="00D811BB">
              <w:rPr>
                <w:rFonts w:ascii="標楷體" w:eastAsia="標楷體" w:hAnsi="標楷體" w:hint="eastAsia"/>
              </w:rPr>
              <w:lastRenderedPageBreak/>
              <w:t>(JcicZ054.SubmitKey)]、[協商申請日(JcicZ054.RcDate)]、[最大債權金融機構代號(</w:t>
            </w:r>
            <w:r w:rsidR="00BF4C3D" w:rsidRPr="00D811BB">
              <w:rPr>
                <w:rFonts w:ascii="標楷體" w:eastAsia="標楷體" w:hAnsi="標楷體" w:hint="eastAsia"/>
              </w:rPr>
              <w:t>JcicZ054.</w:t>
            </w:r>
            <w:r w:rsidRPr="00D811BB">
              <w:rPr>
                <w:rFonts w:ascii="標楷體" w:eastAsia="標楷體" w:hAnsi="標楷體" w:hint="eastAsia"/>
              </w:rPr>
              <w:t>MaxMainCode)]、[單獨全數受清償日期(</w:t>
            </w:r>
            <w:r w:rsidR="00BF4C3D" w:rsidRPr="00D811BB">
              <w:rPr>
                <w:rFonts w:ascii="標楷體" w:eastAsia="標楷體" w:hAnsi="標楷體" w:hint="eastAsia"/>
              </w:rPr>
              <w:t>JcicZ054.</w:t>
            </w:r>
            <w:r w:rsidRPr="00D811BB">
              <w:rPr>
                <w:rFonts w:ascii="標楷體" w:eastAsia="標楷體" w:hAnsi="標楷體" w:hint="eastAsia"/>
              </w:rPr>
              <w:t>PayOffDat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6B33FCD2" w14:textId="77777777" w:rsidR="00B3093C" w:rsidRPr="00D811BB" w:rsidRDefault="00B3093C"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476ED7D" w14:textId="77777777" w:rsidR="00B3093C" w:rsidRPr="00D811BB" w:rsidRDefault="00B3093C" w:rsidP="00D9413A">
            <w:pPr>
              <w:rPr>
                <w:rFonts w:ascii="標楷體" w:eastAsia="標楷體" w:hAnsi="標楷體"/>
                <w:lang w:eastAsia="zh-HK"/>
              </w:rPr>
            </w:pP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單獨全數受清償資料</w:t>
            </w:r>
          </w:p>
        </w:tc>
      </w:tr>
      <w:tr w:rsidR="00B3093C" w:rsidRPr="00D811BB" w14:paraId="5FD969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07291D60"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F5893D0"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2B6549"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32AC6922"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3FA2C62A"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4A0E5A"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1553BD"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3A203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F3FFA3"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1A7955C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2990AB4"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3C863E"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F6ACC0"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4E0C61"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73DBBC9"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59B9A1"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332464"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407CE11" w14:textId="77777777" w:rsidR="00B3093C" w:rsidRPr="00D811BB" w:rsidRDefault="00B3093C" w:rsidP="00D9413A">
            <w:pPr>
              <w:widowControl/>
              <w:jc w:val="both"/>
              <w:rPr>
                <w:rFonts w:ascii="標楷體" w:eastAsia="標楷體" w:hAnsi="標楷體"/>
              </w:rPr>
            </w:pPr>
          </w:p>
        </w:tc>
      </w:tr>
      <w:tr w:rsidR="00B3093C" w:rsidRPr="00D811BB" w14:paraId="7B009E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DD0AA3"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EDEA67"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464D6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1550E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CD5C8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6359C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77B35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288D4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FC0301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4.TranKey</w:t>
            </w:r>
          </w:p>
        </w:tc>
      </w:tr>
      <w:tr w:rsidR="00B3093C" w:rsidRPr="00D811BB" w14:paraId="5A9C67D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DB884F"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091AA3"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4FB42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0482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D4C0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B4B9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0EC00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E9E253"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81E33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47725A"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8FAADB9"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3E799E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80AF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99434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B5DDD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0B869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377618"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BBA60BD"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2.JcicZ054.CustId</w:t>
            </w:r>
          </w:p>
        </w:tc>
      </w:tr>
      <w:tr w:rsidR="00B3093C" w:rsidRPr="00D811BB" w14:paraId="4691B45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1B8AE"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206F1EF"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7C281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1A6154"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14BA1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3F7B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B429B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1F8D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EA477B8"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2.JcicZ054.SubmitKey</w:t>
            </w:r>
          </w:p>
        </w:tc>
      </w:tr>
      <w:tr w:rsidR="00B3093C" w:rsidRPr="00D811BB" w14:paraId="18A42C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063"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0A4FC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76ACA2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43CAED"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CCE134"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E8728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7DF7A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1FF3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869A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FADF0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AC677"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0F82ED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E463C5"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FD45C19"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40DE1BA0" w14:textId="77777777" w:rsidR="00B3093C" w:rsidRPr="00D811BB" w:rsidRDefault="00B3093C" w:rsidP="00D9413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D69C5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39BAC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0BF756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D0A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3992D2"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0C281BE"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2.JcicZ054.RcDate</w:t>
            </w:r>
          </w:p>
        </w:tc>
      </w:tr>
      <w:tr w:rsidR="00B3093C" w:rsidRPr="00D811BB" w14:paraId="1BE911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28C4C5"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3117FEE"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165701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B8985F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E4FEEB"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143AF6"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6D50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C7F37E"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9D50337"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2.JcicZ054.MaxMainCode</w:t>
            </w:r>
          </w:p>
        </w:tc>
      </w:tr>
      <w:tr w:rsidR="00B3093C" w:rsidRPr="00D811BB" w14:paraId="7A6F56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7D244"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F2A7249"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6B0ADAF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62C39B"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F6DAF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03AFE6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EE35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A3D78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0E96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702A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0D087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88CFED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7EAA0B"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084E34F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3B5216A9" w14:textId="77777777" w:rsidR="00B3093C" w:rsidRPr="00D811BB" w:rsidRDefault="00B3093C" w:rsidP="00D9413A">
            <w:pPr>
              <w:rPr>
                <w:rFonts w:ascii="標楷體" w:eastAsia="標楷體" w:hAnsi="標楷體"/>
                <w:color w:val="000000"/>
              </w:rPr>
            </w:pPr>
            <w:r w:rsidRPr="00D811B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73C16B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FD1E8"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PayOffResult</w:t>
            </w:r>
          </w:p>
          <w:p w14:paraId="266474F2"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w:t>
            </w:r>
            <w:r w:rsidRPr="00D811BB">
              <w:rPr>
                <w:rFonts w:ascii="標楷體" w:eastAsia="標楷體" w:hAnsi="標楷體" w:hint="eastAsia"/>
                <w:color w:val="000000"/>
                <w:lang w:eastAsia="zh-HK"/>
              </w:rPr>
              <w:lastRenderedPageBreak/>
              <w:t>用]</w:t>
            </w:r>
          </w:p>
          <w:p w14:paraId="76E71C36"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A:於協商前已聲請強制執行並獲分配之款項，於日後領取分配款者</w:t>
            </w:r>
          </w:p>
          <w:p w14:paraId="1B323B94"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B:債務人於最高限額抵押權內清償無擔保債務</w:t>
            </w:r>
          </w:p>
          <w:p w14:paraId="71246F42"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C:保證人代為清償債務</w:t>
            </w:r>
          </w:p>
          <w:p w14:paraId="1DCD36A8"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D:廠商將分期付款產品之款項退回貸款金融機構，並沖抵貸款金融機構債務;</w:t>
            </w:r>
          </w:p>
          <w:p w14:paraId="64B69249"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B16F0C2"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4A1F0E14" w14:textId="77777777" w:rsidR="00B3093C" w:rsidRPr="00D811BB" w:rsidRDefault="00B3093C" w:rsidP="00D9413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6BF9A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D55FE3E" w14:textId="77777777" w:rsidR="00B3093C" w:rsidRPr="00D811BB" w:rsidRDefault="00B3093C" w:rsidP="00D9413A">
            <w:pPr>
              <w:jc w:val="both"/>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檢核條件:</w:t>
            </w:r>
          </w:p>
          <w:p w14:paraId="47078AA8"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75F2BB9" w14:textId="77777777" w:rsidR="00B3093C" w:rsidRPr="00D811BB" w:rsidRDefault="00B3093C" w:rsidP="00D9413A">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91CFFC4" w14:textId="77777777" w:rsidR="00B3093C" w:rsidRPr="00D811BB" w:rsidRDefault="00B3093C" w:rsidP="00D9413A">
            <w:pPr>
              <w:jc w:val="both"/>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4.</w:t>
            </w:r>
            <w:r w:rsidRPr="00D811BB">
              <w:rPr>
                <w:rFonts w:ascii="標楷體" w:eastAsia="標楷體" w:hAnsi="標楷體"/>
                <w:color w:val="000000"/>
              </w:rPr>
              <w:t>PayOffResult</w:t>
            </w:r>
          </w:p>
        </w:tc>
      </w:tr>
      <w:tr w:rsidR="00B3093C" w:rsidRPr="00D811BB" w14:paraId="36BCAAC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1827A8" w14:textId="77777777" w:rsidR="00B3093C" w:rsidRPr="00D811BB" w:rsidRDefault="00B3093C" w:rsidP="00D9413A">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5DB65DC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8387DF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459BC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756DAC"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FD0D3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FE30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347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0782C9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F0FC31"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7E07EAD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單獨全數受清償日</w:t>
            </w:r>
            <w:r w:rsidRPr="00D811B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0C8606B"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7227B28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8ADB8"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D738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64D2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BB7B3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B737601"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2.JcicZ054.</w:t>
            </w:r>
            <w:r w:rsidRPr="00D811BB">
              <w:rPr>
                <w:rFonts w:ascii="標楷體" w:eastAsia="標楷體" w:hAnsi="標楷體"/>
                <w:color w:val="000000"/>
              </w:rPr>
              <w:t>PayOffDate</w:t>
            </w:r>
          </w:p>
        </w:tc>
      </w:tr>
      <w:tr w:rsidR="00B3093C" w:rsidRPr="00D811BB" w14:paraId="4F130D5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7CC621" w14:textId="77777777" w:rsidR="00B3093C" w:rsidRPr="00D811BB" w:rsidRDefault="00B3093C" w:rsidP="00D9413A">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0C9A7C5"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360AD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4B48A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2FFBD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DE90D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67B1D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1D88B9"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28F32D8D" w14:textId="5273529B"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2D34F3A7" w14:textId="18DB623C"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3354698B" wp14:editId="7AA2A302">
            <wp:extent cx="6479540" cy="213042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2130425"/>
                    </a:xfrm>
                    <a:prstGeom prst="rect">
                      <a:avLst/>
                    </a:prstGeom>
                  </pic:spPr>
                </pic:pic>
              </a:graphicData>
            </a:graphic>
          </wp:inline>
        </w:drawing>
      </w:r>
    </w:p>
    <w:p w14:paraId="1427527E" w14:textId="1CE78879" w:rsidR="00B3093C" w:rsidRPr="00D811BB" w:rsidRDefault="00B3093C" w:rsidP="00B3093C">
      <w:pPr>
        <w:pStyle w:val="42"/>
        <w:numPr>
          <w:ilvl w:val="0"/>
          <w:numId w:val="76"/>
        </w:numPr>
        <w:spacing w:afterLines="0" w:after="48"/>
        <w:ind w:leftChars="0" w:left="1418"/>
        <w:rPr>
          <w:del w:id="337" w:author="st1" w:date="2021-03-19T11:10:00Z"/>
          <w:rFonts w:ascii="標楷體" w:hAnsi="標楷體"/>
        </w:rPr>
      </w:pPr>
    </w:p>
    <w:p w14:paraId="43945E33"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29FD0AC9"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EADB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88BCBA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10B50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26E6FA6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B937A90"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D1D356"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548CE"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06201250"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1E6683EF"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6B4DF3"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9A1050"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7086E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F454D0"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5A2A882B"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E02F87"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C47B9"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CA883D0"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D582ED"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50C9910"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58C1EB"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43CAC"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2686654" w14:textId="77777777" w:rsidR="00B3093C" w:rsidRPr="00D811BB" w:rsidRDefault="00B3093C" w:rsidP="00D9413A">
            <w:pPr>
              <w:widowControl/>
              <w:jc w:val="both"/>
              <w:rPr>
                <w:rFonts w:ascii="標楷體" w:eastAsia="標楷體" w:hAnsi="標楷體"/>
              </w:rPr>
            </w:pPr>
          </w:p>
        </w:tc>
      </w:tr>
      <w:tr w:rsidR="00B3093C" w:rsidRPr="00D811BB" w14:paraId="4B64CB4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B6C9CA"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B6820FF"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4C6D5F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EDFD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CF0D4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3C6D0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2E728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ECF44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4.TranKey</w:t>
            </w:r>
          </w:p>
        </w:tc>
      </w:tr>
      <w:tr w:rsidR="00B3093C" w:rsidRPr="00D811BB" w14:paraId="12C4482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D6F0BA"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E0787"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4D3BEE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F7D4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70DE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E08D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165F2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4DFBDD"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B23AC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116F44"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AE64EC8"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6928A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49218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98EF5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3DE7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1B261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923C6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4.CustId</w:t>
            </w:r>
          </w:p>
        </w:tc>
      </w:tr>
      <w:tr w:rsidR="00B3093C" w:rsidRPr="00D811BB" w14:paraId="0D8A102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AF0AAB"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0392FE3"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F1BA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0425F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304D5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13E4B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3904D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C4C5A"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JcicZ054.SubmitKey</w:t>
            </w:r>
          </w:p>
        </w:tc>
      </w:tr>
      <w:tr w:rsidR="00B3093C" w:rsidRPr="00D811BB" w14:paraId="2591942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99B083"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71541F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5510EA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ED5EB4"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57049F"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590A7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F2AA9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86D09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C64F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B9BE7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CD465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6614CC2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FF0C02"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7C4E1E"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06CDA0E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A1924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74C27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85657C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725EB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92C4A"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JcicZ054.RcDate</w:t>
            </w:r>
          </w:p>
        </w:tc>
      </w:tr>
      <w:tr w:rsidR="00B3093C" w:rsidRPr="00D811BB" w14:paraId="6F66A06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E7DF2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86810B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B551B02"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FA0B3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D47FA"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EF33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4B9E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ACAC9C"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4.MaxMainCode</w:t>
            </w:r>
          </w:p>
        </w:tc>
      </w:tr>
      <w:tr w:rsidR="00B3093C" w:rsidRPr="00D811BB" w14:paraId="06D098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24976A"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D18B0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7539B44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6C40B0"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FA571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8EBB4D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8591B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35069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4B475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FBD48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16153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149F288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C5EFF2"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6192DCF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w:t>
            </w:r>
            <w:r w:rsidRPr="00D811BB">
              <w:rPr>
                <w:rFonts w:ascii="標楷體" w:eastAsia="標楷體" w:hAnsi="標楷體" w:hint="eastAsia"/>
                <w:color w:val="000000"/>
              </w:rPr>
              <w:lastRenderedPageBreak/>
              <w:t>清償原因</w:t>
            </w:r>
          </w:p>
        </w:tc>
        <w:tc>
          <w:tcPr>
            <w:tcW w:w="709" w:type="dxa"/>
            <w:tcBorders>
              <w:top w:val="single" w:sz="4" w:space="0" w:color="auto"/>
              <w:left w:val="single" w:sz="4" w:space="0" w:color="auto"/>
              <w:bottom w:val="single" w:sz="4" w:space="0" w:color="auto"/>
              <w:right w:val="single" w:sz="4" w:space="0" w:color="auto"/>
            </w:tcBorders>
          </w:tcPr>
          <w:p w14:paraId="5A340FED"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3DE4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8301D7"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EA69DA"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EB946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83252"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4.</w:t>
            </w:r>
            <w:r w:rsidRPr="00D811BB">
              <w:rPr>
                <w:rFonts w:ascii="標楷體" w:eastAsia="標楷體" w:hAnsi="標楷體"/>
                <w:color w:val="000000"/>
              </w:rPr>
              <w:t>PayOffResult</w:t>
            </w:r>
          </w:p>
        </w:tc>
      </w:tr>
      <w:tr w:rsidR="00B3093C" w:rsidRPr="00D811BB" w14:paraId="300FB7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E30B2D" w14:textId="77777777" w:rsidR="00B3093C" w:rsidRPr="00D811BB" w:rsidRDefault="00B3093C" w:rsidP="00D9413A">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79309D6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9137360"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E068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E903E"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404A6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732DE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B3F01F"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7CD0B7F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0D9AFC"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2FF9F7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單獨全數受清償日</w:t>
            </w:r>
            <w:r w:rsidRPr="00D811B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13969ED6"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58271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E0BC22"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E13D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6C988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24DA20"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4.</w:t>
            </w:r>
            <w:r w:rsidRPr="00D811BB">
              <w:rPr>
                <w:rFonts w:ascii="標楷體" w:eastAsia="標楷體" w:hAnsi="標楷體"/>
                <w:color w:val="000000"/>
              </w:rPr>
              <w:t>PayOffDate</w:t>
            </w:r>
          </w:p>
        </w:tc>
      </w:tr>
      <w:tr w:rsidR="00B3093C" w:rsidRPr="00D811BB" w14:paraId="36FEB3F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2F7837" w14:textId="77777777" w:rsidR="00B3093C" w:rsidRPr="00D811BB" w:rsidRDefault="00B3093C" w:rsidP="00D9413A">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E23DA61"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7D939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93748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EA17C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9E80E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C53CA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46E7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644B7B79"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3ECCC240" w14:textId="77777777" w:rsidR="00B3093C" w:rsidRPr="00D811BB" w:rsidRDefault="00B3093C" w:rsidP="00B3093C">
      <w:pPr>
        <w:pStyle w:val="1text"/>
        <w:ind w:left="0"/>
        <w:rPr>
          <w:rFonts w:ascii="標楷體" w:hAnsi="標楷體"/>
        </w:rPr>
      </w:pPr>
      <w:r w:rsidRPr="00D811BB">
        <w:rPr>
          <w:rFonts w:ascii="標楷體" w:hAnsi="標楷體"/>
        </w:rPr>
        <w:drawing>
          <wp:inline distT="0" distB="0" distL="0" distR="0" wp14:anchorId="28449329" wp14:editId="69CE5FF6">
            <wp:extent cx="6479540" cy="2132965"/>
            <wp:effectExtent l="0" t="0" r="0" b="63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2132965"/>
                    </a:xfrm>
                    <a:prstGeom prst="rect">
                      <a:avLst/>
                    </a:prstGeom>
                  </pic:spPr>
                </pic:pic>
              </a:graphicData>
            </a:graphic>
          </wp:inline>
        </w:drawing>
      </w:r>
    </w:p>
    <w:p w14:paraId="5044DD4D"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35F69174"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EABAD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40E010D"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4B25D1"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542F4D0C"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F36D067"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E5E147" w14:textId="77777777" w:rsidR="00B3093C" w:rsidRPr="00D811BB" w:rsidRDefault="00B3093C" w:rsidP="00D9413A">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001CD1"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595E1DFE"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0AB18F97" w14:textId="77777777" w:rsidR="00B3093C" w:rsidRPr="00D811BB" w:rsidRDefault="00B3093C" w:rsidP="00D9413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8DE5711" w14:textId="1D3C3EDD" w:rsidR="00B3093C" w:rsidRPr="00D811BB" w:rsidRDefault="00B3093C" w:rsidP="00D9413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單獨全數受清償資料</w:t>
            </w:r>
            <w:r w:rsidRPr="00D811BB">
              <w:rPr>
                <w:rFonts w:ascii="標楷體" w:eastAsia="標楷體" w:hAnsi="標楷體" w:hint="eastAsia"/>
              </w:rPr>
              <w:t>(JcicZ054)]該[債務人IDN(JcicZ054.CustId)]、[報送單位代號(JcicZ054.SubmitKey)]、[協商申請日(JcicZ054.RcDate)]、[最大債權金融機構代號(</w:t>
            </w:r>
            <w:r w:rsidR="00BF4C3D" w:rsidRPr="00D811BB">
              <w:rPr>
                <w:rFonts w:ascii="標楷體" w:eastAsia="標楷體" w:hAnsi="標楷體" w:hint="eastAsia"/>
              </w:rPr>
              <w:t>JcicZ054.</w:t>
            </w:r>
            <w:r w:rsidRPr="00D811BB">
              <w:rPr>
                <w:rFonts w:ascii="標楷體" w:eastAsia="標楷體" w:hAnsi="標楷體" w:hint="eastAsia"/>
              </w:rPr>
              <w:t>MaxMainCode)]、[單獨全數受清償日期(</w:t>
            </w:r>
            <w:r w:rsidR="00BF4C3D" w:rsidRPr="00D811BB">
              <w:rPr>
                <w:rFonts w:ascii="標楷體" w:eastAsia="標楷體" w:hAnsi="標楷體" w:hint="eastAsia"/>
              </w:rPr>
              <w:t>JcicZ054.</w:t>
            </w:r>
            <w:r w:rsidRPr="00D811BB">
              <w:rPr>
                <w:rFonts w:ascii="標楷體" w:eastAsia="標楷體" w:hAnsi="標楷體" w:hint="eastAsia"/>
              </w:rPr>
              <w:t>PayOff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64BEFE64"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E322CA8"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單獨全數受清償資料</w:t>
            </w:r>
            <w:r w:rsidRPr="00D811BB">
              <w:rPr>
                <w:rFonts w:ascii="標楷體" w:eastAsia="標楷體" w:hAnsi="標楷體" w:hint="eastAsia"/>
              </w:rPr>
              <w:t>(JcicZ054Log)]該[流水號(JcicZ054Log.Ukey)]資料是否存在</w:t>
            </w:r>
          </w:p>
          <w:p w14:paraId="35E7D2D8" w14:textId="77777777" w:rsidR="00B3093C" w:rsidRPr="00D811BB" w:rsidRDefault="00B3093C" w:rsidP="00D9413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單獨全數受清償資料</w:t>
            </w:r>
          </w:p>
          <w:p w14:paraId="19906996"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54Log.Ukey)]資料中[建檔日期時間(CreateDate)]</w:t>
            </w:r>
            <w:r w:rsidRPr="00D811BB">
              <w:rPr>
                <w:rFonts w:ascii="標楷體" w:eastAsia="標楷體" w:hAnsi="標楷體" w:hint="eastAsia"/>
              </w:rPr>
              <w:lastRenderedPageBreak/>
              <w:t>最大的資料</w:t>
            </w:r>
          </w:p>
        </w:tc>
      </w:tr>
      <w:tr w:rsidR="00B3093C" w:rsidRPr="00D811BB" w14:paraId="74B65D03"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5ABAFF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B1C3C"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C6DA6C"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131B3EFE"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48D61A70"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4C5657"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906B1"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7A2B24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9D4E6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處理邏輯及注意事項</w:t>
            </w:r>
          </w:p>
        </w:tc>
      </w:tr>
      <w:tr w:rsidR="00B3093C" w:rsidRPr="00D811BB" w14:paraId="57D7658D"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8C12409"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49055F3"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3DF53D"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F5F435"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DA6874C"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8A1339F"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461966"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B495890" w14:textId="77777777" w:rsidR="00B3093C" w:rsidRPr="00D811BB" w:rsidRDefault="00B3093C" w:rsidP="00D9413A">
            <w:pPr>
              <w:widowControl/>
              <w:jc w:val="both"/>
              <w:rPr>
                <w:rFonts w:ascii="標楷體" w:eastAsia="標楷體" w:hAnsi="標楷體"/>
              </w:rPr>
            </w:pPr>
          </w:p>
        </w:tc>
      </w:tr>
      <w:tr w:rsidR="00B3093C" w:rsidRPr="00D811BB" w14:paraId="0315BA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5FB8DF"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C443D5E"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0F330D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A48A7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607DB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5010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C5079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0FF7A"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4.TranKey</w:t>
            </w:r>
          </w:p>
        </w:tc>
      </w:tr>
      <w:tr w:rsidR="00B3093C" w:rsidRPr="00D811BB" w14:paraId="432D24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01AB4"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A5D673F"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4ED66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83B9E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0C63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FFA6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76088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31E50F"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0071C60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F04AF6"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78856C"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0A37A1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8EC55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35EC1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AF9C8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15B7C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937E5A5" w14:textId="77777777" w:rsidR="00B3093C" w:rsidRPr="00D811BB" w:rsidRDefault="00B3093C" w:rsidP="00D9413A">
            <w:pPr>
              <w:jc w:val="both"/>
              <w:rPr>
                <w:rFonts w:ascii="標楷體" w:eastAsia="標楷體" w:hAnsi="標楷體"/>
              </w:rPr>
            </w:pPr>
            <w:r w:rsidRPr="00D811BB">
              <w:rPr>
                <w:rFonts w:ascii="標楷體" w:eastAsia="標楷體" w:hAnsi="標楷體" w:hint="eastAsia"/>
              </w:rPr>
              <w:t>JcicZ054.CustId</w:t>
            </w:r>
          </w:p>
        </w:tc>
      </w:tr>
      <w:tr w:rsidR="00B3093C" w:rsidRPr="00D811BB" w14:paraId="4C5B45D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C7DC22"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54BE0C"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30BB27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C9F76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2661B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E57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93490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660F07"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JcicZ054.SubmitKey</w:t>
            </w:r>
          </w:p>
        </w:tc>
      </w:tr>
      <w:tr w:rsidR="00B3093C" w:rsidRPr="00D811BB" w14:paraId="18C2C5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929807"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6DF1F5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08D1CB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232267"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5EB7626"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207A8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088A9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B9B9F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2117C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9B9E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7CDA5C"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7923032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70EE36" w14:textId="77777777" w:rsidR="00B3093C" w:rsidRPr="00D811BB" w:rsidRDefault="00B3093C" w:rsidP="00D9413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E6F7205" w14:textId="77777777" w:rsidR="00B3093C" w:rsidRPr="00D811BB" w:rsidRDefault="00B3093C" w:rsidP="00D9413A">
            <w:pPr>
              <w:rPr>
                <w:rFonts w:ascii="標楷體" w:eastAsia="標楷體" w:hAnsi="標楷體"/>
              </w:rPr>
            </w:pPr>
            <w:r w:rsidRPr="00D811BB">
              <w:rPr>
                <w:rFonts w:ascii="標楷體" w:eastAsia="標楷體" w:hAnsi="標楷體" w:hint="eastAsia"/>
              </w:rPr>
              <w:t>協商申請日</w:t>
            </w:r>
          </w:p>
        </w:tc>
        <w:tc>
          <w:tcPr>
            <w:tcW w:w="709" w:type="dxa"/>
            <w:tcBorders>
              <w:top w:val="single" w:sz="4" w:space="0" w:color="auto"/>
              <w:left w:val="single" w:sz="4" w:space="0" w:color="auto"/>
              <w:bottom w:val="single" w:sz="4" w:space="0" w:color="auto"/>
              <w:right w:val="single" w:sz="4" w:space="0" w:color="auto"/>
            </w:tcBorders>
            <w:hideMark/>
          </w:tcPr>
          <w:p w14:paraId="247612F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C17B5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A4D57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439E773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1822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0874" w14:textId="77777777" w:rsidR="00B3093C" w:rsidRPr="00D811BB" w:rsidRDefault="00B3093C" w:rsidP="00D9413A">
            <w:pPr>
              <w:ind w:left="204" w:hangingChars="85" w:hanging="204"/>
              <w:jc w:val="both"/>
              <w:rPr>
                <w:rFonts w:ascii="標楷體" w:eastAsia="標楷體" w:hAnsi="標楷體"/>
              </w:rPr>
            </w:pPr>
            <w:r w:rsidRPr="00D811BB">
              <w:rPr>
                <w:rFonts w:ascii="標楷體" w:eastAsia="標楷體" w:hAnsi="標楷體" w:hint="eastAsia"/>
              </w:rPr>
              <w:t>JcicZ054.RcDate</w:t>
            </w:r>
          </w:p>
        </w:tc>
      </w:tr>
      <w:tr w:rsidR="00B3093C" w:rsidRPr="00D811BB" w14:paraId="5A0A732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D1E80"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6C7EFD6"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F48CEB0"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2E302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9DF2C"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36BC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C3F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6000C6"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4.MaxMainCode</w:t>
            </w:r>
          </w:p>
        </w:tc>
      </w:tr>
      <w:tr w:rsidR="00B3093C" w:rsidRPr="00D811BB" w14:paraId="1C550E2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F1C84F"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9E70AB"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rPr>
              <w:t>檢核該[最大債權金融機構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中文</w:t>
            </w:r>
            <w:r w:rsidRPr="00D811BB">
              <w:rPr>
                <w:rFonts w:ascii="標楷體" w:eastAsia="標楷體" w:hAnsi="標楷體" w:hint="eastAsia"/>
              </w:rPr>
              <w:t>]</w:t>
            </w:r>
          </w:p>
        </w:tc>
      </w:tr>
      <w:tr w:rsidR="00B3093C" w:rsidRPr="00D811BB" w14:paraId="29268D6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0D2406"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12BA79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42C9022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56CA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057F7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F787F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27EE1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B124" w14:textId="77777777" w:rsidR="00B3093C" w:rsidRPr="00D811BB" w:rsidRDefault="00B3093C" w:rsidP="00D9413A">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C8927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0C0575" w14:textId="77777777" w:rsidR="00B3093C" w:rsidRPr="00D811BB" w:rsidRDefault="00B3093C" w:rsidP="00D9413A">
            <w:pPr>
              <w:rPr>
                <w:rFonts w:ascii="標楷體" w:eastAsia="標楷體" w:hAnsi="標楷體"/>
                <w:color w:val="000000"/>
                <w:lang w:eastAsia="zh-CN"/>
              </w:rPr>
            </w:pPr>
            <w:r w:rsidRPr="00D811BB">
              <w:rPr>
                <w:rFonts w:ascii="標楷體" w:eastAsia="標楷體" w:hAnsi="標楷體" w:hint="eastAsia"/>
                <w:color w:val="000000"/>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33A2D33"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9E4D33E"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88E9E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34BB1"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FBA549"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00AF2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4BFF2C"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rPr>
              <w:t>JcicZ054.</w:t>
            </w:r>
            <w:r w:rsidRPr="00D811BB">
              <w:rPr>
                <w:rFonts w:ascii="標楷體" w:eastAsia="標楷體" w:hAnsi="標楷體"/>
                <w:color w:val="000000"/>
              </w:rPr>
              <w:t>PayOffResult</w:t>
            </w:r>
          </w:p>
        </w:tc>
      </w:tr>
      <w:tr w:rsidR="00B3093C" w:rsidRPr="00D811BB" w14:paraId="417AF7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DB358" w14:textId="77777777" w:rsidR="00B3093C" w:rsidRPr="00D811BB" w:rsidRDefault="00B3093C" w:rsidP="00D9413A">
            <w:pPr>
              <w:rPr>
                <w:rFonts w:ascii="標楷體" w:eastAsia="標楷體" w:hAnsi="標楷體"/>
                <w:color w:val="000000"/>
                <w:lang w:eastAsia="zh-CN"/>
              </w:rPr>
            </w:pPr>
          </w:p>
        </w:tc>
        <w:tc>
          <w:tcPr>
            <w:tcW w:w="1637" w:type="dxa"/>
            <w:tcBorders>
              <w:top w:val="single" w:sz="4" w:space="0" w:color="auto"/>
              <w:left w:val="single" w:sz="4" w:space="0" w:color="auto"/>
              <w:bottom w:val="single" w:sz="4" w:space="0" w:color="auto"/>
              <w:right w:val="single" w:sz="4" w:space="0" w:color="auto"/>
            </w:tcBorders>
          </w:tcPr>
          <w:p w14:paraId="126627A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740C5F6C"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B5BB0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5D5A2"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571A7F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6130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552BB8"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55144B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9ACE8"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47EB119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單獨全數受清償日</w:t>
            </w:r>
            <w:r w:rsidRPr="00D811BB">
              <w:rPr>
                <w:rFonts w:ascii="標楷體" w:eastAsia="標楷體" w:hAnsi="標楷體" w:hint="eastAsia"/>
              </w:rPr>
              <w:t>期</w:t>
            </w:r>
          </w:p>
        </w:tc>
        <w:tc>
          <w:tcPr>
            <w:tcW w:w="709" w:type="dxa"/>
            <w:tcBorders>
              <w:top w:val="single" w:sz="4" w:space="0" w:color="auto"/>
              <w:left w:val="single" w:sz="4" w:space="0" w:color="auto"/>
              <w:bottom w:val="single" w:sz="4" w:space="0" w:color="auto"/>
              <w:right w:val="single" w:sz="4" w:space="0" w:color="auto"/>
            </w:tcBorders>
            <w:hideMark/>
          </w:tcPr>
          <w:p w14:paraId="200E37AE"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7ACAA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BE3F16"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8732F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BA1C7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E21389" w14:textId="77777777" w:rsidR="00B3093C" w:rsidRPr="00D811BB" w:rsidRDefault="00B3093C" w:rsidP="00D9413A">
            <w:pPr>
              <w:jc w:val="both"/>
              <w:rPr>
                <w:rFonts w:ascii="標楷體" w:eastAsia="標楷體" w:hAnsi="標楷體"/>
                <w:color w:val="000000"/>
                <w:kern w:val="0"/>
              </w:rPr>
            </w:pPr>
            <w:r w:rsidRPr="00D811BB">
              <w:rPr>
                <w:rFonts w:ascii="標楷體" w:eastAsia="標楷體" w:hAnsi="標楷體" w:hint="eastAsia"/>
                <w:color w:val="000000"/>
              </w:rPr>
              <w:t>JcicZ054.</w:t>
            </w:r>
            <w:r w:rsidRPr="00D811BB">
              <w:rPr>
                <w:rFonts w:ascii="標楷體" w:eastAsia="標楷體" w:hAnsi="標楷體"/>
                <w:color w:val="000000"/>
              </w:rPr>
              <w:t>PayOffDate</w:t>
            </w:r>
          </w:p>
        </w:tc>
      </w:tr>
      <w:tr w:rsidR="00B3093C" w:rsidRPr="00D811BB" w14:paraId="2E2E5BD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A5552D" w14:textId="77777777" w:rsidR="00B3093C" w:rsidRPr="00D811BB" w:rsidRDefault="00B3093C" w:rsidP="00D9413A">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0FC146FD"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CD0EC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C00D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831A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16E5A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54B2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FF672" w14:textId="77777777" w:rsidR="00B3093C" w:rsidRPr="00D811BB" w:rsidRDefault="00B3093C" w:rsidP="00D9413A">
            <w:pPr>
              <w:jc w:val="both"/>
              <w:rPr>
                <w:rFonts w:ascii="標楷體" w:eastAsia="標楷體" w:hAnsi="標楷體"/>
              </w:rPr>
            </w:pPr>
            <w:r w:rsidRPr="00D811BB">
              <w:rPr>
                <w:rFonts w:ascii="標楷體" w:eastAsia="標楷體" w:hAnsi="標楷體" w:hint="eastAsia"/>
                <w:color w:val="000000" w:themeColor="text1"/>
              </w:rPr>
              <w:t>自動顯示</w:t>
            </w:r>
          </w:p>
        </w:tc>
      </w:tr>
    </w:tbl>
    <w:p w14:paraId="43870F37" w14:textId="77777777" w:rsidR="00B3093C" w:rsidRPr="00D811BB" w:rsidRDefault="00B3093C" w:rsidP="00B3093C">
      <w:pPr>
        <w:widowControl/>
        <w:rPr>
          <w:rFonts w:ascii="標楷體" w:eastAsia="標楷體" w:hAnsi="標楷體"/>
        </w:rPr>
      </w:pPr>
    </w:p>
    <w:p w14:paraId="5D04912A" w14:textId="77777777" w:rsidR="00B3093C" w:rsidRPr="00D811BB" w:rsidRDefault="00B3093C" w:rsidP="00B3093C">
      <w:pPr>
        <w:pStyle w:val="42"/>
        <w:spacing w:after="72"/>
        <w:ind w:left="1133"/>
        <w:rPr>
          <w:rFonts w:ascii="標楷體" w:hAnsi="標楷體"/>
        </w:rPr>
      </w:pPr>
    </w:p>
    <w:p w14:paraId="76632EFF" w14:textId="5447AEAA" w:rsidR="00E24265" w:rsidRPr="00D811BB" w:rsidRDefault="00E24265" w:rsidP="00B3093C">
      <w:pPr>
        <w:pStyle w:val="42"/>
        <w:spacing w:after="72"/>
        <w:ind w:left="1133"/>
        <w:rPr>
          <w:rFonts w:ascii="標楷體" w:hAnsi="標楷體"/>
        </w:rPr>
      </w:pPr>
      <w:r w:rsidRPr="00D811BB">
        <w:rPr>
          <w:rFonts w:ascii="標楷體" w:hAnsi="標楷體"/>
        </w:rPr>
        <w:br w:type="page"/>
      </w:r>
    </w:p>
    <w:p w14:paraId="560EEBCA" w14:textId="57EE02CC"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6</w:t>
      </w:r>
      <w:r w:rsidR="00B3093C" w:rsidRPr="00D811BB">
        <w:rPr>
          <w:rFonts w:ascii="標楷體" w:hAnsi="標楷體"/>
        </w:rPr>
        <w:t xml:space="preserve"> (055)</w:t>
      </w:r>
      <w:r w:rsidR="00B3093C" w:rsidRPr="00D811BB">
        <w:rPr>
          <w:rFonts w:ascii="標楷體" w:hAnsi="標楷體" w:hint="eastAsia"/>
        </w:rPr>
        <w:t>更生案件通報資料</w:t>
      </w:r>
    </w:p>
    <w:p w14:paraId="157887AA"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3093C" w:rsidRPr="00D811BB" w14:paraId="16AA370D"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F27157"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CF2B8D9" w14:textId="77777777" w:rsidR="00B3093C" w:rsidRPr="00D811BB" w:rsidRDefault="00B3093C" w:rsidP="00D9413A">
            <w:pPr>
              <w:rPr>
                <w:rFonts w:ascii="標楷體" w:eastAsia="標楷體" w:hAnsi="標楷體"/>
              </w:rPr>
            </w:pPr>
            <w:r w:rsidRPr="00D811BB">
              <w:rPr>
                <w:rFonts w:ascii="標楷體" w:eastAsia="標楷體" w:hAnsi="標楷體" w:hint="eastAsia"/>
              </w:rPr>
              <w:t>更生案件通報資料</w:t>
            </w:r>
          </w:p>
        </w:tc>
      </w:tr>
      <w:tr w:rsidR="00B3093C" w:rsidRPr="00D811BB" w14:paraId="7E728836" w14:textId="77777777" w:rsidTr="00D9413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0EAC84" w14:textId="77777777" w:rsidR="00B3093C" w:rsidRPr="00D811BB" w:rsidRDefault="00B3093C" w:rsidP="00D9413A">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CFCFFAC" w14:textId="77777777" w:rsidR="00B3093C" w:rsidRPr="00D811BB" w:rsidRDefault="00B3093C" w:rsidP="00D9413A">
            <w:pPr>
              <w:rPr>
                <w:rFonts w:ascii="標楷體" w:eastAsia="標楷體" w:hAnsi="標楷體"/>
              </w:rPr>
            </w:pPr>
            <w:r w:rsidRPr="00D811BB">
              <w:rPr>
                <w:rFonts w:ascii="標楷體" w:eastAsia="標楷體" w:hAnsi="標楷體" w:hint="eastAsia"/>
              </w:rPr>
              <w:t>1.維護協商開始暨停催權通知資料</w:t>
            </w:r>
          </w:p>
          <w:p w14:paraId="30E93A68" w14:textId="77777777" w:rsidR="00B3093C" w:rsidRPr="00D811BB" w:rsidRDefault="00B3093C" w:rsidP="00D9413A">
            <w:pPr>
              <w:rPr>
                <w:rFonts w:ascii="標楷體" w:eastAsia="標楷體" w:hAnsi="標楷體"/>
              </w:rPr>
            </w:pPr>
            <w:r w:rsidRPr="00D811BB">
              <w:rPr>
                <w:rFonts w:ascii="標楷體" w:eastAsia="標楷體" w:hAnsi="標楷體" w:hint="eastAsia"/>
              </w:rPr>
              <w:t>2.需由入口交易【L8030消債條例JCIC報送資料】進入</w:t>
            </w:r>
          </w:p>
        </w:tc>
      </w:tr>
      <w:tr w:rsidR="00B3093C" w:rsidRPr="00D811BB" w14:paraId="02C66ABE" w14:textId="77777777" w:rsidTr="00D9413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E0770E"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441C3E"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2FFC4D4B" w14:textId="77777777" w:rsidR="00B3093C" w:rsidRPr="00D811BB" w:rsidRDefault="00B3093C" w:rsidP="00D9413A">
            <w:pPr>
              <w:rPr>
                <w:rFonts w:ascii="標楷體" w:eastAsia="標楷體" w:hAnsi="標楷體"/>
              </w:rPr>
            </w:pPr>
            <w:r w:rsidRPr="00D811BB">
              <w:rPr>
                <w:rFonts w:ascii="標楷體" w:eastAsia="標楷體" w:hAnsi="標楷體" w:hint="eastAsia"/>
              </w:rPr>
              <w:t>2.維護[更生案件通報資料(JcicZ055)]</w:t>
            </w:r>
          </w:p>
          <w:p w14:paraId="7D2DF6C2"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67605960" w14:textId="77777777" w:rsidR="00B3093C" w:rsidRPr="00D811BB" w:rsidRDefault="00B3093C" w:rsidP="00D9413A">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更生案件通報資料</w:t>
            </w:r>
          </w:p>
          <w:p w14:paraId="76519D1A"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更生案件通報資料</w:t>
            </w:r>
          </w:p>
          <w:p w14:paraId="3404D77F"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更生案件通報資料</w:t>
            </w:r>
          </w:p>
          <w:p w14:paraId="38CBF017" w14:textId="77777777" w:rsidR="00B3093C" w:rsidRPr="00D811BB" w:rsidRDefault="00B3093C" w:rsidP="00D9413A">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更生案件通報資料</w:t>
            </w:r>
          </w:p>
        </w:tc>
      </w:tr>
      <w:tr w:rsidR="00B3093C" w:rsidRPr="00D811BB" w14:paraId="29D5D056" w14:textId="77777777" w:rsidTr="00D9413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999F9" w14:textId="77777777" w:rsidR="00B3093C" w:rsidRPr="00D811BB" w:rsidRDefault="00B3093C" w:rsidP="00D9413A">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94999C" w14:textId="77777777" w:rsidR="00B3093C" w:rsidRPr="00D811BB" w:rsidRDefault="00B3093C" w:rsidP="00D9413A">
            <w:pPr>
              <w:rPr>
                <w:rFonts w:ascii="標楷體" w:eastAsia="標楷體" w:hAnsi="標楷體"/>
              </w:rPr>
            </w:pPr>
          </w:p>
        </w:tc>
      </w:tr>
      <w:tr w:rsidR="00B3093C" w:rsidRPr="00D811BB" w14:paraId="02B91365" w14:textId="77777777" w:rsidTr="00D9413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A644D8" w14:textId="77777777" w:rsidR="00B3093C" w:rsidRPr="00D811BB" w:rsidRDefault="00B3093C" w:rsidP="00D9413A">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ABBE87" w14:textId="77777777" w:rsidR="00B3093C" w:rsidRPr="00D811BB" w:rsidRDefault="00B3093C" w:rsidP="00D9413A">
            <w:pPr>
              <w:rPr>
                <w:rFonts w:ascii="標楷體" w:eastAsia="標楷體" w:hAnsi="標楷體"/>
              </w:rPr>
            </w:pPr>
          </w:p>
        </w:tc>
      </w:tr>
      <w:tr w:rsidR="00B3093C" w:rsidRPr="00D811BB" w14:paraId="774214B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29AEB6"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7202542" w14:textId="77777777" w:rsidR="00B3093C" w:rsidRPr="00D811BB" w:rsidRDefault="00B3093C" w:rsidP="00D9413A">
            <w:pPr>
              <w:rPr>
                <w:rFonts w:ascii="標楷體" w:eastAsia="標楷體" w:hAnsi="標楷體"/>
              </w:rPr>
            </w:pPr>
          </w:p>
        </w:tc>
      </w:tr>
      <w:tr w:rsidR="00B3093C" w:rsidRPr="00D811BB" w14:paraId="459726DC" w14:textId="77777777" w:rsidTr="00D9413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2869B" w14:textId="77777777" w:rsidR="00B3093C" w:rsidRPr="00D811BB" w:rsidRDefault="00B3093C" w:rsidP="00D9413A">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92AA2B" w14:textId="77777777" w:rsidR="00B3093C" w:rsidRPr="00D811BB" w:rsidRDefault="00B3093C" w:rsidP="00D9413A">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B3093C" w:rsidRPr="00D811BB" w14:paraId="0F81B76D" w14:textId="77777777" w:rsidTr="00D9413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BAADD9" w14:textId="77777777" w:rsidR="00B3093C" w:rsidRPr="00D811BB" w:rsidRDefault="00B3093C" w:rsidP="00D9413A">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EAC3532" w14:textId="77777777" w:rsidR="00B3093C" w:rsidRPr="00D811BB" w:rsidRDefault="00B3093C" w:rsidP="00D9413A">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64</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65</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66</w:t>
            </w:r>
          </w:p>
        </w:tc>
      </w:tr>
    </w:tbl>
    <w:p w14:paraId="7E669886" w14:textId="77777777" w:rsidR="00B3093C" w:rsidRPr="00D811BB" w:rsidRDefault="00B3093C" w:rsidP="00B3093C">
      <w:pPr>
        <w:rPr>
          <w:rFonts w:ascii="標楷體" w:eastAsia="標楷體" w:hAnsi="標楷體"/>
        </w:rPr>
      </w:pPr>
    </w:p>
    <w:p w14:paraId="40F65B45"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B3093C" w:rsidRPr="00D811BB" w14:paraId="7B85D841"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183305"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6A0F3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4D5DCD6"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說明</w:t>
            </w:r>
          </w:p>
        </w:tc>
      </w:tr>
      <w:tr w:rsidR="00B3093C" w:rsidRPr="00D811BB" w14:paraId="31643E8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8C61FA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B88AF4" w14:textId="77777777" w:rsidR="00B3093C" w:rsidRPr="00D811BB" w:rsidRDefault="00B3093C" w:rsidP="00D9413A">
            <w:pPr>
              <w:rPr>
                <w:rFonts w:ascii="標楷體" w:eastAsia="標楷體" w:hAnsi="標楷體"/>
              </w:rPr>
            </w:pPr>
            <w:r w:rsidRPr="00D811BB">
              <w:rPr>
                <w:rFonts w:ascii="標楷體" w:eastAsia="標楷體" w:hAnsi="標楷體" w:hint="eastAsia"/>
              </w:rPr>
              <w:t>JcicZ055</w:t>
            </w:r>
          </w:p>
        </w:tc>
        <w:tc>
          <w:tcPr>
            <w:tcW w:w="3828" w:type="dxa"/>
            <w:tcBorders>
              <w:top w:val="single" w:sz="4" w:space="0" w:color="auto"/>
              <w:left w:val="single" w:sz="4" w:space="0" w:color="auto"/>
              <w:bottom w:val="single" w:sz="4" w:space="0" w:color="auto"/>
              <w:right w:val="single" w:sz="4" w:space="0" w:color="auto"/>
            </w:tcBorders>
            <w:hideMark/>
          </w:tcPr>
          <w:p w14:paraId="19B78B35" w14:textId="77777777" w:rsidR="00B3093C" w:rsidRPr="00D811BB" w:rsidRDefault="00B3093C" w:rsidP="00D9413A">
            <w:pPr>
              <w:rPr>
                <w:rFonts w:ascii="標楷體" w:eastAsia="標楷體" w:hAnsi="標楷體"/>
              </w:rPr>
            </w:pPr>
            <w:r w:rsidRPr="00D811BB">
              <w:rPr>
                <w:rFonts w:ascii="標楷體" w:eastAsia="標楷體" w:hAnsi="標楷體" w:hint="eastAsia"/>
              </w:rPr>
              <w:t>更生案件通報資料</w:t>
            </w:r>
          </w:p>
        </w:tc>
      </w:tr>
      <w:tr w:rsidR="00B3093C" w:rsidRPr="00D811BB" w14:paraId="5F45C556"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DC0A04E"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D2BE8F" w14:textId="77777777" w:rsidR="00B3093C" w:rsidRPr="00D811BB" w:rsidRDefault="00B3093C" w:rsidP="00D9413A">
            <w:pPr>
              <w:rPr>
                <w:rFonts w:ascii="標楷體" w:eastAsia="標楷體" w:hAnsi="標楷體"/>
              </w:rPr>
            </w:pPr>
            <w:r w:rsidRPr="00D811BB">
              <w:rPr>
                <w:rFonts w:ascii="標楷體" w:eastAsia="標楷體" w:hAnsi="標楷體" w:hint="eastAsia"/>
              </w:rPr>
              <w:t>JcicZ055Log</w:t>
            </w:r>
          </w:p>
        </w:tc>
        <w:tc>
          <w:tcPr>
            <w:tcW w:w="3828" w:type="dxa"/>
            <w:tcBorders>
              <w:top w:val="single" w:sz="4" w:space="0" w:color="auto"/>
              <w:left w:val="single" w:sz="4" w:space="0" w:color="auto"/>
              <w:bottom w:val="single" w:sz="4" w:space="0" w:color="auto"/>
              <w:right w:val="single" w:sz="4" w:space="0" w:color="auto"/>
            </w:tcBorders>
            <w:hideMark/>
          </w:tcPr>
          <w:p w14:paraId="5CE52EEB" w14:textId="77777777" w:rsidR="00B3093C" w:rsidRPr="00D811BB" w:rsidRDefault="00B3093C" w:rsidP="00D9413A">
            <w:pPr>
              <w:rPr>
                <w:rFonts w:ascii="標楷體" w:eastAsia="標楷體" w:hAnsi="標楷體"/>
              </w:rPr>
            </w:pPr>
            <w:r w:rsidRPr="00D811BB">
              <w:rPr>
                <w:rFonts w:ascii="標楷體" w:eastAsia="標楷體" w:hAnsi="標楷體" w:hint="eastAsia"/>
              </w:rPr>
              <w:t>更生案件通報資料</w:t>
            </w:r>
          </w:p>
        </w:tc>
      </w:tr>
      <w:tr w:rsidR="00B3093C" w:rsidRPr="00D811BB" w14:paraId="677DA38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2B05786"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1A7D02" w14:textId="77777777" w:rsidR="00B3093C" w:rsidRPr="00D811BB" w:rsidRDefault="00B3093C" w:rsidP="00D9413A">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D3A7A97"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共用代碼檔</w:t>
            </w:r>
          </w:p>
        </w:tc>
      </w:tr>
      <w:tr w:rsidR="00B3093C" w:rsidRPr="00D811BB" w14:paraId="23B62C71"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9F88156"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8698A9" w14:textId="77777777" w:rsidR="00B3093C" w:rsidRPr="00D811BB" w:rsidRDefault="00B3093C" w:rsidP="00D9413A">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F9B4BC3"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1ED3B229"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3A6690D5" w14:textId="77777777" w:rsidR="00B3093C" w:rsidRPr="00D811BB" w:rsidRDefault="00B3093C" w:rsidP="00B3093C">
      <w:pPr>
        <w:pStyle w:val="1text"/>
        <w:ind w:left="0"/>
        <w:rPr>
          <w:rFonts w:ascii="標楷體" w:hAnsi="標楷體"/>
        </w:rPr>
      </w:pPr>
      <w:r w:rsidRPr="00D811BB">
        <w:rPr>
          <w:rFonts w:ascii="標楷體" w:hAnsi="標楷體"/>
        </w:rPr>
        <w:lastRenderedPageBreak/>
        <w:drawing>
          <wp:inline distT="0" distB="0" distL="0" distR="0" wp14:anchorId="699B6EC0" wp14:editId="0AF4BB6E">
            <wp:extent cx="6479540" cy="325755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7550"/>
                    </a:xfrm>
                    <a:prstGeom prst="rect">
                      <a:avLst/>
                    </a:prstGeom>
                  </pic:spPr>
                </pic:pic>
              </a:graphicData>
            </a:graphic>
          </wp:inline>
        </w:drawing>
      </w:r>
    </w:p>
    <w:p w14:paraId="0BCF0F3A"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06AADBE7"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87E15D"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DD7696"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1B5578"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3B49B0AE"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3C2D168"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3E86E3A"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6D9930B"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23EADD06"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042DE25C" w14:textId="77777777"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更生案件通報資料</w:t>
            </w:r>
            <w:r w:rsidRPr="00D811BB">
              <w:rPr>
                <w:rFonts w:ascii="標楷體" w:eastAsia="標楷體" w:hAnsi="標楷體" w:hint="eastAsia"/>
              </w:rPr>
              <w:t>(JcicZ055)]該[債務人IDN(JcicZ055.CustId)]、[報送單位代號(JcicZ055.SubmitKey)]、[案件狀態(JcicZ055.CaseStatus)]、[裁定日或履行完畢日或發文日(JcicZ055.ClaimDate)]、[承審法院代碼(JcicZ055.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6F519938" w14:textId="77777777"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本檔案[案件狀態]輸入值：</w:t>
            </w:r>
          </w:p>
          <w:p w14:paraId="286FE338" w14:textId="77777777" w:rsidR="00B3093C" w:rsidRPr="00D811BB" w:rsidRDefault="00B3093C" w:rsidP="00D9413A">
            <w:pPr>
              <w:adjustRightInd w:val="0"/>
              <w:snapToGrid w:val="0"/>
              <w:ind w:leftChars="100" w:left="600" w:hangingChars="150" w:hanging="360"/>
              <w:rPr>
                <w:rFonts w:ascii="標楷體" w:eastAsia="標楷體" w:hAnsi="標楷體"/>
                <w:lang w:eastAsia="zh-CN"/>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若[案件狀態]等於"3"</w:t>
            </w:r>
            <w:r w:rsidRPr="00D811BB">
              <w:rPr>
                <w:rFonts w:ascii="標楷體" w:eastAsia="標楷體" w:hAnsi="標楷體"/>
              </w:rPr>
              <w:t>:</w:t>
            </w:r>
            <w:r w:rsidRPr="00D811BB">
              <w:rPr>
                <w:rFonts w:ascii="標楷體" w:eastAsia="標楷體" w:hAnsi="標楷體" w:hint="eastAsia"/>
              </w:rPr>
              <w:t>更生方案認可確定，檢核[更生案件通報資料(JcicZ055)]該[債務人IDN(JcicZ055.CustId)]、[報送單位代號(JcicZ055.SubmitKey)]、[裁定日或履行完畢日或發文日(JcicZ055.ClaimDate)]、[承審法院代碼(JcicZ055.CourtCode)]是否存在已報送的資料</w:t>
            </w:r>
            <w:r w:rsidRPr="00D811BB">
              <w:rPr>
                <w:rFonts w:ascii="標楷體" w:eastAsia="標楷體" w:hAnsi="標楷體" w:hint="eastAsia"/>
                <w:lang w:eastAsia="zh-CN"/>
              </w:rPr>
              <w:t>:</w:t>
            </w:r>
          </w:p>
          <w:p w14:paraId="676CA825" w14:textId="77777777" w:rsidR="00B3093C" w:rsidRPr="00D811BB" w:rsidRDefault="00B3093C" w:rsidP="00D9413A">
            <w:pPr>
              <w:adjustRightInd w:val="0"/>
              <w:snapToGrid w:val="0"/>
              <w:ind w:leftChars="250" w:left="840" w:hangingChars="100" w:hanging="240"/>
              <w:rPr>
                <w:rFonts w:ascii="標楷體" w:eastAsia="標楷體" w:hAnsi="標楷體" w:cs="新細明體"/>
              </w:rPr>
            </w:pPr>
            <w:r w:rsidRPr="00D811BB">
              <w:rPr>
                <w:rFonts w:ascii="新細明體" w:hAnsi="新細明體" w:cs="新細明體" w:hint="eastAsia"/>
              </w:rPr>
              <w:t>①</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案件狀態未曾報送過「1:更生程序開始」前，不能報送「3:更生方案認可確定」.)"</w:t>
            </w:r>
          </w:p>
          <w:p w14:paraId="4E7B7440" w14:textId="77777777" w:rsidR="00B3093C" w:rsidRPr="00D811BB" w:rsidRDefault="00B3093C" w:rsidP="00D9413A">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已存在者檢核每筆資料的[案件狀態(JcicZ055.CaseStatus)]是否等於"</w:t>
            </w: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更生程序開始，若不存在[案件狀態(JcicZ055.CaseStatus)]等於"</w:t>
            </w: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更生程序開始者顯示錯誤訊息"E000</w:t>
            </w:r>
            <w:r w:rsidRPr="00D811BB">
              <w:rPr>
                <w:rFonts w:ascii="標楷體" w:eastAsia="標楷體" w:hAnsi="標楷體"/>
              </w:rPr>
              <w:t>5</w:t>
            </w:r>
            <w:r w:rsidRPr="00D811BB">
              <w:rPr>
                <w:rFonts w:ascii="標楷體" w:eastAsia="標楷體" w:hAnsi="標楷體" w:hint="eastAsia"/>
              </w:rPr>
              <w:t>:新增資料時，發生錯誤(案件狀態未曾報送過「1:更生程序開始」前，不能報送「3:更生方案認可確定」.)"</w:t>
            </w:r>
          </w:p>
          <w:p w14:paraId="712788CC" w14:textId="77777777" w:rsidR="00B3093C" w:rsidRPr="00D811BB" w:rsidRDefault="00B3093C" w:rsidP="00D9413A">
            <w:pPr>
              <w:adjustRightInd w:val="0"/>
              <w:snapToGrid w:val="0"/>
              <w:ind w:leftChars="100" w:left="600" w:hangingChars="150" w:hanging="360"/>
              <w:rPr>
                <w:rFonts w:ascii="標楷體" w:eastAsia="標楷體" w:hAnsi="標楷體"/>
                <w:lang w:eastAsia="zh-CN"/>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案件狀態]等於</w:t>
            </w:r>
            <w:r w:rsidRPr="00D811BB">
              <w:rPr>
                <w:rFonts w:ascii="標楷體" w:eastAsia="標楷體" w:hAnsi="標楷體" w:hint="eastAsia"/>
                <w:lang w:eastAsia="zh-CN"/>
              </w:rPr>
              <w:t>(</w:t>
            </w:r>
            <w:r w:rsidRPr="00D811BB">
              <w:rPr>
                <w:rFonts w:ascii="標楷體" w:eastAsia="標楷體" w:hAnsi="標楷體" w:hint="eastAsia"/>
              </w:rPr>
              <w:t>"</w:t>
            </w: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更生方案履行完畢或"</w:t>
            </w: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更生裁定免責確定，檢核[更生案件通報資料(JcicZ055)]該[債務人</w:t>
            </w:r>
            <w:r w:rsidRPr="00D811BB">
              <w:rPr>
                <w:rFonts w:ascii="標楷體" w:eastAsia="標楷體" w:hAnsi="標楷體" w:hint="eastAsia"/>
              </w:rPr>
              <w:lastRenderedPageBreak/>
              <w:t>IDN(JcicZ055.CustId)]、[報送單位代號(JcicZ055.SubmitKey)]、[裁定日或履行完畢日或發文日(JcicZ055.ClaimDate)]、[承審法院代碼(JcicZ055.CourtCode)]是否存在已報送的資料</w:t>
            </w:r>
            <w:r w:rsidRPr="00D811BB">
              <w:rPr>
                <w:rFonts w:ascii="標楷體" w:eastAsia="標楷體" w:hAnsi="標楷體" w:hint="eastAsia"/>
                <w:lang w:eastAsia="zh-CN"/>
              </w:rPr>
              <w:t>:</w:t>
            </w:r>
          </w:p>
          <w:p w14:paraId="14B7FA3D" w14:textId="77777777" w:rsidR="00B3093C" w:rsidRPr="00D811BB" w:rsidRDefault="00B3093C" w:rsidP="00D9413A">
            <w:pPr>
              <w:adjustRightInd w:val="0"/>
              <w:snapToGrid w:val="0"/>
              <w:ind w:leftChars="250" w:left="840" w:hangingChars="100" w:hanging="240"/>
              <w:rPr>
                <w:rFonts w:ascii="標楷體" w:eastAsia="標楷體" w:hAnsi="標楷體" w:cs="新細明體"/>
              </w:rPr>
            </w:pPr>
            <w:r w:rsidRPr="00D811BB">
              <w:rPr>
                <w:rFonts w:ascii="新細明體" w:hAnsi="新細明體" w:cs="新細明體" w:hint="eastAsia"/>
              </w:rPr>
              <w:t>①</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案件狀態未曾報送過「3:更生方案認可確定」前，不能報送「4:更生方案履行完畢」或「5:更生裁定免責確定」.)"</w:t>
            </w:r>
          </w:p>
          <w:p w14:paraId="7107C103" w14:textId="77777777" w:rsidR="00B3093C" w:rsidRPr="00D811BB" w:rsidRDefault="00B3093C" w:rsidP="00D9413A">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已存在者檢核每筆資料的[案件狀態(JcicZ055.CaseStatus)]是否等於"</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更生方案認可確定，若不存在[案件狀態(JcicZ055.CaseStatus)]等於"</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更生方案認可確定者顯示錯誤訊息"E000</w:t>
            </w:r>
            <w:r w:rsidRPr="00D811BB">
              <w:rPr>
                <w:rFonts w:ascii="標楷體" w:eastAsia="標楷體" w:hAnsi="標楷體"/>
              </w:rPr>
              <w:t>5</w:t>
            </w:r>
            <w:r w:rsidRPr="00D811BB">
              <w:rPr>
                <w:rFonts w:ascii="標楷體" w:eastAsia="標楷體" w:hAnsi="標楷體" w:hint="eastAsia"/>
              </w:rPr>
              <w:t>:新增資料時，發生錯誤(案件狀態未曾報送過「3:更生方案認可確定」前，不能報送「4:更生方案履行完畢」或「5:更生裁定免責確定」.)"</w:t>
            </w:r>
          </w:p>
          <w:p w14:paraId="51847B89" w14:textId="77777777" w:rsidR="00B3093C" w:rsidRPr="00D811BB" w:rsidRDefault="00B3093C" w:rsidP="00D9413A">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裁定日或履行完畢日或發文日]輸入值與檔案填報日期，若[裁定日或履行完畢日或發文日]大於檔案填報日期者顯示錯誤訊息"E000</w:t>
            </w:r>
            <w:r w:rsidRPr="00D811BB">
              <w:rPr>
                <w:rFonts w:ascii="標楷體" w:eastAsia="標楷體" w:hAnsi="標楷體"/>
              </w:rPr>
              <w:t>5</w:t>
            </w:r>
            <w:r w:rsidRPr="00D811BB">
              <w:rPr>
                <w:rFonts w:ascii="標楷體" w:eastAsia="標楷體" w:hAnsi="標楷體" w:hint="eastAsia"/>
              </w:rPr>
              <w:t>:新增資料時，發生錯誤(「裁定日期/更生履行完畢日期/發文日期」 須小於等於報送日期.)"</w:t>
            </w:r>
          </w:p>
          <w:p w14:paraId="628422E4" w14:textId="77777777" w:rsidR="00B3093C" w:rsidRPr="00D811BB" w:rsidRDefault="00B3093C" w:rsidP="00D9413A">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23B62CB" w14:textId="77777777" w:rsidR="00B3093C" w:rsidRPr="00D811BB" w:rsidRDefault="00B3093C" w:rsidP="00D9413A">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更生案件通報資料</w:t>
            </w:r>
          </w:p>
        </w:tc>
      </w:tr>
      <w:tr w:rsidR="00B3093C" w:rsidRPr="00D811BB" w14:paraId="177B899B"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150BE021"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3A1FF19"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8C422E4"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795AADB0"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2AABEFEE"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C6237D"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4C3147"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80B337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C2C27C" w14:textId="77777777" w:rsidR="00B3093C" w:rsidRPr="00D811BB" w:rsidRDefault="00B3093C" w:rsidP="00D9413A">
            <w:pPr>
              <w:rPr>
                <w:rFonts w:ascii="標楷體" w:eastAsia="標楷體" w:hAnsi="標楷體"/>
              </w:rPr>
            </w:pPr>
            <w:r w:rsidRPr="00D811BB">
              <w:rPr>
                <w:rFonts w:ascii="標楷體" w:eastAsia="標楷體" w:hAnsi="標楷體" w:hint="eastAsia"/>
              </w:rPr>
              <w:t>處理邏輯及注意事項</w:t>
            </w:r>
          </w:p>
        </w:tc>
      </w:tr>
      <w:tr w:rsidR="00B3093C" w:rsidRPr="00D811BB" w14:paraId="08D86E05"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12051FB"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F5DFD3"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989318"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4FD9DB"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65941B"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EF98B6"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C27434"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F0D2EC" w14:textId="77777777" w:rsidR="00B3093C" w:rsidRPr="00D811BB" w:rsidRDefault="00B3093C" w:rsidP="00D9413A">
            <w:pPr>
              <w:widowControl/>
              <w:rPr>
                <w:rFonts w:ascii="標楷體" w:eastAsia="標楷體" w:hAnsi="標楷體"/>
              </w:rPr>
            </w:pPr>
          </w:p>
        </w:tc>
      </w:tr>
      <w:tr w:rsidR="00B3093C" w:rsidRPr="00D811BB" w14:paraId="01576B7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0177D3"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5EDAD4"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AFDD68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1CA966" w14:textId="77777777" w:rsidR="00B3093C" w:rsidRPr="00D811BB" w:rsidRDefault="00B3093C" w:rsidP="00D9413A">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19BA7A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7BF71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C3923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CC0B17"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8D2280F" w14:textId="77777777" w:rsidR="00B3093C" w:rsidRPr="00D811BB" w:rsidRDefault="00B3093C" w:rsidP="00D9413A">
            <w:pPr>
              <w:rPr>
                <w:rFonts w:ascii="標楷體" w:eastAsia="標楷體" w:hAnsi="標楷體"/>
              </w:rPr>
            </w:pPr>
            <w:r w:rsidRPr="00D811BB">
              <w:rPr>
                <w:rFonts w:ascii="標楷體" w:eastAsia="標楷體" w:hAnsi="標楷體" w:hint="eastAsia"/>
              </w:rPr>
              <w:t>2.JcicZ055.TranKey</w:t>
            </w:r>
          </w:p>
        </w:tc>
      </w:tr>
      <w:tr w:rsidR="00B3093C" w:rsidRPr="00D811BB" w14:paraId="5E51D70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C3826A"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46ED47C"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DA4BF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A0F35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3760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F3608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CA01D1"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B4774F"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5D17F0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B2423E"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5A4082F"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DACDB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139D4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84BF6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F7E6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9100D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DB417A"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D6BD6AF" w14:textId="77777777" w:rsidR="00B3093C" w:rsidRPr="00D811BB" w:rsidRDefault="00B3093C" w:rsidP="00D9413A">
            <w:pPr>
              <w:rPr>
                <w:rFonts w:ascii="標楷體" w:eastAsia="標楷體" w:hAnsi="標楷體"/>
              </w:rPr>
            </w:pPr>
            <w:r w:rsidRPr="00D811BB">
              <w:rPr>
                <w:rFonts w:ascii="標楷體" w:eastAsia="標楷體" w:hAnsi="標楷體" w:hint="eastAsia"/>
              </w:rPr>
              <w:t>2.JcicZ055.CustId</w:t>
            </w:r>
          </w:p>
        </w:tc>
      </w:tr>
      <w:tr w:rsidR="00B3093C" w:rsidRPr="00D811BB" w14:paraId="58515E1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83CABB"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D055F12"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1D082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DA53"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6F7878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173D1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0005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69C0AD"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2119A17"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2.JcicZ055.SubmitKey</w:t>
            </w:r>
          </w:p>
        </w:tc>
      </w:tr>
      <w:tr w:rsidR="00B3093C" w:rsidRPr="00D811BB" w14:paraId="208DF8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945EBE"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B03818F"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7363F5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9496B7"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669770"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CC7CE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E1823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D43F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4EEE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BD4EF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8BEF30"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2C2B35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C92B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F5C94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34369AB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DDAC2C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F8478"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aseStatus</w:t>
            </w:r>
          </w:p>
          <w:p w14:paraId="1D39B534"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lastRenderedPageBreak/>
              <w:t>限[啟用記號(Enable)]=[Y.啟用]</w:t>
            </w:r>
          </w:p>
          <w:p w14:paraId="49E95BE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更生程序開始</w:t>
            </w:r>
          </w:p>
          <w:p w14:paraId="1877F98D"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更生撤回</w:t>
            </w:r>
          </w:p>
          <w:p w14:paraId="4DAD4C05"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3:更生方案認可確定</w:t>
            </w:r>
          </w:p>
          <w:p w14:paraId="0C4A45B2"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4:更生方案履行完畢</w:t>
            </w:r>
          </w:p>
          <w:p w14:paraId="18606408"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5:更生裁定免責確定</w:t>
            </w:r>
          </w:p>
          <w:p w14:paraId="44EA3A62"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68CE9345"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7F4BDD1"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322EF83" w14:textId="77777777" w:rsidR="00B3093C" w:rsidRPr="00D811BB" w:rsidRDefault="00B3093C" w:rsidP="00D9413A">
            <w:pPr>
              <w:rPr>
                <w:rFonts w:ascii="標楷體" w:eastAsia="標楷體" w:hAnsi="標楷體"/>
              </w:rPr>
            </w:pPr>
            <w:r w:rsidRPr="00D811BB">
              <w:rPr>
                <w:rFonts w:ascii="標楷體" w:eastAsia="標楷體" w:hAnsi="標楷體" w:hint="eastAsia"/>
              </w:rPr>
              <w:t>1.限輸入代碼，檢核條件:</w:t>
            </w:r>
          </w:p>
          <w:p w14:paraId="4E4B66B5"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DAFF9BB"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230C5BD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lastRenderedPageBreak/>
              <w:t>2.JcicZ055.CaseStatus</w:t>
            </w:r>
          </w:p>
        </w:tc>
      </w:tr>
      <w:tr w:rsidR="00B3093C" w:rsidRPr="00D811BB" w14:paraId="3594B0A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E2C0F"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4DD0688"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E50430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828698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64BE1A"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0DDBA6C"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585F2"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305E0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3EF274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48C1C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3F502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5F2C5FB"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DA1F18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BC46A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F3063"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2016E4"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AE2E6" w14:textId="77777777" w:rsidR="00B3093C" w:rsidRPr="00D811BB" w:rsidRDefault="00B3093C" w:rsidP="00D9413A">
            <w:pPr>
              <w:rPr>
                <w:rFonts w:ascii="標楷體" w:eastAsia="標楷體" w:hAnsi="標楷體"/>
              </w:rPr>
            </w:pPr>
            <w:r w:rsidRPr="00D811BB">
              <w:rPr>
                <w:rFonts w:ascii="標楷體" w:eastAsia="標楷體" w:hAnsi="標楷體" w:hint="eastAsia"/>
              </w:rPr>
              <w:t>1.限輸入日期，檢核條件:</w:t>
            </w:r>
          </w:p>
          <w:p w14:paraId="6C7F62A0"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DF7827E"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B560B0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laimDate</w:t>
            </w:r>
          </w:p>
        </w:tc>
      </w:tr>
      <w:tr w:rsidR="00B3093C" w:rsidRPr="00D811BB" w14:paraId="684A1A7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777AB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0ACB38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C70EAA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2E819D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3ED8D"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5C2D06B9"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667D28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37CE7"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DB5BD2"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25E6014" w14:textId="77777777" w:rsidR="00B3093C" w:rsidRPr="00D811BB" w:rsidRDefault="00B3093C" w:rsidP="00D9413A">
            <w:pPr>
              <w:rPr>
                <w:rFonts w:ascii="標楷體" w:eastAsia="標楷體" w:hAnsi="標楷體"/>
              </w:rPr>
            </w:pPr>
            <w:r w:rsidRPr="00D811BB">
              <w:rPr>
                <w:rFonts w:ascii="標楷體" w:eastAsia="標楷體" w:hAnsi="標楷體" w:hint="eastAsia"/>
              </w:rPr>
              <w:t>1.限輸入代碼，檢核條件:</w:t>
            </w:r>
          </w:p>
          <w:p w14:paraId="2998C279"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4696250"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9ED866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ourtCode</w:t>
            </w:r>
          </w:p>
        </w:tc>
      </w:tr>
      <w:tr w:rsidR="00B3093C" w:rsidRPr="00D811BB" w14:paraId="1C4BB7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E673DD"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F7D24F"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1A4BDF44"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C100E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4B9506"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CA0E68F"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A04EB"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25B86B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419E1E3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D3481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78149B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05F59D2B" w14:textId="77777777" w:rsidR="00B3093C" w:rsidRPr="00D811BB" w:rsidRDefault="00B3093C" w:rsidP="00D9413A">
            <w:pPr>
              <w:rPr>
                <w:rFonts w:ascii="標楷體" w:eastAsia="標楷體" w:hAnsi="標楷體"/>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A9B2A2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BED9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7474B"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070F58"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0E469A1" w14:textId="77777777" w:rsidR="00B3093C" w:rsidRPr="00D811BB" w:rsidRDefault="00B3093C" w:rsidP="00D9413A">
            <w:pPr>
              <w:rPr>
                <w:rFonts w:ascii="標楷體" w:eastAsia="標楷體" w:hAnsi="標楷體"/>
              </w:rPr>
            </w:pPr>
            <w:r w:rsidRPr="00D811BB">
              <w:rPr>
                <w:rFonts w:ascii="標楷體" w:eastAsia="標楷體" w:hAnsi="標楷體" w:hint="eastAsia"/>
              </w:rPr>
              <w:t>1.限輸入數字，檢核條件:</w:t>
            </w:r>
          </w:p>
          <w:p w14:paraId="45B503FA"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C667A64"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不可為</w:t>
            </w:r>
            <w:r w:rsidRPr="00D811BB">
              <w:rPr>
                <w:rFonts w:ascii="標楷體" w:eastAsia="標楷體" w:hAnsi="標楷體" w:hint="eastAsia"/>
              </w:rPr>
              <w:t>0/</w:t>
            </w:r>
            <w:r w:rsidRPr="00D811BB">
              <w:rPr>
                <w:rFonts w:ascii="標楷體" w:eastAsia="標楷體" w:hAnsi="標楷體"/>
              </w:rPr>
              <w:t>V(3,0)</w:t>
            </w:r>
          </w:p>
          <w:p w14:paraId="12722FB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Year</w:t>
            </w:r>
          </w:p>
        </w:tc>
      </w:tr>
      <w:tr w:rsidR="00B3093C" w:rsidRPr="00D811BB" w14:paraId="5CFE12E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FA9C9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5640E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E055F1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F1D1E5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2B40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61F72B"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53F920"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890590" w14:textId="77777777" w:rsidR="00B3093C" w:rsidRPr="00D811BB" w:rsidRDefault="00B3093C" w:rsidP="00D9413A">
            <w:pPr>
              <w:rPr>
                <w:rFonts w:ascii="標楷體" w:eastAsia="標楷體" w:hAnsi="標楷體"/>
              </w:rPr>
            </w:pPr>
            <w:r w:rsidRPr="00D811BB">
              <w:rPr>
                <w:rFonts w:ascii="標楷體" w:eastAsia="標楷體" w:hAnsi="標楷體" w:hint="eastAsia"/>
              </w:rPr>
              <w:t>1.限輸入文數字，檢核條件:</w:t>
            </w:r>
          </w:p>
          <w:p w14:paraId="45A71CFC"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70FC7D0"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73714F5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ourtDiv</w:t>
            </w:r>
          </w:p>
        </w:tc>
      </w:tr>
      <w:tr w:rsidR="00B3093C" w:rsidRPr="00D811BB" w14:paraId="0D0A133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27EE4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08ECE2C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2C49CA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BB95FA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8102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B030EF"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522454"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488CBF" w14:textId="77777777" w:rsidR="00B3093C" w:rsidRPr="00D811BB" w:rsidRDefault="00B3093C" w:rsidP="00D9413A">
            <w:pPr>
              <w:rPr>
                <w:rFonts w:ascii="標楷體" w:eastAsia="標楷體" w:hAnsi="標楷體"/>
              </w:rPr>
            </w:pPr>
            <w:r w:rsidRPr="00D811BB">
              <w:rPr>
                <w:rFonts w:ascii="標楷體" w:eastAsia="標楷體" w:hAnsi="標楷體" w:hint="eastAsia"/>
              </w:rPr>
              <w:t>1.限輸入文數字，檢核條件:</w:t>
            </w:r>
          </w:p>
          <w:p w14:paraId="734C5A3E"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lastRenderedPageBreak/>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32EFB14"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4C63002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ourtCaseNo</w:t>
            </w:r>
          </w:p>
        </w:tc>
      </w:tr>
      <w:tr w:rsidR="00B3093C" w:rsidRPr="00D811BB" w14:paraId="12318E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8F00A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471946A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FB79CA1"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20095E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4328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9292C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57ED7"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EAFA78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3BB442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PayDate</w:t>
            </w:r>
          </w:p>
        </w:tc>
      </w:tr>
      <w:tr w:rsidR="00B3093C" w:rsidRPr="00D811BB" w14:paraId="4479F9D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35205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B2680E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2F2BC27C"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CD0DB1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235E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8BE23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727AB9"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DAF920"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9942C7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PayEndDate</w:t>
            </w:r>
          </w:p>
        </w:tc>
      </w:tr>
      <w:tr w:rsidR="00B3093C" w:rsidRPr="00D811BB" w14:paraId="765FE0A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73753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664A85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E9A873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941332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5321A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3FB58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23C10D"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B1F4B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數字</w:t>
            </w:r>
          </w:p>
          <w:p w14:paraId="080657B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Period</w:t>
            </w:r>
          </w:p>
        </w:tc>
      </w:tr>
      <w:tr w:rsidR="00B3093C" w:rsidRPr="00D811BB" w14:paraId="537C931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39F9A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62A475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7EFEC03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E22183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7BC0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C59F1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58FA0"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13A52C"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數字</w:t>
            </w:r>
          </w:p>
          <w:p w14:paraId="65B45DB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Rate</w:t>
            </w:r>
          </w:p>
        </w:tc>
      </w:tr>
      <w:tr w:rsidR="00B3093C" w:rsidRPr="00D811BB" w14:paraId="69793A7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24CAF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78BB3E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0582ACD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2EA0B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D8145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9176F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CF46A"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5893976"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數字</w:t>
            </w:r>
          </w:p>
          <w:p w14:paraId="3C6E2B2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OutstandAmt</w:t>
            </w:r>
          </w:p>
        </w:tc>
      </w:tr>
      <w:tr w:rsidR="00B3093C" w:rsidRPr="00D811BB" w14:paraId="146B068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C60C1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ACB25D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6E77DEF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B130C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8F8C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C531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EB812E"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778A3"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數字</w:t>
            </w:r>
          </w:p>
          <w:p w14:paraId="646BBE2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SubAmt</w:t>
            </w:r>
          </w:p>
        </w:tc>
      </w:tr>
      <w:tr w:rsidR="00B3093C" w:rsidRPr="00D811BB" w14:paraId="1B7E56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66ED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6B37FDD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E12B82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2F010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47ACCF"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6DBD424F"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0A5CAF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8E9CF"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DE6FE2"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277081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laimStatus1</w:t>
            </w:r>
          </w:p>
        </w:tc>
      </w:tr>
      <w:tr w:rsidR="00B3093C" w:rsidRPr="00D811BB" w14:paraId="087EA9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BB594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5BD29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2BAB3C6E"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3A23A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763E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40C71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22E1AB"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386A4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352547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SaveDate</w:t>
            </w:r>
          </w:p>
        </w:tc>
      </w:tr>
      <w:tr w:rsidR="00B3093C" w:rsidRPr="00D811BB" w14:paraId="287CE1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B194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676864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1C0AA20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EF66B3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AF451"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3DFBA623"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7A2156F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124228"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80DF43"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201C20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laimStatus2</w:t>
            </w:r>
          </w:p>
        </w:tc>
      </w:tr>
      <w:tr w:rsidR="00B3093C" w:rsidRPr="00D811BB" w14:paraId="042939B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E4DC3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3BE14AE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4D04463B"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0720F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89AF2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04C5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CBCA1"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ED5A55"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FAF53A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SaveEndDate</w:t>
            </w:r>
          </w:p>
        </w:tc>
      </w:tr>
      <w:tr w:rsidR="00B3093C" w:rsidRPr="00D811BB" w14:paraId="4BF91AB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7C15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4E06E9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50FE42E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558B74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7B530A"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512D8E55"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BBA3BB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146A7"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503B79"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230683C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IsImplement</w:t>
            </w:r>
          </w:p>
        </w:tc>
      </w:tr>
      <w:tr w:rsidR="00B3093C" w:rsidRPr="00D811BB" w14:paraId="7C02FD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82C0A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925051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C41B91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067ABB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33299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CFD38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F2F979"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859747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限輸入文數字，若不為空白，檢核條件:文數字/V(NL)</w:t>
            </w:r>
          </w:p>
          <w:p w14:paraId="7AD5ED7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InspectName</w:t>
            </w:r>
          </w:p>
        </w:tc>
      </w:tr>
      <w:tr w:rsidR="00B3093C" w:rsidRPr="00D811BB" w14:paraId="48C4CDE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CB29AC"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lastRenderedPageBreak/>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20A7225"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5C9B3E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89E0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A37A5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82E0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96EC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8C55C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411BD961" w14:textId="6931691F"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279AB736" w14:textId="24338479" w:rsidR="00C3311E" w:rsidRPr="00D811BB" w:rsidRDefault="00C3311E" w:rsidP="00C3311E">
      <w:pPr>
        <w:rPr>
          <w:rFonts w:ascii="標楷體" w:eastAsia="標楷體" w:hAnsi="標楷體"/>
        </w:rPr>
      </w:pPr>
      <w:r w:rsidRPr="00D811BB">
        <w:rPr>
          <w:rFonts w:ascii="標楷體" w:eastAsia="標楷體" w:hAnsi="標楷體" w:cs="標楷體"/>
          <w:noProof/>
          <w:kern w:val="0"/>
          <w:szCs w:val="28"/>
        </w:rPr>
        <w:drawing>
          <wp:inline distT="0" distB="0" distL="0" distR="0" wp14:anchorId="676DE767" wp14:editId="65B4CEC9">
            <wp:extent cx="6479540" cy="328358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3283585"/>
                    </a:xfrm>
                    <a:prstGeom prst="rect">
                      <a:avLst/>
                    </a:prstGeom>
                  </pic:spPr>
                </pic:pic>
              </a:graphicData>
            </a:graphic>
          </wp:inline>
        </w:drawing>
      </w:r>
    </w:p>
    <w:p w14:paraId="646F3C7F" w14:textId="35B3E9FA" w:rsidR="00B3093C" w:rsidRPr="00D811BB" w:rsidRDefault="00B3093C" w:rsidP="00B3093C">
      <w:pPr>
        <w:pStyle w:val="42"/>
        <w:numPr>
          <w:ilvl w:val="0"/>
          <w:numId w:val="76"/>
        </w:numPr>
        <w:spacing w:afterLines="0" w:after="48"/>
        <w:ind w:leftChars="0" w:left="1418"/>
        <w:rPr>
          <w:del w:id="338" w:author="st1" w:date="2021-03-19T11:10:00Z"/>
          <w:rFonts w:ascii="標楷體" w:hAnsi="標楷體"/>
        </w:rPr>
      </w:pPr>
    </w:p>
    <w:p w14:paraId="1A70C14F"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66ADDADE"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2B4C020"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3B6FF5"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42C5D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01D1BF3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6B27534" w14:textId="77777777" w:rsidR="00B3093C" w:rsidRPr="00D811BB" w:rsidRDefault="00B3093C" w:rsidP="00D9413A">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7471DB6"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E4BB671"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39A2F979"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3C496A81" w14:textId="77777777" w:rsidR="00B3093C" w:rsidRPr="00D811BB" w:rsidRDefault="00B3093C" w:rsidP="00D9413A">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67879EA4" w14:textId="77777777" w:rsidR="00B3093C" w:rsidRPr="00D811BB" w:rsidRDefault="00B3093C" w:rsidP="00D9413A">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58DDFA3B" w14:textId="77777777" w:rsidR="00B3093C" w:rsidRPr="00D811BB" w:rsidRDefault="00B3093C" w:rsidP="00D9413A">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56D57E8D" w14:textId="77777777" w:rsidR="00B3093C" w:rsidRPr="00D811BB" w:rsidRDefault="00B3093C" w:rsidP="00D9413A">
            <w:pPr>
              <w:ind w:leftChars="14" w:left="315" w:hangingChars="117" w:hanging="281"/>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更生案件通報資料</w:t>
            </w:r>
            <w:r w:rsidRPr="00D811BB">
              <w:rPr>
                <w:rFonts w:ascii="標楷體" w:eastAsia="標楷體" w:hAnsi="標楷體" w:hint="eastAsia"/>
              </w:rPr>
              <w:t>(JcicZ055)]該[債務人IDN(JcicZ055.CustId)]、[報送單位代號(JcicZ055.SubmitKey)]、[案件狀態(JcicZ055.CaseStatus)]、[裁定日或履行完畢日或發文日(JcicZ055.ClaimDate)]、[承審法院代碼(JcicZ055.CourtCod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5764CE3F" w14:textId="77777777" w:rsidR="00B3093C" w:rsidRPr="00D811BB" w:rsidRDefault="00B3093C" w:rsidP="00D9413A">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1493DB9" w14:textId="77777777" w:rsidR="00B3093C" w:rsidRPr="00D811BB" w:rsidRDefault="00B3093C" w:rsidP="00D9413A">
            <w:pPr>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更生案件通報資料</w:t>
            </w:r>
          </w:p>
        </w:tc>
      </w:tr>
      <w:tr w:rsidR="00B3093C" w:rsidRPr="00D811BB" w14:paraId="408D764A"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66A0A499"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D76DB5"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98875A"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0DFFD29F"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5E81C968"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3FDA28"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A0F371"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A817C2"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A441EB" w14:textId="77777777" w:rsidR="00B3093C" w:rsidRPr="00D811BB" w:rsidRDefault="00B3093C" w:rsidP="00D9413A">
            <w:pPr>
              <w:rPr>
                <w:rFonts w:ascii="標楷體" w:eastAsia="標楷體" w:hAnsi="標楷體"/>
              </w:rPr>
            </w:pPr>
            <w:r w:rsidRPr="00D811BB">
              <w:rPr>
                <w:rFonts w:ascii="標楷體" w:eastAsia="標楷體" w:hAnsi="標楷體" w:hint="eastAsia"/>
              </w:rPr>
              <w:t>處理邏輯及注意事項</w:t>
            </w:r>
          </w:p>
        </w:tc>
      </w:tr>
      <w:tr w:rsidR="00B3093C" w:rsidRPr="00D811BB" w14:paraId="565D659E"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189058"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D665996"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878C42"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1CA5BB"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F0EC409"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4836396"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9054EC"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16BCFF" w14:textId="77777777" w:rsidR="00B3093C" w:rsidRPr="00D811BB" w:rsidRDefault="00B3093C" w:rsidP="00D9413A">
            <w:pPr>
              <w:widowControl/>
              <w:rPr>
                <w:rFonts w:ascii="標楷體" w:eastAsia="標楷體" w:hAnsi="標楷體"/>
              </w:rPr>
            </w:pPr>
          </w:p>
        </w:tc>
      </w:tr>
      <w:tr w:rsidR="00B3093C" w:rsidRPr="00D811BB" w14:paraId="0C141B8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10364A"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0FF9133"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771FC9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F4D78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EF5F" w14:textId="77777777" w:rsidR="00B3093C" w:rsidRPr="00D811BB" w:rsidRDefault="00B3093C" w:rsidP="00D9413A">
            <w:pPr>
              <w:rPr>
                <w:rFonts w:ascii="標楷體" w:eastAsia="標楷體" w:hAnsi="標楷體"/>
              </w:rPr>
            </w:pPr>
            <w:r w:rsidRPr="00D811BB">
              <w:rPr>
                <w:rFonts w:ascii="標楷體" w:eastAsia="標楷體" w:hAnsi="標楷體" w:hint="eastAsia"/>
              </w:rPr>
              <w:t>C.異動</w:t>
            </w:r>
          </w:p>
          <w:p w14:paraId="2B77D220" w14:textId="77777777" w:rsidR="00B3093C" w:rsidRPr="00D811BB" w:rsidRDefault="00B3093C" w:rsidP="00D9413A">
            <w:pPr>
              <w:rPr>
                <w:rFonts w:ascii="標楷體" w:eastAsia="標楷體" w:hAnsi="標楷體"/>
              </w:rPr>
            </w:pP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2EC4DB76"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123FC6E" w14:textId="77777777" w:rsidR="00B3093C" w:rsidRPr="00D811BB" w:rsidRDefault="00B3093C" w:rsidP="00D9413A">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97FB7F" w14:textId="77777777" w:rsidR="00B3093C" w:rsidRPr="00D811BB" w:rsidRDefault="00B3093C" w:rsidP="00D9413A">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1D983ACA"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4141067"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40C62206" w14:textId="77777777" w:rsidR="00B3093C" w:rsidRPr="00D811BB" w:rsidRDefault="00B3093C" w:rsidP="00D9413A">
            <w:pPr>
              <w:rPr>
                <w:rFonts w:ascii="標楷體" w:eastAsia="標楷體" w:hAnsi="標楷體"/>
              </w:rPr>
            </w:pPr>
            <w:r w:rsidRPr="00D811BB">
              <w:rPr>
                <w:rFonts w:ascii="標楷體" w:eastAsia="標楷體" w:hAnsi="標楷體" w:hint="eastAsia"/>
              </w:rPr>
              <w:t>2.JcicZ055.TranKey</w:t>
            </w:r>
          </w:p>
        </w:tc>
      </w:tr>
      <w:tr w:rsidR="00B3093C" w:rsidRPr="00D811BB" w14:paraId="0A99BAC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080E6"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90DF19D"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FAE9D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E9430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BD5BA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71F60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F834A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08906E"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39EA1FF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9F56EF"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D6E537"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24596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85B56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8C2DA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C0D46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A096B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C369AF"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4FBA520A" w14:textId="77777777" w:rsidR="00B3093C" w:rsidRPr="00D811BB" w:rsidRDefault="00B3093C" w:rsidP="00D9413A">
            <w:pPr>
              <w:rPr>
                <w:rFonts w:ascii="標楷體" w:eastAsia="標楷體" w:hAnsi="標楷體"/>
              </w:rPr>
            </w:pPr>
            <w:r w:rsidRPr="00D811BB">
              <w:rPr>
                <w:rFonts w:ascii="標楷體" w:eastAsia="標楷體" w:hAnsi="標楷體" w:hint="eastAsia"/>
              </w:rPr>
              <w:t>2.JcicZ055.CustId</w:t>
            </w:r>
          </w:p>
        </w:tc>
      </w:tr>
      <w:tr w:rsidR="00B3093C" w:rsidRPr="00D811BB" w14:paraId="405AFBA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D890B5"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344B04"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12EBB6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6923" w14:textId="77777777" w:rsidR="00B3093C" w:rsidRPr="00D811BB" w:rsidRDefault="00B3093C" w:rsidP="00D9413A">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77A35F6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9087C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B6AE1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41BAC3"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3A6C832"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2.JcicZ055.SubmitKey</w:t>
            </w:r>
          </w:p>
        </w:tc>
      </w:tr>
      <w:tr w:rsidR="00B3093C" w:rsidRPr="00D811BB" w14:paraId="7D7DD7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753F88"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6134D01"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55BC99D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D1CAFB"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64F367"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DA5F5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87FA1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2701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E3087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C946A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A75033"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506FE00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664A0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23303F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A2B627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D6D12E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AC6B7"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aseStatus</w:t>
            </w:r>
          </w:p>
          <w:p w14:paraId="2D26270F"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BB5365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更生程序開始</w:t>
            </w:r>
          </w:p>
          <w:p w14:paraId="61F2F49C"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更生撤回</w:t>
            </w:r>
          </w:p>
          <w:p w14:paraId="409EDD50"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3:更生方案認可確定</w:t>
            </w:r>
          </w:p>
          <w:p w14:paraId="299D1B55"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4:更生方案履行完畢</w:t>
            </w:r>
          </w:p>
          <w:p w14:paraId="0B2E5A7B"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5:更生裁定免責確定</w:t>
            </w:r>
          </w:p>
          <w:p w14:paraId="0C51E8EB"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6:更生調查程序</w:t>
            </w:r>
          </w:p>
        </w:tc>
        <w:tc>
          <w:tcPr>
            <w:tcW w:w="426" w:type="dxa"/>
            <w:tcBorders>
              <w:top w:val="single" w:sz="4" w:space="0" w:color="auto"/>
              <w:left w:val="single" w:sz="4" w:space="0" w:color="auto"/>
              <w:bottom w:val="single" w:sz="4" w:space="0" w:color="auto"/>
              <w:right w:val="single" w:sz="4" w:space="0" w:color="auto"/>
            </w:tcBorders>
          </w:tcPr>
          <w:p w14:paraId="3D6136B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DF9C7"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E43091"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9280C6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aseStatus</w:t>
            </w:r>
          </w:p>
        </w:tc>
      </w:tr>
      <w:tr w:rsidR="00B3093C" w:rsidRPr="00D811BB" w14:paraId="2C40F5A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F2FB08"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A955777"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E497048"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265645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C6D31E"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9DEF42"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F063C9"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30E15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7E851BB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E0DD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305038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裁定日或履</w:t>
            </w:r>
            <w:r w:rsidRPr="00D811BB">
              <w:rPr>
                <w:rFonts w:ascii="標楷體" w:eastAsia="標楷體" w:hAnsi="標楷體" w:hint="eastAsia"/>
                <w:color w:val="000000"/>
              </w:rPr>
              <w:lastRenderedPageBreak/>
              <w:t>行完畢日或發文日</w:t>
            </w:r>
          </w:p>
        </w:tc>
        <w:tc>
          <w:tcPr>
            <w:tcW w:w="709" w:type="dxa"/>
            <w:tcBorders>
              <w:top w:val="single" w:sz="4" w:space="0" w:color="auto"/>
              <w:left w:val="single" w:sz="4" w:space="0" w:color="auto"/>
              <w:bottom w:val="single" w:sz="4" w:space="0" w:color="auto"/>
              <w:right w:val="single" w:sz="4" w:space="0" w:color="auto"/>
            </w:tcBorders>
          </w:tcPr>
          <w:p w14:paraId="32666FB9" w14:textId="77777777" w:rsidR="00B3093C" w:rsidRPr="00D811BB" w:rsidRDefault="00B3093C" w:rsidP="00D9413A">
            <w:pPr>
              <w:rPr>
                <w:rFonts w:ascii="標楷體" w:eastAsia="標楷體" w:hAnsi="標楷體"/>
              </w:rPr>
            </w:pPr>
            <w:r w:rsidRPr="00D811BB">
              <w:rPr>
                <w:rFonts w:ascii="標楷體" w:eastAsia="標楷體" w:hAnsi="標楷體"/>
                <w:color w:val="000000"/>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1ED8DFD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0F96C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17B35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491901"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512A55"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5D1D92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lastRenderedPageBreak/>
              <w:t>2.JcicZ055.ClaimDate</w:t>
            </w:r>
          </w:p>
        </w:tc>
      </w:tr>
      <w:tr w:rsidR="00B3093C" w:rsidRPr="00D811BB" w14:paraId="4AB8309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608B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5808187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9A0310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184B2A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8357"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5306A168" w14:textId="77777777" w:rsidR="00B3093C" w:rsidRPr="00D811BB" w:rsidRDefault="00B3093C" w:rsidP="00D9413A">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06AF5E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68D16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60327" w14:textId="77777777" w:rsidR="00B3093C" w:rsidRPr="00D811BB" w:rsidRDefault="00B3093C"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523EBDA"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E1BC74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JcicZ055.CourtCode</w:t>
            </w:r>
          </w:p>
        </w:tc>
      </w:tr>
      <w:tr w:rsidR="00B3093C" w:rsidRPr="00D811BB" w14:paraId="40AC3D8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2D66EE"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3D269EA"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A360B59"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5E514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061F6"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B9B0669"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51E7A7"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230AEB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190782D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C279E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1CC774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1C08B424" w14:textId="77777777" w:rsidR="00B3093C" w:rsidRPr="00D811BB" w:rsidRDefault="00B3093C" w:rsidP="00D9413A">
            <w:pPr>
              <w:rPr>
                <w:rFonts w:ascii="標楷體" w:eastAsia="標楷體" w:hAnsi="標楷體"/>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14F3784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A63A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D12E5"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BBABB40"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AE5AD8"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1CDFED15" w14:textId="77777777" w:rsidR="00B3093C" w:rsidRPr="00D811BB" w:rsidRDefault="00B3093C" w:rsidP="00D9413A">
            <w:pPr>
              <w:rPr>
                <w:rFonts w:ascii="標楷體" w:eastAsia="標楷體" w:hAnsi="標楷體"/>
              </w:rPr>
            </w:pPr>
            <w:r w:rsidRPr="00D811BB">
              <w:rPr>
                <w:rFonts w:ascii="標楷體" w:eastAsia="標楷體" w:hAnsi="標楷體" w:hint="eastAsia"/>
              </w:rPr>
              <w:t>2.限輸入數字，檢核條件:</w:t>
            </w:r>
          </w:p>
          <w:p w14:paraId="55970596"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DBE25DC"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不可為</w:t>
            </w:r>
            <w:r w:rsidRPr="00D811BB">
              <w:rPr>
                <w:rFonts w:ascii="標楷體" w:eastAsia="標楷體" w:hAnsi="標楷體" w:hint="eastAsia"/>
              </w:rPr>
              <w:t>0/</w:t>
            </w:r>
            <w:r w:rsidRPr="00D811BB">
              <w:rPr>
                <w:rFonts w:ascii="標楷體" w:eastAsia="標楷體" w:hAnsi="標楷體"/>
              </w:rPr>
              <w:t>V(3,0)</w:t>
            </w:r>
          </w:p>
          <w:p w14:paraId="22BF1EA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Year</w:t>
            </w:r>
          </w:p>
        </w:tc>
      </w:tr>
      <w:tr w:rsidR="00B3093C" w:rsidRPr="00D811BB" w14:paraId="09BACBE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38FA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1BDFA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7960C50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1073FEA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FC32D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373F78"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C8A9E83"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EFB8C0"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38F47DC" w14:textId="77777777" w:rsidR="00B3093C" w:rsidRPr="00D811BB" w:rsidRDefault="00B3093C" w:rsidP="00D9413A">
            <w:pPr>
              <w:rPr>
                <w:rFonts w:ascii="標楷體" w:eastAsia="標楷體" w:hAnsi="標楷體"/>
              </w:rPr>
            </w:pPr>
            <w:r w:rsidRPr="00D811BB">
              <w:rPr>
                <w:rFonts w:ascii="標楷體" w:eastAsia="標楷體" w:hAnsi="標楷體" w:hint="eastAsia"/>
              </w:rPr>
              <w:t>2.限輸入文數字，檢核條件:</w:t>
            </w:r>
          </w:p>
          <w:p w14:paraId="0AC49FE9"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4377115"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4DF9F86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CourtDiv</w:t>
            </w:r>
          </w:p>
        </w:tc>
      </w:tr>
      <w:tr w:rsidR="00B3093C" w:rsidRPr="00D811BB" w14:paraId="7840D09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E146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8D1439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F1B4DC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5583952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E96B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8F399"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D61DDC"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443C44"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4C8D125" w14:textId="77777777" w:rsidR="00B3093C" w:rsidRPr="00D811BB" w:rsidRDefault="00B3093C" w:rsidP="00D9413A">
            <w:pPr>
              <w:rPr>
                <w:rFonts w:ascii="標楷體" w:eastAsia="標楷體" w:hAnsi="標楷體"/>
              </w:rPr>
            </w:pPr>
            <w:r w:rsidRPr="00D811BB">
              <w:rPr>
                <w:rFonts w:ascii="標楷體" w:eastAsia="標楷體" w:hAnsi="標楷體" w:hint="eastAsia"/>
              </w:rPr>
              <w:t>2.限輸入文數字，檢核條件:</w:t>
            </w:r>
          </w:p>
          <w:p w14:paraId="070C6D7C"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2D0D6E3"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20D075B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CourtCaseNo</w:t>
            </w:r>
          </w:p>
        </w:tc>
      </w:tr>
      <w:tr w:rsidR="00B3093C" w:rsidRPr="00D811BB" w14:paraId="07F384E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ED6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94591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4329E5A6"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5BF08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27B2C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460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A349EC"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57BD79"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D0CA38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日期，若不為空白，檢</w:t>
            </w:r>
            <w:r w:rsidRPr="00D811BB">
              <w:rPr>
                <w:rFonts w:ascii="標楷體" w:eastAsia="標楷體" w:hAnsi="標楷體" w:hint="eastAsia"/>
              </w:rPr>
              <w:lastRenderedPageBreak/>
              <w:t>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8EA19F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PayDate</w:t>
            </w:r>
          </w:p>
        </w:tc>
      </w:tr>
      <w:tr w:rsidR="00B3093C" w:rsidRPr="00D811BB" w14:paraId="4A45351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3E802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lastRenderedPageBreak/>
              <w:t>11</w:t>
            </w:r>
          </w:p>
        </w:tc>
        <w:tc>
          <w:tcPr>
            <w:tcW w:w="1637" w:type="dxa"/>
            <w:tcBorders>
              <w:top w:val="single" w:sz="4" w:space="0" w:color="auto"/>
              <w:left w:val="single" w:sz="4" w:space="0" w:color="auto"/>
              <w:bottom w:val="single" w:sz="4" w:space="0" w:color="auto"/>
              <w:right w:val="single" w:sz="4" w:space="0" w:color="auto"/>
            </w:tcBorders>
          </w:tcPr>
          <w:p w14:paraId="0CC69FF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AF3E475"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901D8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A2A7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CB462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4F5834"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79D6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B5E6271"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EF363B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PayEndDate</w:t>
            </w:r>
          </w:p>
        </w:tc>
      </w:tr>
      <w:tr w:rsidR="00B3093C" w:rsidRPr="00D811BB" w14:paraId="799CD5B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212A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C63BC4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593B07E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8AAD20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9323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18144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CE3597"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6EAC762"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7EFD92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數字</w:t>
            </w:r>
          </w:p>
          <w:p w14:paraId="176ADC9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Period</w:t>
            </w:r>
          </w:p>
        </w:tc>
      </w:tr>
      <w:tr w:rsidR="00B3093C" w:rsidRPr="00D811BB" w14:paraId="745128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F669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9CF364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3D61F49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1F14AE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D3580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E51C1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4BCB6"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7857B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6CA4A98"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數字</w:t>
            </w:r>
          </w:p>
          <w:p w14:paraId="299C82C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Rate</w:t>
            </w:r>
          </w:p>
        </w:tc>
      </w:tr>
      <w:tr w:rsidR="00B3093C" w:rsidRPr="00D811BB" w14:paraId="7DF11F4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90DF1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8CB422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48B5D95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35FAC2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5C544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1AB25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78492"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CE5C941"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66691F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數字</w:t>
            </w:r>
          </w:p>
          <w:p w14:paraId="17FA71E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OutstandAmt</w:t>
            </w:r>
          </w:p>
        </w:tc>
      </w:tr>
      <w:tr w:rsidR="00B3093C" w:rsidRPr="00D811BB" w14:paraId="0EA20F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0D7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B96EDB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482B657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179F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03DB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1B5DA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5C6C2"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06E58D"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7A153C6"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數字</w:t>
            </w:r>
          </w:p>
          <w:p w14:paraId="1317AF0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SubAmt</w:t>
            </w:r>
          </w:p>
        </w:tc>
      </w:tr>
      <w:tr w:rsidR="00B3093C" w:rsidRPr="00D811BB" w14:paraId="4E7680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340D4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9EDE98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7724DBB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C0F2A5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D7500C"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7B26C867"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9E314C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0C56C"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2A3BE"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1F106BE5"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407E8B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ClaimStatus1</w:t>
            </w:r>
          </w:p>
        </w:tc>
      </w:tr>
      <w:tr w:rsidR="00B3093C" w:rsidRPr="00D811BB" w14:paraId="40892D4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1E43D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B1C438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起</w:t>
            </w:r>
            <w:r w:rsidRPr="00D811BB">
              <w:rPr>
                <w:rFonts w:ascii="標楷體" w:eastAsia="標楷體" w:hAnsi="標楷體" w:hint="eastAsia"/>
                <w:color w:val="000000"/>
              </w:rPr>
              <w:lastRenderedPageBreak/>
              <w:t>始日</w:t>
            </w:r>
          </w:p>
        </w:tc>
        <w:tc>
          <w:tcPr>
            <w:tcW w:w="709" w:type="dxa"/>
            <w:tcBorders>
              <w:top w:val="single" w:sz="4" w:space="0" w:color="auto"/>
              <w:left w:val="single" w:sz="4" w:space="0" w:color="auto"/>
              <w:bottom w:val="single" w:sz="4" w:space="0" w:color="auto"/>
              <w:right w:val="single" w:sz="4" w:space="0" w:color="auto"/>
            </w:tcBorders>
          </w:tcPr>
          <w:p w14:paraId="76575806" w14:textId="77777777" w:rsidR="00B3093C" w:rsidRPr="00D811BB" w:rsidRDefault="00B3093C" w:rsidP="00D9413A">
            <w:pPr>
              <w:rPr>
                <w:rFonts w:ascii="標楷體" w:eastAsia="標楷體" w:hAnsi="標楷體"/>
              </w:rPr>
            </w:pPr>
            <w:r w:rsidRPr="00D811BB">
              <w:rPr>
                <w:rFonts w:ascii="標楷體" w:eastAsia="標楷體" w:hAnsi="標楷體"/>
                <w:color w:val="000000"/>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0FD8D10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87E5F"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74C12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2C951"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691DB3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4941FC2"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193073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SaveDate</w:t>
            </w:r>
          </w:p>
        </w:tc>
      </w:tr>
      <w:tr w:rsidR="00B3093C" w:rsidRPr="00D811BB" w14:paraId="1F6CAFE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9B34F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24BD3B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205706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5B66C0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BFB87"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6DCD247C"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71FD9CF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B6335"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99B9FF"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D81725C"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A0CFDA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ClaimStatus2</w:t>
            </w:r>
          </w:p>
        </w:tc>
      </w:tr>
      <w:tr w:rsidR="00B3093C" w:rsidRPr="00D811BB" w14:paraId="25617C0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5643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0F02ABB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4831AA5" w14:textId="77777777" w:rsidR="00B3093C" w:rsidRPr="00D811BB" w:rsidRDefault="00B3093C" w:rsidP="00D9413A">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4A2137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2A3D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E330A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DC165"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98113EA"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7E5B1C8"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1E1FAD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SaveEndDate</w:t>
            </w:r>
          </w:p>
        </w:tc>
      </w:tr>
      <w:tr w:rsidR="00B3093C" w:rsidRPr="00D811BB" w14:paraId="4D23512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0C60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51ADDE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2C0BAF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6D0947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DCFFDD"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2B507836"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920689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837F2"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6744BD"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EC4CA05"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E8706F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IsImplement</w:t>
            </w:r>
          </w:p>
        </w:tc>
      </w:tr>
      <w:tr w:rsidR="00B3093C" w:rsidRPr="00D811BB" w14:paraId="114E3A1F"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EE199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6F57B0E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122B91D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C860CC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48F2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382E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910427"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8FCCC"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EE6F38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2.限輸入文數字，若不為空白，檢核條件:文數字/V(NL)</w:t>
            </w:r>
          </w:p>
          <w:p w14:paraId="3D195E9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3.JcicZ055.InspectName</w:t>
            </w:r>
          </w:p>
        </w:tc>
      </w:tr>
      <w:tr w:rsidR="00B3093C" w:rsidRPr="00D811BB" w14:paraId="03AAC2B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186F63"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2175DE51"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1DE897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4D715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02E2F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AD47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045707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F81E3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1730884D" w14:textId="7A1E8654"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5EF73B66" w14:textId="5E822BEC" w:rsidR="00C3311E" w:rsidRPr="00D811BB" w:rsidRDefault="00C3311E" w:rsidP="00C3311E">
      <w:pPr>
        <w:pStyle w:val="a"/>
        <w:numPr>
          <w:ilvl w:val="0"/>
          <w:numId w:val="0"/>
        </w:numPr>
        <w:tabs>
          <w:tab w:val="left" w:pos="480"/>
        </w:tabs>
        <w:spacing w:before="0"/>
        <w:ind w:left="1418"/>
        <w:jc w:val="center"/>
        <w:rPr>
          <w:rFonts w:ascii="標楷體" w:hAnsi="標楷體"/>
        </w:rPr>
      </w:pPr>
    </w:p>
    <w:p w14:paraId="3BE9A453" w14:textId="2D9E3453" w:rsidR="00B3093C" w:rsidRPr="00D811BB" w:rsidRDefault="00C3311E" w:rsidP="00C3311E">
      <w:pPr>
        <w:pStyle w:val="a"/>
        <w:numPr>
          <w:ilvl w:val="0"/>
          <w:numId w:val="0"/>
        </w:numPr>
        <w:tabs>
          <w:tab w:val="left" w:pos="480"/>
        </w:tabs>
        <w:spacing w:before="0"/>
        <w:rPr>
          <w:rFonts w:ascii="標楷體" w:hAnsi="標楷體"/>
        </w:rPr>
      </w:pPr>
      <w:r w:rsidRPr="00D811BB">
        <w:rPr>
          <w:rFonts w:ascii="標楷體" w:hAnsi="標楷體" w:cs="標楷體"/>
          <w:noProof/>
          <w:kern w:val="0"/>
          <w:szCs w:val="28"/>
        </w:rPr>
        <w:lastRenderedPageBreak/>
        <w:drawing>
          <wp:inline distT="0" distB="0" distL="0" distR="0" wp14:anchorId="294A2CCB" wp14:editId="53179729">
            <wp:extent cx="6479540" cy="321881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218815"/>
                    </a:xfrm>
                    <a:prstGeom prst="rect">
                      <a:avLst/>
                    </a:prstGeom>
                  </pic:spPr>
                </pic:pic>
              </a:graphicData>
            </a:graphic>
          </wp:inline>
        </w:drawing>
      </w:r>
    </w:p>
    <w:p w14:paraId="61ED7D08" w14:textId="77777777" w:rsidR="00C3311E" w:rsidRPr="00D811BB" w:rsidRDefault="00C3311E" w:rsidP="00C3311E">
      <w:pPr>
        <w:rPr>
          <w:del w:id="339" w:author="st1" w:date="2021-03-19T11:10:00Z"/>
          <w:rFonts w:ascii="標楷體" w:eastAsia="標楷體" w:hAnsi="標楷體"/>
        </w:rPr>
      </w:pPr>
    </w:p>
    <w:p w14:paraId="0D51E064"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5356A8DF"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1A26C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B4F9BCF"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19080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5CC06AB2"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3E995E29"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BE1AFF"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E62C8"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5CCA18E9"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1ACDCCF2"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2A9236"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380D38"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5FCA86"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E964D3" w14:textId="77777777" w:rsidR="00B3093C" w:rsidRPr="00D811BB" w:rsidRDefault="00B3093C" w:rsidP="00D9413A">
            <w:pPr>
              <w:rPr>
                <w:rFonts w:ascii="標楷體" w:eastAsia="標楷體" w:hAnsi="標楷體"/>
              </w:rPr>
            </w:pPr>
            <w:r w:rsidRPr="00D811BB">
              <w:rPr>
                <w:rFonts w:ascii="標楷體" w:eastAsia="標楷體" w:hAnsi="標楷體" w:hint="eastAsia"/>
              </w:rPr>
              <w:t>處理邏輯及注意事項</w:t>
            </w:r>
          </w:p>
        </w:tc>
      </w:tr>
      <w:tr w:rsidR="00B3093C" w:rsidRPr="00D811BB" w14:paraId="0229B8C2"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43C0EAB"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F0B9D25"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988B47"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23FFEF"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E1E1ED4"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491B542"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E383C3"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42A10F" w14:textId="77777777" w:rsidR="00B3093C" w:rsidRPr="00D811BB" w:rsidRDefault="00B3093C" w:rsidP="00D9413A">
            <w:pPr>
              <w:widowControl/>
              <w:rPr>
                <w:rFonts w:ascii="標楷體" w:eastAsia="標楷體" w:hAnsi="標楷體"/>
              </w:rPr>
            </w:pPr>
          </w:p>
        </w:tc>
      </w:tr>
      <w:tr w:rsidR="00B3093C" w:rsidRPr="00D811BB" w14:paraId="6592C3D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5A1AB11"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C74AE"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52F5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753D3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BA84C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4B4A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13A697"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6EAB79D" w14:textId="77777777" w:rsidR="00B3093C" w:rsidRPr="00D811BB" w:rsidRDefault="00B3093C" w:rsidP="00D9413A">
            <w:pPr>
              <w:rPr>
                <w:rFonts w:ascii="標楷體" w:eastAsia="標楷體" w:hAnsi="標楷體"/>
              </w:rPr>
            </w:pPr>
            <w:r w:rsidRPr="00D811BB">
              <w:rPr>
                <w:rFonts w:ascii="標楷體" w:eastAsia="標楷體" w:hAnsi="標楷體" w:hint="eastAsia"/>
              </w:rPr>
              <w:t>JcicZ055.TranKey</w:t>
            </w:r>
          </w:p>
        </w:tc>
      </w:tr>
      <w:tr w:rsidR="00B3093C" w:rsidRPr="00D811BB" w14:paraId="3D654C7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F3B8F"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84CC8D9"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4C1F5E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2E32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D01E6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2B8F8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2E827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4FE732"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4467083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327EBD"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3503E3"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AE2CC3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249E1"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99110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2F470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3EF2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BB1D7D" w14:textId="77777777" w:rsidR="00B3093C" w:rsidRPr="00D811BB" w:rsidRDefault="00B3093C" w:rsidP="00D9413A">
            <w:pPr>
              <w:rPr>
                <w:rFonts w:ascii="標楷體" w:eastAsia="標楷體" w:hAnsi="標楷體"/>
              </w:rPr>
            </w:pPr>
            <w:r w:rsidRPr="00D811BB">
              <w:rPr>
                <w:rFonts w:ascii="標楷體" w:eastAsia="標楷體" w:hAnsi="標楷體" w:hint="eastAsia"/>
              </w:rPr>
              <w:t>JcicZ055.CustId</w:t>
            </w:r>
          </w:p>
        </w:tc>
      </w:tr>
      <w:tr w:rsidR="00B3093C" w:rsidRPr="00D811BB" w14:paraId="5CC705F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B334F2"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902F145"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EEB73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6A7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FC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E44F1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BAD143"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FAE243"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JcicZ055.SubmitKey</w:t>
            </w:r>
          </w:p>
        </w:tc>
      </w:tr>
      <w:tr w:rsidR="00B3093C" w:rsidRPr="00D811BB" w14:paraId="1B8EB7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3CEEEE"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EA7199E"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69493FD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25D2A1"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0E3BDC"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01B4AC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1792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62CA5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F8D29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B35E5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372313"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7B588EF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397F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28AA02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1B2F9AF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58CD8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D26035"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C19DC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CDE069"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6FA2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aseStatus</w:t>
            </w:r>
          </w:p>
        </w:tc>
      </w:tr>
      <w:tr w:rsidR="00B3093C" w:rsidRPr="00D811BB" w14:paraId="63A85FD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71E59D"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274F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6ACD81F7"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FFCBF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4026C8"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01CAA04"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B30963"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D7BDBB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4C3F2E29"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473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C6FFB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裁定日或履行完畢日或</w:t>
            </w:r>
            <w:r w:rsidRPr="00D811BB">
              <w:rPr>
                <w:rFonts w:ascii="標楷體" w:eastAsia="標楷體" w:hAnsi="標楷體" w:hint="eastAsia"/>
                <w:color w:val="000000"/>
              </w:rPr>
              <w:lastRenderedPageBreak/>
              <w:t>發文日</w:t>
            </w:r>
          </w:p>
        </w:tc>
        <w:tc>
          <w:tcPr>
            <w:tcW w:w="709" w:type="dxa"/>
            <w:tcBorders>
              <w:top w:val="single" w:sz="4" w:space="0" w:color="auto"/>
              <w:left w:val="single" w:sz="4" w:space="0" w:color="auto"/>
              <w:bottom w:val="single" w:sz="4" w:space="0" w:color="auto"/>
              <w:right w:val="single" w:sz="4" w:space="0" w:color="auto"/>
            </w:tcBorders>
          </w:tcPr>
          <w:p w14:paraId="264C384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17520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3DC9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238B1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AD3C8"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DBB79D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laimDate</w:t>
            </w:r>
          </w:p>
        </w:tc>
      </w:tr>
      <w:tr w:rsidR="00B3093C" w:rsidRPr="00D811BB" w14:paraId="782E238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AC61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9EF43F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0B0F371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C2525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CADC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03F95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19297" w14:textId="77777777" w:rsidR="00B3093C" w:rsidRPr="00D811BB" w:rsidRDefault="00B3093C"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FE17AB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ourtCode</w:t>
            </w:r>
          </w:p>
        </w:tc>
      </w:tr>
      <w:tr w:rsidR="00B3093C" w:rsidRPr="00D811BB" w14:paraId="3A2D5FB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16232D"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550381B"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1855DF2"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471C36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188D3"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AFB05"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0CA5BD"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D3F22F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114005F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BE686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8B7ADE8"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9974E3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0388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A61EE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FCB88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3EB08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074DC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Year</w:t>
            </w:r>
          </w:p>
        </w:tc>
      </w:tr>
      <w:tr w:rsidR="00B3093C" w:rsidRPr="00D811BB" w14:paraId="79DD024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0B40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76992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BDF352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60E6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634FF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FD30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FB000"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FBE8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ourtDiv</w:t>
            </w:r>
          </w:p>
        </w:tc>
      </w:tr>
      <w:tr w:rsidR="00B3093C" w:rsidRPr="00D811BB" w14:paraId="47C4FA16"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E4C3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FADD65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B044F3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61121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0772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7781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8013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53B7F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ourtCaseNo</w:t>
            </w:r>
          </w:p>
        </w:tc>
      </w:tr>
      <w:tr w:rsidR="00B3093C" w:rsidRPr="00D811BB" w14:paraId="0229107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AEDC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41496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03A8F6C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0F7F9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E9B2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B2CBB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3EB75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0CB93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PayDate</w:t>
            </w:r>
          </w:p>
        </w:tc>
      </w:tr>
      <w:tr w:rsidR="00B3093C" w:rsidRPr="00D811BB" w14:paraId="78EC02B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9C7F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129896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31882AA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8148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98E45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D871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B39BB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69EE6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PayEndDate</w:t>
            </w:r>
          </w:p>
        </w:tc>
      </w:tr>
      <w:tr w:rsidR="00B3093C" w:rsidRPr="00D811BB" w14:paraId="45C6A36E"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30244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7EEBB77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33E93E1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0FD9C"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0E150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4A633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D50D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A2CE0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Period</w:t>
            </w:r>
          </w:p>
        </w:tc>
      </w:tr>
      <w:tr w:rsidR="00B3093C" w:rsidRPr="00D811BB" w14:paraId="4ECF863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78985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D79123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08BD25F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6762D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474BE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371A6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FBF00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5036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Rate</w:t>
            </w:r>
          </w:p>
        </w:tc>
      </w:tr>
      <w:tr w:rsidR="00B3093C" w:rsidRPr="00D811BB" w14:paraId="4CDC357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CCDF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5572CD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C60FED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1D4EC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65005E"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CBCD3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CCA9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4D64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OutstandAmt</w:t>
            </w:r>
          </w:p>
        </w:tc>
      </w:tr>
      <w:tr w:rsidR="00B3093C" w:rsidRPr="00D811BB" w14:paraId="1835223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FBAC0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003A9A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損失金額</w:t>
            </w:r>
          </w:p>
        </w:tc>
        <w:tc>
          <w:tcPr>
            <w:tcW w:w="709" w:type="dxa"/>
            <w:tcBorders>
              <w:top w:val="single" w:sz="4" w:space="0" w:color="auto"/>
              <w:left w:val="single" w:sz="4" w:space="0" w:color="auto"/>
              <w:bottom w:val="single" w:sz="4" w:space="0" w:color="auto"/>
              <w:right w:val="single" w:sz="4" w:space="0" w:color="auto"/>
            </w:tcBorders>
          </w:tcPr>
          <w:p w14:paraId="578FC04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D083E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618838"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B3888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88DDF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B7EE1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SubAmt</w:t>
            </w:r>
          </w:p>
        </w:tc>
      </w:tr>
      <w:tr w:rsidR="00B3093C" w:rsidRPr="00D811BB" w14:paraId="7D3E6BF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6EBDF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879D39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635A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5D2B6"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1780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7155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8B62A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559B9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laimStatus1</w:t>
            </w:r>
          </w:p>
        </w:tc>
      </w:tr>
      <w:tr w:rsidR="00B3093C" w:rsidRPr="00D811BB" w14:paraId="2DEC60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0851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1ABFDE7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DC72E4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478E4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AC30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930C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0E32F"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B8785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SaveDate</w:t>
            </w:r>
          </w:p>
        </w:tc>
      </w:tr>
      <w:tr w:rsidR="00B3093C" w:rsidRPr="00D811BB" w14:paraId="3F74E1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453E2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B6E940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C31579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F9F22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C9CA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A1EF7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C37F7"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ABDE1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laimStatus2</w:t>
            </w:r>
          </w:p>
        </w:tc>
      </w:tr>
      <w:tr w:rsidR="00B3093C" w:rsidRPr="00D811BB" w14:paraId="2322155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FD6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221FB57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35811D3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4A1A4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DDD23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6F82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F9C39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2054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SaveEndDate</w:t>
            </w:r>
          </w:p>
        </w:tc>
      </w:tr>
      <w:tr w:rsidR="00B3093C" w:rsidRPr="00D811BB" w14:paraId="7C96E6B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9978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3857DA1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1D572E9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2A56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B03EC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43FE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3D62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6ABB0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IsImplement</w:t>
            </w:r>
          </w:p>
        </w:tc>
      </w:tr>
      <w:tr w:rsidR="00B3093C" w:rsidRPr="00D811BB" w14:paraId="12F6956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E0A7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F85621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4B1199F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4BC79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483D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B2610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4099B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56C5F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InspectName</w:t>
            </w:r>
          </w:p>
        </w:tc>
      </w:tr>
      <w:tr w:rsidR="00B3093C" w:rsidRPr="00D811BB" w14:paraId="08EE04B5"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CECBD1"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506DCF44"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B5425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BEC6E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E0F703"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144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2451C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A62BCB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2E3759E3"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1C8033E8" w14:textId="77777777" w:rsidR="00B3093C" w:rsidRPr="00D811BB" w:rsidRDefault="00B3093C" w:rsidP="00B3093C">
      <w:pPr>
        <w:pStyle w:val="1text"/>
        <w:ind w:left="0"/>
        <w:rPr>
          <w:rFonts w:ascii="標楷體" w:hAnsi="標楷體"/>
        </w:rPr>
      </w:pPr>
      <w:r w:rsidRPr="00D811BB">
        <w:rPr>
          <w:rFonts w:ascii="標楷體" w:hAnsi="標楷體"/>
        </w:rPr>
        <w:lastRenderedPageBreak/>
        <w:drawing>
          <wp:inline distT="0" distB="0" distL="0" distR="0" wp14:anchorId="7501518D" wp14:editId="4EA278FF">
            <wp:extent cx="6479540" cy="320865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208655"/>
                    </a:xfrm>
                    <a:prstGeom prst="rect">
                      <a:avLst/>
                    </a:prstGeom>
                  </pic:spPr>
                </pic:pic>
              </a:graphicData>
            </a:graphic>
          </wp:inline>
        </w:drawing>
      </w:r>
    </w:p>
    <w:p w14:paraId="7D5407F8"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B3093C" w:rsidRPr="00D811BB" w14:paraId="44353D5C" w14:textId="77777777" w:rsidTr="00D941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C2BA3E"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6FADD3"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6C2E34"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lang w:eastAsia="zh-HK"/>
              </w:rPr>
              <w:t>功能說明</w:t>
            </w:r>
          </w:p>
        </w:tc>
      </w:tr>
      <w:tr w:rsidR="00B3093C" w:rsidRPr="00D811BB" w14:paraId="66A17460"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497FBC4D"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67B38F" w14:textId="77777777" w:rsidR="00B3093C" w:rsidRPr="00D811BB" w:rsidRDefault="00B3093C" w:rsidP="00D9413A">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6049C4"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5DFAD5B8"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AE5D4CC" w14:textId="77777777" w:rsidR="00B3093C" w:rsidRPr="00D811BB" w:rsidRDefault="00B3093C" w:rsidP="00D9413A">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E2197F5" w14:textId="77777777" w:rsidR="00B3093C" w:rsidRPr="00D811BB" w:rsidRDefault="00B3093C" w:rsidP="00D9413A">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更生案件通報資料</w:t>
            </w:r>
            <w:r w:rsidRPr="00D811BB">
              <w:rPr>
                <w:rFonts w:ascii="標楷體" w:eastAsia="標楷體" w:hAnsi="標楷體" w:hint="eastAsia"/>
              </w:rPr>
              <w:t>(JcicZ055)]該[債務人IDN(JcicZ055.CustId)]、[報送單位代號(JcicZ055.SubmitKey)]、[案件狀態(JcicZ055.CaseStatus)]、[裁定日或履行完畢日或發文日(JcicZ055.ClaimDate)]、[承審法院代碼(JcicZ055.Court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w:t>
            </w:r>
            <w:r w:rsidRPr="00D811BB">
              <w:rPr>
                <w:rFonts w:ascii="標楷體" w:eastAsia="標楷體" w:hAnsi="標楷體" w:hint="eastAsia"/>
                <w:color w:val="000000"/>
                <w:lang w:eastAsia="zh-HK"/>
              </w:rPr>
              <w:t>訊息"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49CF89F7" w14:textId="77777777" w:rsidR="00B3093C" w:rsidRPr="00D811BB" w:rsidRDefault="00B3093C" w:rsidP="00D9413A">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9EC9B27" w14:textId="77777777" w:rsidR="00B3093C" w:rsidRPr="00D811BB" w:rsidRDefault="00B3093C" w:rsidP="00D9413A">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更生案件通報資料</w:t>
            </w:r>
            <w:r w:rsidRPr="00D811BB">
              <w:rPr>
                <w:rFonts w:ascii="標楷體" w:eastAsia="標楷體" w:hAnsi="標楷體" w:hint="eastAsia"/>
              </w:rPr>
              <w:t>(JcicZ055Log)]該[流水號(JcicZ055Log.Ukey)]資料是否存在</w:t>
            </w:r>
          </w:p>
          <w:p w14:paraId="4508F984" w14:textId="77777777" w:rsidR="00B3093C" w:rsidRPr="00D811BB" w:rsidRDefault="00B3093C" w:rsidP="00D9413A">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更生案件通報資料</w:t>
            </w:r>
          </w:p>
          <w:p w14:paraId="04590856" w14:textId="77777777" w:rsidR="00B3093C" w:rsidRPr="00D811BB" w:rsidRDefault="00B3093C" w:rsidP="00D9413A">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55Log.Ukey)]資料中[建檔日期時間(CreateDate)]最大的資料</w:t>
            </w:r>
          </w:p>
        </w:tc>
      </w:tr>
      <w:tr w:rsidR="00B3093C" w:rsidRPr="00D811BB" w14:paraId="4474B1FF" w14:textId="77777777" w:rsidTr="00D9413A">
        <w:tc>
          <w:tcPr>
            <w:tcW w:w="851" w:type="dxa"/>
            <w:tcBorders>
              <w:top w:val="single" w:sz="4" w:space="0" w:color="auto"/>
              <w:left w:val="single" w:sz="4" w:space="0" w:color="auto"/>
              <w:bottom w:val="single" w:sz="4" w:space="0" w:color="auto"/>
              <w:right w:val="single" w:sz="4" w:space="0" w:color="auto"/>
            </w:tcBorders>
            <w:hideMark/>
          </w:tcPr>
          <w:p w14:paraId="5AFA7C5C"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681CE6E"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D93936" w14:textId="77777777" w:rsidR="00B3093C" w:rsidRPr="00D811BB" w:rsidRDefault="00B3093C" w:rsidP="00D9413A">
            <w:pPr>
              <w:rPr>
                <w:rFonts w:ascii="標楷體" w:eastAsia="標楷體" w:hAnsi="標楷體"/>
                <w:lang w:eastAsia="zh-HK"/>
              </w:rPr>
            </w:pPr>
            <w:r w:rsidRPr="00D811BB">
              <w:rPr>
                <w:rFonts w:ascii="標楷體" w:eastAsia="標楷體" w:hAnsi="標楷體" w:hint="eastAsia"/>
                <w:lang w:eastAsia="zh-HK"/>
              </w:rPr>
              <w:t>關閉此畫面</w:t>
            </w:r>
          </w:p>
        </w:tc>
      </w:tr>
    </w:tbl>
    <w:p w14:paraId="4BDD5442" w14:textId="77777777" w:rsidR="00B3093C" w:rsidRPr="00D811BB" w:rsidRDefault="00B3093C" w:rsidP="00B3093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3093C" w:rsidRPr="00D811BB" w14:paraId="63BDD167" w14:textId="77777777" w:rsidTr="00D9413A">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F652E7" w14:textId="77777777" w:rsidR="00B3093C" w:rsidRPr="00D811BB" w:rsidRDefault="00B3093C" w:rsidP="00D9413A">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D7231C" w14:textId="77777777" w:rsidR="00B3093C" w:rsidRPr="00D811BB" w:rsidRDefault="00B3093C" w:rsidP="00D9413A">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06AD60A" w14:textId="77777777" w:rsidR="00B3093C" w:rsidRPr="00D811BB" w:rsidRDefault="00B3093C" w:rsidP="00D9413A">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A23AFD" w14:textId="77777777" w:rsidR="00B3093C" w:rsidRPr="00D811BB" w:rsidRDefault="00B3093C" w:rsidP="00D9413A">
            <w:pPr>
              <w:rPr>
                <w:rFonts w:ascii="標楷體" w:eastAsia="標楷體" w:hAnsi="標楷體"/>
              </w:rPr>
            </w:pPr>
            <w:r w:rsidRPr="00D811BB">
              <w:rPr>
                <w:rFonts w:ascii="標楷體" w:eastAsia="標楷體" w:hAnsi="標楷體" w:hint="eastAsia"/>
              </w:rPr>
              <w:t>處理邏輯及注意事項</w:t>
            </w:r>
          </w:p>
        </w:tc>
      </w:tr>
      <w:tr w:rsidR="00B3093C" w:rsidRPr="00D811BB" w14:paraId="382D5FDA" w14:textId="77777777" w:rsidTr="00D9413A">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173FED" w14:textId="77777777" w:rsidR="00B3093C" w:rsidRPr="00D811BB" w:rsidRDefault="00B3093C" w:rsidP="00D9413A">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C22F8" w14:textId="77777777" w:rsidR="00B3093C" w:rsidRPr="00D811BB" w:rsidRDefault="00B3093C" w:rsidP="00D9413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D63C98" w14:textId="77777777" w:rsidR="00B3093C" w:rsidRPr="00D811BB" w:rsidRDefault="00B3093C" w:rsidP="00D9413A">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DF450D" w14:textId="77777777" w:rsidR="00B3093C" w:rsidRPr="00D811BB" w:rsidRDefault="00B3093C" w:rsidP="00D9413A">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68AF2E" w14:textId="77777777" w:rsidR="00B3093C" w:rsidRPr="00D811BB" w:rsidRDefault="00B3093C" w:rsidP="00D9413A">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155F09" w14:textId="77777777" w:rsidR="00B3093C" w:rsidRPr="00D811BB" w:rsidRDefault="00B3093C" w:rsidP="00D9413A">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EBC89E" w14:textId="77777777" w:rsidR="00B3093C" w:rsidRPr="00D811BB" w:rsidRDefault="00B3093C" w:rsidP="00D9413A">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C21E6" w14:textId="77777777" w:rsidR="00B3093C" w:rsidRPr="00D811BB" w:rsidRDefault="00B3093C" w:rsidP="00D9413A">
            <w:pPr>
              <w:widowControl/>
              <w:rPr>
                <w:rFonts w:ascii="標楷體" w:eastAsia="標楷體" w:hAnsi="標楷體"/>
              </w:rPr>
            </w:pPr>
          </w:p>
        </w:tc>
      </w:tr>
      <w:tr w:rsidR="00B3093C" w:rsidRPr="00D811BB" w14:paraId="297A828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C30C3B" w14:textId="77777777" w:rsidR="00B3093C" w:rsidRPr="00D811BB" w:rsidRDefault="00B3093C" w:rsidP="00D9413A">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8B90BB3"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E02AAD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FF72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99B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4DA41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D29ED"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255E3095" w14:textId="77777777" w:rsidR="00B3093C" w:rsidRPr="00D811BB" w:rsidRDefault="00B3093C" w:rsidP="00D9413A">
            <w:pPr>
              <w:rPr>
                <w:rFonts w:ascii="標楷體" w:eastAsia="標楷體" w:hAnsi="標楷體"/>
              </w:rPr>
            </w:pPr>
            <w:r w:rsidRPr="00D811BB">
              <w:rPr>
                <w:rFonts w:ascii="標楷體" w:eastAsia="標楷體" w:hAnsi="標楷體" w:hint="eastAsia"/>
              </w:rPr>
              <w:t>JcicZ055.TranKey</w:t>
            </w:r>
          </w:p>
        </w:tc>
      </w:tr>
      <w:tr w:rsidR="00B3093C" w:rsidRPr="00D811BB" w14:paraId="04FEE69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EF419"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17489B" w14:textId="77777777" w:rsidR="00B3093C" w:rsidRPr="00D811BB" w:rsidRDefault="00B3093C" w:rsidP="00D9413A">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49673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254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46B9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E010B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EE114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A8221"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2B958EE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E0D49F" w14:textId="77777777" w:rsidR="00B3093C" w:rsidRPr="00D811BB" w:rsidRDefault="00B3093C" w:rsidP="00D9413A">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949A037" w14:textId="77777777" w:rsidR="00B3093C" w:rsidRPr="00D811BB" w:rsidRDefault="00B3093C" w:rsidP="00D9413A">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894509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E5BA27"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23549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015D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01D64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865C73" w14:textId="77777777" w:rsidR="00B3093C" w:rsidRPr="00D811BB" w:rsidRDefault="00B3093C" w:rsidP="00D9413A">
            <w:pPr>
              <w:rPr>
                <w:rFonts w:ascii="標楷體" w:eastAsia="標楷體" w:hAnsi="標楷體"/>
              </w:rPr>
            </w:pPr>
            <w:r w:rsidRPr="00D811BB">
              <w:rPr>
                <w:rFonts w:ascii="標楷體" w:eastAsia="標楷體" w:hAnsi="標楷體" w:hint="eastAsia"/>
              </w:rPr>
              <w:t>JcicZ055.CustId</w:t>
            </w:r>
          </w:p>
        </w:tc>
      </w:tr>
      <w:tr w:rsidR="00B3093C" w:rsidRPr="00D811BB" w14:paraId="394140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97252F" w14:textId="77777777" w:rsidR="00B3093C" w:rsidRPr="00D811BB" w:rsidRDefault="00B3093C" w:rsidP="00D9413A">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7A2E93"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259A794"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7E9B1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01E9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26CE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C8E94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A94ECF"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JcicZ055.SubmitKey</w:t>
            </w:r>
          </w:p>
        </w:tc>
      </w:tr>
      <w:tr w:rsidR="00B3093C" w:rsidRPr="00D811BB" w14:paraId="7D3F72C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45FF2B" w14:textId="77777777" w:rsidR="00B3093C" w:rsidRPr="00D811BB" w:rsidRDefault="00B3093C" w:rsidP="00D9413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35ACB8A"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B3093C" w:rsidRPr="00D811BB" w14:paraId="63919AAA"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24247A" w14:textId="77777777" w:rsidR="00B3093C" w:rsidRPr="00D811BB" w:rsidRDefault="00B3093C" w:rsidP="00D9413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98157E" w14:textId="77777777" w:rsidR="00B3093C" w:rsidRPr="00D811BB" w:rsidRDefault="00B3093C" w:rsidP="00D9413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C7D4CF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FDFFBD"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48BA1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17182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06ABA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F3AF1D" w14:textId="77777777" w:rsidR="00B3093C" w:rsidRPr="00D811BB" w:rsidRDefault="00B3093C" w:rsidP="00D9413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3093C" w:rsidRPr="00D811BB" w14:paraId="44E323A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74F4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BD89F9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06E82E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A089B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13635" w14:textId="77777777" w:rsidR="00B3093C" w:rsidRPr="00D811BB" w:rsidRDefault="00B3093C" w:rsidP="00D9413A">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19821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A0345F"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060B1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aseStatus</w:t>
            </w:r>
          </w:p>
        </w:tc>
      </w:tr>
      <w:tr w:rsidR="00B3093C" w:rsidRPr="00D811BB" w14:paraId="2E9C891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C8CE5"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016205C"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0BE423DF"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40C93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73834B"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4809EF4"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5EADCA"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3DEC3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056C943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43581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0987C4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裁定日或履行完畢日或發文日</w:t>
            </w:r>
          </w:p>
        </w:tc>
        <w:tc>
          <w:tcPr>
            <w:tcW w:w="709" w:type="dxa"/>
            <w:tcBorders>
              <w:top w:val="single" w:sz="4" w:space="0" w:color="auto"/>
              <w:left w:val="single" w:sz="4" w:space="0" w:color="auto"/>
              <w:bottom w:val="single" w:sz="4" w:space="0" w:color="auto"/>
              <w:right w:val="single" w:sz="4" w:space="0" w:color="auto"/>
            </w:tcBorders>
          </w:tcPr>
          <w:p w14:paraId="14E4493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D8CCB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37D19"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530D6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35589F" w14:textId="77777777" w:rsidR="00B3093C" w:rsidRPr="00D811BB" w:rsidRDefault="00B3093C" w:rsidP="00D9413A">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095947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laimDate</w:t>
            </w:r>
          </w:p>
        </w:tc>
      </w:tr>
      <w:tr w:rsidR="00B3093C" w:rsidRPr="00D811BB" w14:paraId="1028832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7F8BD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52414A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5439DE1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09109F"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CF8F3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5D03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021118" w14:textId="77777777" w:rsidR="00B3093C" w:rsidRPr="00D811BB" w:rsidRDefault="00B3093C" w:rsidP="00D9413A">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2569F4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ourtCode</w:t>
            </w:r>
          </w:p>
        </w:tc>
      </w:tr>
      <w:tr w:rsidR="00B3093C" w:rsidRPr="00D811BB" w14:paraId="5B69A22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BBF96" w14:textId="77777777" w:rsidR="00B3093C" w:rsidRPr="00D811BB" w:rsidRDefault="00B3093C" w:rsidP="00D9413A">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831D094" w14:textId="77777777" w:rsidR="00B3093C" w:rsidRPr="00D811BB" w:rsidRDefault="00B3093C" w:rsidP="00D9413A">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2A1BBDF8" w14:textId="77777777" w:rsidR="00B3093C" w:rsidRPr="00D811BB" w:rsidRDefault="00B3093C" w:rsidP="00D9413A">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53A4D8"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E7AC76" w14:textId="77777777" w:rsidR="00B3093C" w:rsidRPr="00D811BB" w:rsidRDefault="00B3093C" w:rsidP="00D9413A">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6D01B55" w14:textId="77777777" w:rsidR="00B3093C" w:rsidRPr="00D811BB" w:rsidRDefault="00B3093C" w:rsidP="00D9413A">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B57E72"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5C0AAE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r w:rsidR="00B3093C" w:rsidRPr="00D811BB" w14:paraId="6F6199A3"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7DC4FE"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FB51E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798156F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F32CD5"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BCA36"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9439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821C9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8FC41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Year</w:t>
            </w:r>
          </w:p>
        </w:tc>
      </w:tr>
      <w:tr w:rsidR="00B3093C" w:rsidRPr="00D811BB" w14:paraId="0F70011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4FFDC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DC75CA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5439AC8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CDD0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77C6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B693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90EE1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0B23F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ourtDiv</w:t>
            </w:r>
          </w:p>
        </w:tc>
      </w:tr>
      <w:tr w:rsidR="00B3093C" w:rsidRPr="00D811BB" w14:paraId="1CD3205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E5BB7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654EF3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4368D80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5863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A28B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A80A2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9A8409"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C82F80"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ourtCaseNo</w:t>
            </w:r>
          </w:p>
        </w:tc>
      </w:tr>
      <w:tr w:rsidR="00B3093C" w:rsidRPr="00D811BB" w14:paraId="39ABA59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8D41C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820B59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首期應繳款日</w:t>
            </w:r>
          </w:p>
        </w:tc>
        <w:tc>
          <w:tcPr>
            <w:tcW w:w="709" w:type="dxa"/>
            <w:tcBorders>
              <w:top w:val="single" w:sz="4" w:space="0" w:color="auto"/>
              <w:left w:val="single" w:sz="4" w:space="0" w:color="auto"/>
              <w:bottom w:val="single" w:sz="4" w:space="0" w:color="auto"/>
              <w:right w:val="single" w:sz="4" w:space="0" w:color="auto"/>
            </w:tcBorders>
          </w:tcPr>
          <w:p w14:paraId="29E38DA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9FDB"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075A04"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1533E7"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7506B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8EDC7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PayDate</w:t>
            </w:r>
          </w:p>
        </w:tc>
      </w:tr>
      <w:tr w:rsidR="00B3093C" w:rsidRPr="00D811BB" w14:paraId="60E1215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FCFAE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C31863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方案末期應繳款日</w:t>
            </w:r>
          </w:p>
        </w:tc>
        <w:tc>
          <w:tcPr>
            <w:tcW w:w="709" w:type="dxa"/>
            <w:tcBorders>
              <w:top w:val="single" w:sz="4" w:space="0" w:color="auto"/>
              <w:left w:val="single" w:sz="4" w:space="0" w:color="auto"/>
              <w:bottom w:val="single" w:sz="4" w:space="0" w:color="auto"/>
              <w:right w:val="single" w:sz="4" w:space="0" w:color="auto"/>
            </w:tcBorders>
          </w:tcPr>
          <w:p w14:paraId="42F5FAB0"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9F199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48B2A"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BD326"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60539D"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747CB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PayEndDate</w:t>
            </w:r>
          </w:p>
        </w:tc>
      </w:tr>
      <w:tr w:rsidR="00B3093C" w:rsidRPr="00D811BB" w14:paraId="3285D7CC"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7FA0A"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DD034C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期數)</w:t>
            </w:r>
          </w:p>
        </w:tc>
        <w:tc>
          <w:tcPr>
            <w:tcW w:w="709" w:type="dxa"/>
            <w:tcBorders>
              <w:top w:val="single" w:sz="4" w:space="0" w:color="auto"/>
              <w:left w:val="single" w:sz="4" w:space="0" w:color="auto"/>
              <w:bottom w:val="single" w:sz="4" w:space="0" w:color="auto"/>
              <w:right w:val="single" w:sz="4" w:space="0" w:color="auto"/>
            </w:tcBorders>
          </w:tcPr>
          <w:p w14:paraId="0785029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C14E5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E6761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4DCD3D"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7786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3AA3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Period</w:t>
            </w:r>
          </w:p>
        </w:tc>
      </w:tr>
      <w:tr w:rsidR="00B3093C" w:rsidRPr="00D811BB" w14:paraId="0625CF62"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B4827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EFD71B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條件(利率)</w:t>
            </w:r>
          </w:p>
        </w:tc>
        <w:tc>
          <w:tcPr>
            <w:tcW w:w="709" w:type="dxa"/>
            <w:tcBorders>
              <w:top w:val="single" w:sz="4" w:space="0" w:color="auto"/>
              <w:left w:val="single" w:sz="4" w:space="0" w:color="auto"/>
              <w:bottom w:val="single" w:sz="4" w:space="0" w:color="auto"/>
              <w:right w:val="single" w:sz="4" w:space="0" w:color="auto"/>
            </w:tcBorders>
          </w:tcPr>
          <w:p w14:paraId="6C00173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87EA2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FC5F2"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C9A99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7B9CB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37B4F4"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Rate</w:t>
            </w:r>
          </w:p>
        </w:tc>
      </w:tr>
      <w:tr w:rsidR="00B3093C" w:rsidRPr="00D811BB" w14:paraId="69188498"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194CD"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306712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192F1E8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2566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9FDA5"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747451"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9F04F2"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8D704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OutstandAmt</w:t>
            </w:r>
          </w:p>
        </w:tc>
      </w:tr>
      <w:tr w:rsidR="00B3093C" w:rsidRPr="00D811BB" w14:paraId="38ACB3A1"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A0B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C5A9DF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更生損失金</w:t>
            </w:r>
            <w:r w:rsidRPr="00D811BB">
              <w:rPr>
                <w:rFonts w:ascii="標楷體" w:eastAsia="標楷體" w:hAnsi="標楷體" w:hint="eastAsia"/>
                <w:color w:val="000000"/>
              </w:rPr>
              <w:lastRenderedPageBreak/>
              <w:t>額</w:t>
            </w:r>
          </w:p>
        </w:tc>
        <w:tc>
          <w:tcPr>
            <w:tcW w:w="709" w:type="dxa"/>
            <w:tcBorders>
              <w:top w:val="single" w:sz="4" w:space="0" w:color="auto"/>
              <w:left w:val="single" w:sz="4" w:space="0" w:color="auto"/>
              <w:bottom w:val="single" w:sz="4" w:space="0" w:color="auto"/>
              <w:right w:val="single" w:sz="4" w:space="0" w:color="auto"/>
            </w:tcBorders>
          </w:tcPr>
          <w:p w14:paraId="1B6A2FBF"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67C44"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1A4B"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5F5DB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A8D8C"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34EE7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SubAmt</w:t>
            </w:r>
          </w:p>
        </w:tc>
      </w:tr>
      <w:tr w:rsidR="00B3093C" w:rsidRPr="00D811BB" w14:paraId="3CF88A57"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F91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027936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94F1BD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C6BF0"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F5B411"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09AB3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FA6248"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991CF3"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laimStatus1</w:t>
            </w:r>
          </w:p>
        </w:tc>
      </w:tr>
      <w:tr w:rsidR="00B3093C" w:rsidRPr="00D811BB" w14:paraId="2AA757AB"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01362"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54600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FF4ED0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36AC8A"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6196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95425"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CD1B"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62717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SaveDate</w:t>
            </w:r>
          </w:p>
        </w:tc>
      </w:tr>
      <w:tr w:rsidR="00B3093C" w:rsidRPr="00D811BB" w14:paraId="09DA5C8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DAFD8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C3C3B85"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DC42852"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A4CE"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E7CED"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B874E"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2BB2A"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E30F9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ClaimStatus2</w:t>
            </w:r>
          </w:p>
        </w:tc>
      </w:tr>
      <w:tr w:rsidR="00B3093C" w:rsidRPr="00D811BB" w14:paraId="2BA967E0"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BF81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1085BE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18BB4BF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3DC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74456C"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980313"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AA446"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23D105B"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SaveEndDate</w:t>
            </w:r>
          </w:p>
        </w:tc>
      </w:tr>
      <w:tr w:rsidR="00B3093C" w:rsidRPr="00D811BB" w14:paraId="3B47E1E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2B6BF"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0C2983F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是否依更生條件履行</w:t>
            </w:r>
          </w:p>
        </w:tc>
        <w:tc>
          <w:tcPr>
            <w:tcW w:w="709" w:type="dxa"/>
            <w:tcBorders>
              <w:top w:val="single" w:sz="4" w:space="0" w:color="auto"/>
              <w:left w:val="single" w:sz="4" w:space="0" w:color="auto"/>
              <w:bottom w:val="single" w:sz="4" w:space="0" w:color="auto"/>
              <w:right w:val="single" w:sz="4" w:space="0" w:color="auto"/>
            </w:tcBorders>
          </w:tcPr>
          <w:p w14:paraId="2FB89EFB"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B7CD83"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3FBA0"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8E538"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AE62BE"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00F0536"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IsImplement</w:t>
            </w:r>
          </w:p>
        </w:tc>
      </w:tr>
      <w:tr w:rsidR="00B3093C" w:rsidRPr="00D811BB" w14:paraId="5000378D"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B31DDC"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58D55D1"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監督人姓名</w:t>
            </w:r>
          </w:p>
        </w:tc>
        <w:tc>
          <w:tcPr>
            <w:tcW w:w="709" w:type="dxa"/>
            <w:tcBorders>
              <w:top w:val="single" w:sz="4" w:space="0" w:color="auto"/>
              <w:left w:val="single" w:sz="4" w:space="0" w:color="auto"/>
              <w:bottom w:val="single" w:sz="4" w:space="0" w:color="auto"/>
              <w:right w:val="single" w:sz="4" w:space="0" w:color="auto"/>
            </w:tcBorders>
          </w:tcPr>
          <w:p w14:paraId="3A22050C"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87A32"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4AC0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8568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CEFB4"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54CB19"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rPr>
              <w:t>JcicZ055.InspectName</w:t>
            </w:r>
          </w:p>
        </w:tc>
      </w:tr>
      <w:tr w:rsidR="00B3093C" w:rsidRPr="00D811BB" w14:paraId="7F7A06C4" w14:textId="77777777" w:rsidTr="00D9413A">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600247" w14:textId="77777777" w:rsidR="00B3093C" w:rsidRPr="00D811BB" w:rsidRDefault="00B3093C" w:rsidP="00D9413A">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2</w:t>
            </w:r>
          </w:p>
        </w:tc>
        <w:tc>
          <w:tcPr>
            <w:tcW w:w="1637" w:type="dxa"/>
            <w:tcBorders>
              <w:top w:val="single" w:sz="4" w:space="0" w:color="auto"/>
              <w:left w:val="single" w:sz="4" w:space="0" w:color="auto"/>
              <w:bottom w:val="single" w:sz="4" w:space="0" w:color="auto"/>
              <w:right w:val="single" w:sz="4" w:space="0" w:color="auto"/>
            </w:tcBorders>
            <w:hideMark/>
          </w:tcPr>
          <w:p w14:paraId="05442ECB" w14:textId="77777777" w:rsidR="00B3093C" w:rsidRPr="00D811BB" w:rsidRDefault="00B3093C" w:rsidP="00D9413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C3E2C9"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E005F9" w14:textId="77777777" w:rsidR="00B3093C" w:rsidRPr="00D811BB" w:rsidRDefault="00B3093C" w:rsidP="00D9413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1E9D7" w14:textId="77777777" w:rsidR="00B3093C" w:rsidRPr="00D811BB" w:rsidRDefault="00B3093C" w:rsidP="00D9413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4A26A" w14:textId="77777777" w:rsidR="00B3093C" w:rsidRPr="00D811BB" w:rsidRDefault="00B3093C" w:rsidP="00D9413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579705" w14:textId="77777777" w:rsidR="00B3093C" w:rsidRPr="00D811BB" w:rsidRDefault="00B3093C" w:rsidP="00D9413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984D7" w14:textId="77777777" w:rsidR="00B3093C" w:rsidRPr="00D811BB" w:rsidRDefault="00B3093C" w:rsidP="00D9413A">
            <w:pPr>
              <w:rPr>
                <w:rFonts w:ascii="標楷體" w:eastAsia="標楷體" w:hAnsi="標楷體"/>
              </w:rPr>
            </w:pPr>
            <w:r w:rsidRPr="00D811BB">
              <w:rPr>
                <w:rFonts w:ascii="標楷體" w:eastAsia="標楷體" w:hAnsi="標楷體" w:hint="eastAsia"/>
                <w:color w:val="000000" w:themeColor="text1"/>
              </w:rPr>
              <w:t>自動顯示</w:t>
            </w:r>
          </w:p>
        </w:tc>
      </w:tr>
    </w:tbl>
    <w:p w14:paraId="0762852B" w14:textId="77777777" w:rsidR="00B3093C" w:rsidRPr="00D811BB" w:rsidRDefault="00B3093C" w:rsidP="00B3093C">
      <w:pPr>
        <w:widowControl/>
        <w:rPr>
          <w:rFonts w:ascii="標楷體" w:eastAsia="標楷體" w:hAnsi="標楷體"/>
        </w:rPr>
      </w:pPr>
    </w:p>
    <w:p w14:paraId="450BD9E4" w14:textId="57E8C26A" w:rsidR="00B3093C" w:rsidRPr="00D811BB" w:rsidRDefault="00B3093C" w:rsidP="00B3093C">
      <w:pPr>
        <w:pStyle w:val="42"/>
        <w:spacing w:after="72"/>
        <w:ind w:left="1133"/>
        <w:rPr>
          <w:rFonts w:ascii="標楷體" w:hAnsi="標楷體" w:cs="Times New Roman"/>
          <w:kern w:val="2"/>
          <w:sz w:val="26"/>
          <w:szCs w:val="24"/>
        </w:rPr>
      </w:pPr>
    </w:p>
    <w:p w14:paraId="17773E71" w14:textId="77777777" w:rsidR="00B3093C" w:rsidRPr="00D811BB" w:rsidRDefault="00B3093C" w:rsidP="00B3093C">
      <w:pPr>
        <w:pStyle w:val="42"/>
        <w:spacing w:after="72"/>
        <w:ind w:left="1133"/>
        <w:rPr>
          <w:rFonts w:ascii="標楷體" w:hAnsi="標楷體" w:cs="Times New Roman"/>
          <w:kern w:val="2"/>
          <w:sz w:val="26"/>
          <w:szCs w:val="24"/>
        </w:rPr>
      </w:pPr>
    </w:p>
    <w:p w14:paraId="6F633DAF" w14:textId="2BC1CE16" w:rsidR="00E24265" w:rsidRPr="00D811BB" w:rsidRDefault="00E24265" w:rsidP="00B3093C">
      <w:pPr>
        <w:pStyle w:val="42"/>
        <w:spacing w:after="72"/>
        <w:ind w:left="1133"/>
        <w:rPr>
          <w:rFonts w:ascii="標楷體" w:hAnsi="標楷體"/>
        </w:rPr>
      </w:pPr>
      <w:r w:rsidRPr="00D811BB">
        <w:rPr>
          <w:rFonts w:ascii="標楷體" w:hAnsi="標楷體"/>
        </w:rPr>
        <w:br w:type="page"/>
      </w:r>
    </w:p>
    <w:p w14:paraId="4D424DB9" w14:textId="324004C6"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7</w:t>
      </w:r>
      <w:r w:rsidR="00283EEC" w:rsidRPr="00D811BB">
        <w:rPr>
          <w:rFonts w:ascii="標楷體" w:hAnsi="標楷體"/>
        </w:rPr>
        <w:t xml:space="preserve"> (05</w:t>
      </w:r>
      <w:r w:rsidR="00283EEC" w:rsidRPr="00D811BB">
        <w:rPr>
          <w:rFonts w:ascii="標楷體" w:hAnsi="標楷體" w:hint="eastAsia"/>
        </w:rPr>
        <w:t>6</w:t>
      </w:r>
      <w:r w:rsidR="00283EEC" w:rsidRPr="00D811BB">
        <w:rPr>
          <w:rFonts w:ascii="標楷體" w:hAnsi="標楷體"/>
        </w:rPr>
        <w:t>)</w:t>
      </w:r>
      <w:r w:rsidR="00283EEC" w:rsidRPr="00D811BB">
        <w:rPr>
          <w:rFonts w:ascii="標楷體" w:hAnsi="標楷體" w:hint="eastAsia"/>
        </w:rPr>
        <w:t>清算案件通報資料</w:t>
      </w:r>
    </w:p>
    <w:p w14:paraId="03AC8276"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D811BB" w14:paraId="5E0CFD42"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48E5B6"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A160D8" w14:textId="77777777" w:rsidR="00283EEC" w:rsidRPr="00D811BB" w:rsidRDefault="00283EEC" w:rsidP="004D3C97">
            <w:pPr>
              <w:rPr>
                <w:rFonts w:ascii="標楷體" w:eastAsia="標楷體" w:hAnsi="標楷體"/>
              </w:rPr>
            </w:pPr>
            <w:r w:rsidRPr="00D811BB">
              <w:rPr>
                <w:rFonts w:ascii="標楷體" w:eastAsia="標楷體" w:hAnsi="標楷體" w:hint="eastAsia"/>
              </w:rPr>
              <w:t>清算案件通報資料</w:t>
            </w:r>
          </w:p>
        </w:tc>
      </w:tr>
      <w:tr w:rsidR="00283EEC" w:rsidRPr="00D811BB" w14:paraId="6E5D3BF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CAF0F" w14:textId="77777777" w:rsidR="00283EEC" w:rsidRPr="00D811BB" w:rsidRDefault="00283EEC" w:rsidP="004D3C97">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5B4A360" w14:textId="77777777" w:rsidR="00283EEC" w:rsidRPr="00D811BB" w:rsidRDefault="00283EEC" w:rsidP="004D3C97">
            <w:pPr>
              <w:rPr>
                <w:rFonts w:ascii="標楷體" w:eastAsia="標楷體" w:hAnsi="標楷體"/>
              </w:rPr>
            </w:pPr>
            <w:r w:rsidRPr="00D811BB">
              <w:rPr>
                <w:rFonts w:ascii="標楷體" w:eastAsia="標楷體" w:hAnsi="標楷體" w:hint="eastAsia"/>
              </w:rPr>
              <w:t>1.維護協商開始暨停催權通知資料</w:t>
            </w:r>
          </w:p>
          <w:p w14:paraId="7DEC53F1" w14:textId="77777777" w:rsidR="00283EEC" w:rsidRPr="00D811BB" w:rsidRDefault="00283EEC" w:rsidP="004D3C97">
            <w:pPr>
              <w:rPr>
                <w:rFonts w:ascii="標楷體" w:eastAsia="標楷體" w:hAnsi="標楷體"/>
              </w:rPr>
            </w:pPr>
            <w:r w:rsidRPr="00D811BB">
              <w:rPr>
                <w:rFonts w:ascii="標楷體" w:eastAsia="標楷體" w:hAnsi="標楷體" w:hint="eastAsia"/>
              </w:rPr>
              <w:t>2.需由入口交易【L8030消債條例JCIC報送資料】進入</w:t>
            </w:r>
          </w:p>
        </w:tc>
      </w:tr>
      <w:tr w:rsidR="00283EEC" w:rsidRPr="00D811BB" w14:paraId="0F7C5B2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D32112"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3A86006"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6D78674C" w14:textId="77777777" w:rsidR="00283EEC" w:rsidRPr="00D811BB" w:rsidRDefault="00283EEC" w:rsidP="004D3C97">
            <w:pPr>
              <w:rPr>
                <w:rFonts w:ascii="標楷體" w:eastAsia="標楷體" w:hAnsi="標楷體"/>
              </w:rPr>
            </w:pPr>
            <w:r w:rsidRPr="00D811BB">
              <w:rPr>
                <w:rFonts w:ascii="標楷體" w:eastAsia="標楷體" w:hAnsi="標楷體" w:hint="eastAsia"/>
              </w:rPr>
              <w:t>2.維護[清算案件通報資料(JcicZ056)]</w:t>
            </w:r>
          </w:p>
          <w:p w14:paraId="3F1FB36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3E31C2A5" w14:textId="77777777" w:rsidR="00283EEC" w:rsidRPr="00D811BB" w:rsidRDefault="00283EEC" w:rsidP="004D3C97">
            <w:pPr>
              <w:ind w:leftChars="100" w:left="24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清算案件通報資料</w:t>
            </w:r>
          </w:p>
          <w:p w14:paraId="1604FA14" w14:textId="77777777" w:rsidR="00283EEC" w:rsidRPr="00D811BB" w:rsidRDefault="00283EEC" w:rsidP="004D3C97">
            <w:pPr>
              <w:ind w:leftChars="100" w:left="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清算案件通報資料</w:t>
            </w:r>
          </w:p>
          <w:p w14:paraId="57FA8557" w14:textId="77777777" w:rsidR="00283EEC" w:rsidRPr="00D811BB" w:rsidRDefault="00283EEC" w:rsidP="004D3C97">
            <w:pPr>
              <w:ind w:leftChars="100" w:left="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清算案件通報資料</w:t>
            </w:r>
          </w:p>
          <w:p w14:paraId="40DA3DA9" w14:textId="77777777" w:rsidR="00283EEC" w:rsidRPr="00D811BB" w:rsidRDefault="00283EEC" w:rsidP="004D3C97">
            <w:pPr>
              <w:ind w:leftChars="100" w:left="24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清算案件通報資料</w:t>
            </w:r>
          </w:p>
        </w:tc>
      </w:tr>
      <w:tr w:rsidR="00283EEC" w:rsidRPr="00D811BB" w14:paraId="041A7829"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2C4EF" w14:textId="77777777" w:rsidR="00283EEC" w:rsidRPr="00D811BB" w:rsidRDefault="00283EEC" w:rsidP="004D3C97">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09DAC5" w14:textId="77777777" w:rsidR="00283EEC" w:rsidRPr="00D811BB" w:rsidRDefault="00283EEC" w:rsidP="004D3C97">
            <w:pPr>
              <w:rPr>
                <w:rFonts w:ascii="標楷體" w:eastAsia="標楷體" w:hAnsi="標楷體"/>
              </w:rPr>
            </w:pPr>
          </w:p>
        </w:tc>
      </w:tr>
      <w:tr w:rsidR="00283EEC" w:rsidRPr="00D811BB" w14:paraId="0D8DBE4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80600A" w14:textId="77777777" w:rsidR="00283EEC" w:rsidRPr="00D811BB" w:rsidRDefault="00283EEC" w:rsidP="004D3C97">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F11A61" w14:textId="77777777" w:rsidR="00283EEC" w:rsidRPr="00D811BB" w:rsidRDefault="00283EEC" w:rsidP="004D3C97">
            <w:pPr>
              <w:rPr>
                <w:rFonts w:ascii="標楷體" w:eastAsia="標楷體" w:hAnsi="標楷體"/>
              </w:rPr>
            </w:pPr>
          </w:p>
        </w:tc>
      </w:tr>
      <w:tr w:rsidR="00283EEC" w:rsidRPr="00D811BB" w14:paraId="0D46C75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CA5941"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ACEDED1" w14:textId="77777777" w:rsidR="00283EEC" w:rsidRPr="00D811BB" w:rsidRDefault="00283EEC" w:rsidP="004D3C97">
            <w:pPr>
              <w:rPr>
                <w:rFonts w:ascii="標楷體" w:eastAsia="標楷體" w:hAnsi="標楷體"/>
              </w:rPr>
            </w:pPr>
          </w:p>
        </w:tc>
      </w:tr>
      <w:tr w:rsidR="00283EEC" w:rsidRPr="00D811BB" w14:paraId="368CE865"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A8FD9" w14:textId="77777777" w:rsidR="00283EEC" w:rsidRPr="00D811BB" w:rsidRDefault="00283EEC" w:rsidP="004D3C97">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04D74F7" w14:textId="77777777" w:rsidR="00283EEC" w:rsidRPr="00D811BB" w:rsidRDefault="00283EEC" w:rsidP="004D3C9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83EEC" w:rsidRPr="00D811BB" w14:paraId="617CF67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BC3B2A"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E36A5A2" w14:textId="77777777" w:rsidR="00283EEC" w:rsidRPr="00D811BB" w:rsidRDefault="00283EEC" w:rsidP="004D3C9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67</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68</w:t>
            </w:r>
          </w:p>
        </w:tc>
      </w:tr>
    </w:tbl>
    <w:p w14:paraId="120913EC" w14:textId="77777777" w:rsidR="00283EEC" w:rsidRPr="00D811BB" w:rsidRDefault="00283EEC" w:rsidP="00283EEC">
      <w:pPr>
        <w:rPr>
          <w:rFonts w:ascii="標楷體" w:eastAsia="標楷體" w:hAnsi="標楷體"/>
        </w:rPr>
      </w:pPr>
    </w:p>
    <w:p w14:paraId="014DF78A"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D811BB" w14:paraId="07AB56A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71E227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A1C944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5707E5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說明</w:t>
            </w:r>
          </w:p>
        </w:tc>
      </w:tr>
      <w:tr w:rsidR="00283EEC" w:rsidRPr="00D811BB" w14:paraId="6FA4E40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327FAF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FD4B033" w14:textId="77777777" w:rsidR="00283EEC" w:rsidRPr="00D811BB" w:rsidRDefault="00283EEC" w:rsidP="004D3C97">
            <w:pPr>
              <w:rPr>
                <w:rFonts w:ascii="標楷體" w:eastAsia="標楷體" w:hAnsi="標楷體"/>
              </w:rPr>
            </w:pPr>
            <w:r w:rsidRPr="00D811BB">
              <w:rPr>
                <w:rFonts w:ascii="標楷體" w:eastAsia="標楷體" w:hAnsi="標楷體" w:hint="eastAsia"/>
              </w:rPr>
              <w:t>JcicZ056</w:t>
            </w:r>
          </w:p>
        </w:tc>
        <w:tc>
          <w:tcPr>
            <w:tcW w:w="3828" w:type="dxa"/>
            <w:tcBorders>
              <w:top w:val="single" w:sz="4" w:space="0" w:color="auto"/>
              <w:left w:val="single" w:sz="4" w:space="0" w:color="auto"/>
              <w:bottom w:val="single" w:sz="4" w:space="0" w:color="auto"/>
              <w:right w:val="single" w:sz="4" w:space="0" w:color="auto"/>
            </w:tcBorders>
            <w:hideMark/>
          </w:tcPr>
          <w:p w14:paraId="5D786AC5" w14:textId="77777777" w:rsidR="00283EEC" w:rsidRPr="00D811BB" w:rsidRDefault="00283EEC" w:rsidP="004D3C97">
            <w:pPr>
              <w:rPr>
                <w:rFonts w:ascii="標楷體" w:eastAsia="標楷體" w:hAnsi="標楷體"/>
              </w:rPr>
            </w:pPr>
            <w:r w:rsidRPr="00D811BB">
              <w:rPr>
                <w:rFonts w:ascii="標楷體" w:eastAsia="標楷體" w:hAnsi="標楷體" w:hint="eastAsia"/>
              </w:rPr>
              <w:t>清算案件通報資料</w:t>
            </w:r>
          </w:p>
        </w:tc>
      </w:tr>
      <w:tr w:rsidR="00283EEC" w:rsidRPr="00D811BB" w14:paraId="13E5086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3CCBFE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EBC9C8" w14:textId="77777777" w:rsidR="00283EEC" w:rsidRPr="00D811BB" w:rsidRDefault="00283EEC" w:rsidP="004D3C97">
            <w:pPr>
              <w:rPr>
                <w:rFonts w:ascii="標楷體" w:eastAsia="標楷體" w:hAnsi="標楷體"/>
              </w:rPr>
            </w:pPr>
            <w:r w:rsidRPr="00D811BB">
              <w:rPr>
                <w:rFonts w:ascii="標楷體" w:eastAsia="標楷體" w:hAnsi="標楷體" w:hint="eastAsia"/>
              </w:rPr>
              <w:t>JcicZ056Log</w:t>
            </w:r>
          </w:p>
        </w:tc>
        <w:tc>
          <w:tcPr>
            <w:tcW w:w="3828" w:type="dxa"/>
            <w:tcBorders>
              <w:top w:val="single" w:sz="4" w:space="0" w:color="auto"/>
              <w:left w:val="single" w:sz="4" w:space="0" w:color="auto"/>
              <w:bottom w:val="single" w:sz="4" w:space="0" w:color="auto"/>
              <w:right w:val="single" w:sz="4" w:space="0" w:color="auto"/>
            </w:tcBorders>
            <w:hideMark/>
          </w:tcPr>
          <w:p w14:paraId="70A8B999" w14:textId="77777777" w:rsidR="00283EEC" w:rsidRPr="00D811BB" w:rsidRDefault="00283EEC" w:rsidP="004D3C97">
            <w:pPr>
              <w:rPr>
                <w:rFonts w:ascii="標楷體" w:eastAsia="標楷體" w:hAnsi="標楷體"/>
              </w:rPr>
            </w:pPr>
            <w:r w:rsidRPr="00D811BB">
              <w:rPr>
                <w:rFonts w:ascii="標楷體" w:eastAsia="標楷體" w:hAnsi="標楷體" w:hint="eastAsia"/>
              </w:rPr>
              <w:t>清算案件通報資料</w:t>
            </w:r>
          </w:p>
        </w:tc>
      </w:tr>
      <w:tr w:rsidR="00283EEC" w:rsidRPr="00D811BB" w14:paraId="0711015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48083D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14E3421" w14:textId="77777777" w:rsidR="00283EEC" w:rsidRPr="00D811BB" w:rsidRDefault="00283EEC" w:rsidP="004D3C97">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032C735"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共用代碼檔</w:t>
            </w:r>
          </w:p>
        </w:tc>
      </w:tr>
      <w:tr w:rsidR="00283EEC" w:rsidRPr="00D811BB" w14:paraId="2821F71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26D2C37"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1460A02" w14:textId="77777777" w:rsidR="00283EEC" w:rsidRPr="00D811BB" w:rsidRDefault="00283EEC" w:rsidP="004D3C97">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6FAA1E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3A10A424"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2B75C5CE" w14:textId="77777777" w:rsidR="00283EEC" w:rsidRPr="00D811BB" w:rsidRDefault="00283EEC" w:rsidP="00283EEC">
      <w:pPr>
        <w:pStyle w:val="1text"/>
        <w:ind w:left="0"/>
        <w:rPr>
          <w:rFonts w:ascii="標楷體" w:hAnsi="標楷體"/>
        </w:rPr>
      </w:pPr>
      <w:r w:rsidRPr="00D811BB">
        <w:rPr>
          <w:rFonts w:ascii="標楷體" w:hAnsi="標楷體"/>
        </w:rPr>
        <w:lastRenderedPageBreak/>
        <w:drawing>
          <wp:inline distT="0" distB="0" distL="0" distR="0" wp14:anchorId="0B79F8E1" wp14:editId="614D82FD">
            <wp:extent cx="6479540" cy="2279015"/>
            <wp:effectExtent l="0" t="0" r="0" b="698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279015"/>
                    </a:xfrm>
                    <a:prstGeom prst="rect">
                      <a:avLst/>
                    </a:prstGeom>
                  </pic:spPr>
                </pic:pic>
              </a:graphicData>
            </a:graphic>
          </wp:inline>
        </w:drawing>
      </w:r>
    </w:p>
    <w:p w14:paraId="603249AC"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29270FF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41438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C81EB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4ED3F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6A71044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9B362A"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79CA25"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E4C9B99"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6BFA1239"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39A0625"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清算案件通報資料</w:t>
            </w:r>
            <w:r w:rsidRPr="00D811BB">
              <w:rPr>
                <w:rFonts w:ascii="標楷體" w:eastAsia="標楷體" w:hAnsi="標楷體" w:hint="eastAsia"/>
              </w:rPr>
              <w:t>(JcicZ056)]該[債務人IDN(JcicZ056.CustId)]、[報送單位代號(JcicZ056.SubmitKey)]、[案件狀態(JcicZ056.CaseStatus)]、[裁定日期或發文日期(JcicZ056.ClaimDate)]、[承審法院代碼(JcicZ056.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76EAB9F1"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本檔案[案件狀態]輸入值：</w:t>
            </w:r>
          </w:p>
          <w:p w14:paraId="25EC402C" w14:textId="77777777" w:rsidR="00283EEC" w:rsidRPr="00D811BB" w:rsidRDefault="00283EEC" w:rsidP="004D3C97">
            <w:pPr>
              <w:adjustRightInd w:val="0"/>
              <w:snapToGrid w:val="0"/>
              <w:ind w:leftChars="100" w:left="600" w:hangingChars="150" w:hanging="360"/>
              <w:rPr>
                <w:rFonts w:ascii="標楷體" w:eastAsia="標楷體" w:hAnsi="標楷體"/>
                <w:lang w:eastAsia="zh-CN"/>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若[案件狀態]等於"B":清算程序終止(結)，檢核[清算案件通報資料(JcicZ056)]該[債務人IDN(JcicZ056.CustId)]、[報送單位代號(JcicZ056.SubmitKey)]、[裁定日期或發文日期(JcicZ056.ClaimDate)]、[承審法院代碼(JcicZ056.CourtCode)]是否存在已報送的資料</w:t>
            </w:r>
            <w:r w:rsidRPr="00D811BB">
              <w:rPr>
                <w:rFonts w:ascii="標楷體" w:eastAsia="標楷體" w:hAnsi="標楷體" w:hint="eastAsia"/>
                <w:lang w:eastAsia="zh-CN"/>
              </w:rPr>
              <w:t>:</w:t>
            </w:r>
          </w:p>
          <w:p w14:paraId="7366A7EE" w14:textId="77777777" w:rsidR="00283EEC" w:rsidRPr="00D811BB" w:rsidRDefault="00283EEC" w:rsidP="004D3C97">
            <w:pPr>
              <w:adjustRightInd w:val="0"/>
              <w:snapToGrid w:val="0"/>
              <w:ind w:leftChars="250" w:left="840" w:hangingChars="100" w:hanging="240"/>
              <w:rPr>
                <w:rFonts w:ascii="標楷體" w:eastAsia="標楷體" w:hAnsi="標楷體" w:cs="新細明體"/>
              </w:rPr>
            </w:pPr>
            <w:r w:rsidRPr="00D811BB">
              <w:rPr>
                <w:rFonts w:ascii="新細明體" w:hAnsi="新細明體" w:cs="新細明體" w:hint="eastAsia"/>
              </w:rPr>
              <w:t>①</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案件狀態未曾報送過「A:清算程序開始」前，不能報送「B:清算程序終止(結)」.)"</w:t>
            </w:r>
          </w:p>
          <w:p w14:paraId="44454E65"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已存在者檢核每筆資料的[案件狀態(JcicZ056.CaseStatus)]是否等於"A":清算程序開始，若不存在[案件狀態(JcicZ056.CaseStatus)]等於"A":清算程序開始者顯示錯誤訊息"E000</w:t>
            </w:r>
            <w:r w:rsidRPr="00D811BB">
              <w:rPr>
                <w:rFonts w:ascii="標楷體" w:eastAsia="標楷體" w:hAnsi="標楷體"/>
              </w:rPr>
              <w:t>5</w:t>
            </w:r>
            <w:r w:rsidRPr="00D811BB">
              <w:rPr>
                <w:rFonts w:ascii="標楷體" w:eastAsia="標楷體" w:hAnsi="標楷體" w:hint="eastAsia"/>
              </w:rPr>
              <w:t>:新增資料時，發生錯誤(案件狀態未曾報送過「A:清算程序開始」前，不能報送「B:清算程序終止(結)」.)"</w:t>
            </w:r>
          </w:p>
          <w:p w14:paraId="31DD5920" w14:textId="77777777" w:rsidR="00283EEC" w:rsidRPr="00D811BB" w:rsidRDefault="00283EEC" w:rsidP="004D3C97">
            <w:pPr>
              <w:adjustRightInd w:val="0"/>
              <w:snapToGrid w:val="0"/>
              <w:ind w:leftChars="100" w:left="600" w:hangingChars="150" w:hanging="360"/>
              <w:rPr>
                <w:rFonts w:ascii="標楷體" w:eastAsia="標楷體" w:hAnsi="標楷體"/>
                <w:lang w:eastAsia="zh-CN"/>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案件狀態]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清算撤消免責確定，檢核[清算案件通報資料(JcicZ056)]該[債務人IDN(JcicZ056.CustId)]、[報送單位代號(JcicZ056.SubmitKey)]、[裁定日期或發文日期(JcicZ056.ClaimDate)]、[承審法院代碼(JcicZ056.CourtCode)]是否存在已報送的資料</w:t>
            </w:r>
            <w:r w:rsidRPr="00D811BB">
              <w:rPr>
                <w:rFonts w:ascii="標楷體" w:eastAsia="標楷體" w:hAnsi="標楷體" w:hint="eastAsia"/>
                <w:lang w:eastAsia="zh-CN"/>
              </w:rPr>
              <w:t>:</w:t>
            </w:r>
          </w:p>
          <w:p w14:paraId="13B0F1B3" w14:textId="77777777" w:rsidR="00283EEC" w:rsidRPr="00D811BB" w:rsidRDefault="00283EEC" w:rsidP="004D3C97">
            <w:pPr>
              <w:adjustRightInd w:val="0"/>
              <w:snapToGrid w:val="0"/>
              <w:ind w:leftChars="250" w:left="840" w:hangingChars="100" w:hanging="240"/>
              <w:rPr>
                <w:rFonts w:ascii="標楷體" w:eastAsia="標楷體" w:hAnsi="標楷體" w:cs="新細明體"/>
              </w:rPr>
            </w:pPr>
            <w:r w:rsidRPr="00D811BB">
              <w:rPr>
                <w:rFonts w:ascii="新細明體" w:hAnsi="新細明體" w:cs="新細明體" w:hint="eastAsia"/>
              </w:rPr>
              <w:t>①</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報送案件狀態「D:清算撤消免責確定」 前，需曾報送「A:</w:t>
            </w:r>
            <w:r w:rsidRPr="00D811BB">
              <w:rPr>
                <w:rFonts w:ascii="標楷體" w:eastAsia="標楷體" w:hAnsi="標楷體" w:hint="eastAsia"/>
              </w:rPr>
              <w:lastRenderedPageBreak/>
              <w:t>清算程序開始」 或「C:清算程序開始同時終止」.)"</w:t>
            </w:r>
          </w:p>
          <w:p w14:paraId="0635280A" w14:textId="77777777" w:rsidR="00283EEC" w:rsidRPr="00D811BB" w:rsidRDefault="00283EEC" w:rsidP="004D3C97">
            <w:pPr>
              <w:adjustRightInd w:val="0"/>
              <w:snapToGrid w:val="0"/>
              <w:ind w:leftChars="250" w:left="840" w:hangingChars="100" w:hanging="240"/>
              <w:rPr>
                <w:rFonts w:ascii="標楷體" w:eastAsia="標楷體" w:hAnsi="標楷體"/>
                <w:lang w:eastAsia="zh-CN"/>
              </w:rPr>
            </w:pPr>
            <w:r w:rsidRPr="00D811BB">
              <w:rPr>
                <w:rFonts w:ascii="新細明體" w:hAnsi="新細明體" w:cs="新細明體" w:hint="eastAsia"/>
              </w:rPr>
              <w:t>②</w:t>
            </w:r>
            <w:r w:rsidRPr="00D811BB">
              <w:rPr>
                <w:rFonts w:ascii="標楷體" w:eastAsia="標楷體" w:hAnsi="標楷體" w:hint="eastAsia"/>
              </w:rPr>
              <w:t>已存在者檢核每筆資料的[案件狀態(JcicZ056.CaseStatus)]是否等於"A":清算程序開始，或等於"</w:t>
            </w:r>
            <w:r w:rsidRPr="00D811BB">
              <w:rPr>
                <w:rFonts w:ascii="標楷體" w:eastAsia="標楷體" w:hAnsi="標楷體"/>
              </w:rPr>
              <w:t>C</w:t>
            </w:r>
            <w:r w:rsidRPr="00D811BB">
              <w:rPr>
                <w:rFonts w:ascii="標楷體" w:eastAsia="標楷體" w:hAnsi="標楷體" w:hint="eastAsia"/>
              </w:rPr>
              <w:t>":清算程序開始同時終止</w:t>
            </w:r>
            <w:r w:rsidRPr="00D811BB">
              <w:rPr>
                <w:rFonts w:ascii="標楷體" w:eastAsia="標楷體" w:hAnsi="標楷體" w:hint="eastAsia"/>
                <w:lang w:eastAsia="zh-CN"/>
              </w:rPr>
              <w:t>:</w:t>
            </w:r>
          </w:p>
          <w:p w14:paraId="404DAA1A"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Ⅰ.若不存在[案件狀態(JcicZ056.CaseStatus)]等於"A":清算程序開始，或等於"</w:t>
            </w:r>
            <w:r w:rsidRPr="00D811BB">
              <w:rPr>
                <w:rFonts w:ascii="標楷體" w:eastAsia="標楷體" w:hAnsi="標楷體"/>
              </w:rPr>
              <w:t>C</w:t>
            </w:r>
            <w:r w:rsidRPr="00D811BB">
              <w:rPr>
                <w:rFonts w:ascii="標楷體" w:eastAsia="標楷體" w:hAnsi="標楷體" w:hint="eastAsia"/>
              </w:rPr>
              <w:t>":清算程序開始同時終止者顯示錯誤訊息"E000</w:t>
            </w:r>
            <w:r w:rsidRPr="00D811BB">
              <w:rPr>
                <w:rFonts w:ascii="標楷體" w:eastAsia="標楷體" w:hAnsi="標楷體"/>
              </w:rPr>
              <w:t>5</w:t>
            </w:r>
            <w:r w:rsidRPr="00D811BB">
              <w:rPr>
                <w:rFonts w:ascii="標楷體" w:eastAsia="標楷體" w:hAnsi="標楷體" w:hint="eastAsia"/>
              </w:rPr>
              <w:t>:新增資料時，發生錯誤(報送案件狀態「D:清算撤消免責確定」 前，需曾報送「A:清算程序開始」 或「C:清算程序開始同時終止」.)"</w:t>
            </w:r>
          </w:p>
          <w:p w14:paraId="7E837032"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Ⅱ.若存在者，檢核</w:t>
            </w:r>
            <w:r w:rsidRPr="00D811BB">
              <w:rPr>
                <w:rFonts w:ascii="標楷體" w:eastAsia="標楷體" w:hAnsi="標楷體" w:hint="eastAsia"/>
                <w:color w:val="000000"/>
              </w:rPr>
              <w:t>[法院裁定免責確定(JcicZ056.Approve)]是否等於</w:t>
            </w:r>
            <w:r w:rsidRPr="00D811BB">
              <w:rPr>
                <w:rFonts w:ascii="標楷體" w:eastAsia="標楷體" w:hAnsi="標楷體" w:hint="eastAsia"/>
              </w:rPr>
              <w:t>"</w:t>
            </w:r>
            <w:r w:rsidRPr="00D811BB">
              <w:rPr>
                <w:rFonts w:ascii="標楷體" w:eastAsia="標楷體" w:hAnsi="標楷體"/>
              </w:rPr>
              <w:t>Y</w:t>
            </w:r>
            <w:r w:rsidRPr="00D811BB">
              <w:rPr>
                <w:rFonts w:ascii="標楷體" w:eastAsia="標楷體" w:hAnsi="標楷體" w:hint="eastAsia"/>
              </w:rPr>
              <w:t>"，若</w:t>
            </w:r>
            <w:r w:rsidRPr="00D811BB">
              <w:rPr>
                <w:rFonts w:ascii="標楷體" w:eastAsia="標楷體" w:hAnsi="標楷體" w:hint="eastAsia"/>
                <w:color w:val="000000"/>
              </w:rPr>
              <w:t>[法院裁定免責確定(JcicZ056.Approve)]空白或不等於</w:t>
            </w:r>
            <w:r w:rsidRPr="00D811BB">
              <w:rPr>
                <w:rFonts w:ascii="標楷體" w:eastAsia="標楷體" w:hAnsi="標楷體" w:hint="eastAsia"/>
              </w:rPr>
              <w:t>"</w:t>
            </w:r>
            <w:r w:rsidRPr="00D811BB">
              <w:rPr>
                <w:rFonts w:ascii="標楷體" w:eastAsia="標楷體" w:hAnsi="標楷體"/>
              </w:rPr>
              <w:t>Y</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報送案件狀態「D:清算撤消免責確定」 前，需曾報送「A:清算程序開始」 或「C:清算程序開始同時終止」，且「法院裁定免責確定」原填報為Y.)"</w:t>
            </w:r>
          </w:p>
          <w:p w14:paraId="13743CAE" w14:textId="77777777" w:rsidR="00283EEC" w:rsidRPr="00D811BB" w:rsidRDefault="00283EEC" w:rsidP="004D3C97">
            <w:pPr>
              <w:adjustRightInd w:val="0"/>
              <w:snapToGrid w:val="0"/>
              <w:ind w:leftChars="100" w:left="600" w:hangingChars="150" w:hanging="360"/>
              <w:rPr>
                <w:rFonts w:ascii="標楷體" w:eastAsia="標楷體" w:hAnsi="標楷體"/>
                <w:lang w:eastAsia="zh-CN"/>
              </w:rPr>
            </w:pPr>
            <w:r w:rsidRPr="00D811BB">
              <w:rPr>
                <w:rFonts w:ascii="新細明體" w:hAnsi="新細明體" w:cs="新細明體" w:hint="eastAsia"/>
                <w:color w:val="000000"/>
                <w:kern w:val="0"/>
              </w:rPr>
              <w:t>⑶</w:t>
            </w:r>
            <w:r w:rsidRPr="00D811BB">
              <w:rPr>
                <w:rFonts w:ascii="標楷體" w:eastAsia="標楷體" w:hAnsi="標楷體" w:hint="eastAsia"/>
                <w:color w:val="000000"/>
                <w:kern w:val="0"/>
              </w:rPr>
              <w:t>.</w:t>
            </w:r>
            <w:r w:rsidRPr="00D811BB">
              <w:rPr>
                <w:rFonts w:ascii="標楷體" w:eastAsia="標楷體" w:hAnsi="標楷體" w:hint="eastAsia"/>
              </w:rPr>
              <w:t>若[案件狀態]等於"</w:t>
            </w:r>
            <w:r w:rsidRPr="00D811BB">
              <w:rPr>
                <w:rFonts w:ascii="標楷體" w:eastAsia="標楷體" w:hAnsi="標楷體"/>
              </w:rPr>
              <w:t>H</w:t>
            </w:r>
            <w:r w:rsidRPr="00D811BB">
              <w:rPr>
                <w:rFonts w:ascii="標楷體" w:eastAsia="標楷體" w:hAnsi="標楷體" w:hint="eastAsia"/>
              </w:rPr>
              <w:t>":清算復權，檢核[清算案件通報資料(JcicZ056)]該[債務人IDN(JcicZ056.CustId)]、[報送單位代號(JcicZ056.SubmitKey)]、[裁定日期或發文日期(JcicZ056.ClaimDate)]、[承審法院代碼(JcicZ056.CourtCode)]是否存在已報送的資料</w:t>
            </w:r>
            <w:r w:rsidRPr="00D811BB">
              <w:rPr>
                <w:rFonts w:ascii="標楷體" w:eastAsia="標楷體" w:hAnsi="標楷體" w:hint="eastAsia"/>
                <w:lang w:eastAsia="zh-CN"/>
              </w:rPr>
              <w:t>:</w:t>
            </w:r>
          </w:p>
          <w:p w14:paraId="6D48A544" w14:textId="77777777" w:rsidR="00283EEC" w:rsidRPr="00D811BB" w:rsidRDefault="00283EEC" w:rsidP="004D3C97">
            <w:pPr>
              <w:adjustRightInd w:val="0"/>
              <w:snapToGrid w:val="0"/>
              <w:ind w:leftChars="250" w:left="840" w:hangingChars="100" w:hanging="240"/>
              <w:rPr>
                <w:rFonts w:ascii="標楷體" w:eastAsia="標楷體" w:hAnsi="標楷體" w:cs="新細明體"/>
              </w:rPr>
            </w:pPr>
            <w:r w:rsidRPr="00D811BB">
              <w:rPr>
                <w:rFonts w:ascii="新細明體" w:hAnsi="新細明體" w:cs="新細明體" w:hint="eastAsia"/>
              </w:rPr>
              <w:t>①</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報送案件狀態「H:清算復權」 前，需曾報送「A:清算程序開始」或「C:清算程序開始同時終止」.)"</w:t>
            </w:r>
          </w:p>
          <w:p w14:paraId="16F91B8A"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已存在者檢核每筆資料的[案件狀態(JcicZ056.CaseStatus)]是否等於"A":清算程序開始，或等於"</w:t>
            </w:r>
            <w:r w:rsidRPr="00D811BB">
              <w:rPr>
                <w:rFonts w:ascii="標楷體" w:eastAsia="標楷體" w:hAnsi="標楷體"/>
              </w:rPr>
              <w:t>C</w:t>
            </w:r>
            <w:r w:rsidRPr="00D811BB">
              <w:rPr>
                <w:rFonts w:ascii="標楷體" w:eastAsia="標楷體" w:hAnsi="標楷體" w:hint="eastAsia"/>
              </w:rPr>
              <w:t>":清算程序開始同時終止，若不存在[案件狀態(JcicZ056.CaseStatus)]等於"A":清算程序開始，或等於"</w:t>
            </w:r>
            <w:r w:rsidRPr="00D811BB">
              <w:rPr>
                <w:rFonts w:ascii="標楷體" w:eastAsia="標楷體" w:hAnsi="標楷體"/>
              </w:rPr>
              <w:t>C</w:t>
            </w:r>
            <w:r w:rsidRPr="00D811BB">
              <w:rPr>
                <w:rFonts w:ascii="標楷體" w:eastAsia="標楷體" w:hAnsi="標楷體" w:hint="eastAsia"/>
              </w:rPr>
              <w:t>":清算程序開始同時終止者顯示錯誤訊息"E000</w:t>
            </w:r>
            <w:r w:rsidRPr="00D811BB">
              <w:rPr>
                <w:rFonts w:ascii="標楷體" w:eastAsia="標楷體" w:hAnsi="標楷體"/>
              </w:rPr>
              <w:t>5</w:t>
            </w:r>
            <w:r w:rsidRPr="00D811BB">
              <w:rPr>
                <w:rFonts w:ascii="標楷體" w:eastAsia="標楷體" w:hAnsi="標楷體" w:hint="eastAsia"/>
              </w:rPr>
              <w:t>:新增資料時，發生錯誤(報送案件狀態「H:清算復權」 前，需曾報送「A:清算程序開始」 或「C:清算程序開始同時終止」.)"</w:t>
            </w:r>
          </w:p>
          <w:p w14:paraId="6DA23E18"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color w:val="000000"/>
                <w:kern w:val="0"/>
              </w:rPr>
              <w:t>⑷</w:t>
            </w:r>
            <w:r w:rsidRPr="00D811BB">
              <w:rPr>
                <w:rFonts w:ascii="標楷體" w:eastAsia="標楷體" w:hAnsi="標楷體" w:hint="eastAsia"/>
                <w:color w:val="000000"/>
                <w:kern w:val="0"/>
              </w:rPr>
              <w:t>.</w:t>
            </w:r>
            <w:r w:rsidRPr="00D811BB">
              <w:rPr>
                <w:rFonts w:ascii="標楷體" w:eastAsia="標楷體" w:hAnsi="標楷體" w:hint="eastAsia"/>
              </w:rPr>
              <w:t>若[案件狀態]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清算撤消免責確定，檢核本檔案</w:t>
            </w:r>
            <w:r w:rsidRPr="00D811BB">
              <w:rPr>
                <w:rFonts w:ascii="標楷體" w:eastAsia="標楷體" w:hAnsi="標楷體" w:hint="eastAsia"/>
                <w:color w:val="000000"/>
              </w:rPr>
              <w:t>[法院裁定免責確定]的輸入值是否等於</w:t>
            </w:r>
            <w:r w:rsidRPr="00D811BB">
              <w:rPr>
                <w:rFonts w:ascii="標楷體" w:eastAsia="標楷體" w:hAnsi="標楷體" w:hint="eastAsia"/>
              </w:rPr>
              <w:t>"</w:t>
            </w:r>
            <w:r w:rsidRPr="00D811BB">
              <w:rPr>
                <w:rFonts w:ascii="標楷體" w:eastAsia="標楷體" w:hAnsi="標楷體"/>
              </w:rPr>
              <w:t>N</w:t>
            </w:r>
            <w:r w:rsidRPr="00D811BB">
              <w:rPr>
                <w:rFonts w:ascii="標楷體" w:eastAsia="標楷體" w:hAnsi="標楷體" w:hint="eastAsia"/>
              </w:rPr>
              <w:t>"，若</w:t>
            </w:r>
            <w:r w:rsidRPr="00D811BB">
              <w:rPr>
                <w:rFonts w:ascii="標楷體" w:eastAsia="標楷體" w:hAnsi="標楷體" w:hint="eastAsia"/>
                <w:color w:val="000000"/>
              </w:rPr>
              <w:t>[法院裁定免責確定]空白或不等於</w:t>
            </w:r>
            <w:r w:rsidRPr="00D811BB">
              <w:rPr>
                <w:rFonts w:ascii="標楷體" w:eastAsia="標楷體" w:hAnsi="標楷體" w:hint="eastAsia"/>
              </w:rPr>
              <w:t>"</w:t>
            </w:r>
            <w:r w:rsidRPr="00D811BB">
              <w:rPr>
                <w:rFonts w:ascii="標楷體" w:eastAsia="標楷體" w:hAnsi="標楷體"/>
              </w:rPr>
              <w:t>N</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案件狀態為「D:清算撤消免責確定」 時，除原必要填報項目外，「法院裁定免責確定」亦為必要填報項目，且必須填報N.)"</w:t>
            </w:r>
          </w:p>
          <w:p w14:paraId="04350B12"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裁定日期或發文日期]輸入值與檔案填報日期，若[裁定日期或發文日期]大於檔案填報日期者顯示錯誤訊息"E000</w:t>
            </w:r>
            <w:r w:rsidRPr="00D811BB">
              <w:rPr>
                <w:rFonts w:ascii="標楷體" w:eastAsia="標楷體" w:hAnsi="標楷體"/>
              </w:rPr>
              <w:t>5</w:t>
            </w:r>
            <w:r w:rsidRPr="00D811BB">
              <w:rPr>
                <w:rFonts w:ascii="標楷體" w:eastAsia="標楷體" w:hAnsi="標楷體" w:hint="eastAsia"/>
              </w:rPr>
              <w:t>:新增資料時，發生錯誤(「裁定日期/發文日期」須小於等於報送日期.)"</w:t>
            </w:r>
          </w:p>
          <w:p w14:paraId="01F657D5" w14:textId="77777777" w:rsidR="00283EEC" w:rsidRPr="00D811BB" w:rsidRDefault="00283EEC" w:rsidP="004D3C97">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629432E2" w14:textId="77777777" w:rsidR="00283EEC" w:rsidRPr="00D811BB" w:rsidRDefault="00283EEC" w:rsidP="004D3C97">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清算案件通報資料</w:t>
            </w:r>
          </w:p>
        </w:tc>
      </w:tr>
      <w:tr w:rsidR="00283EEC" w:rsidRPr="00D811BB" w14:paraId="104A38B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CBD47F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7FCA5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81669C"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0A6E168E"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3BF32C8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63EBCD"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9E360"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374B3C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222505" w14:textId="77777777" w:rsidR="00283EEC" w:rsidRPr="00D811BB" w:rsidRDefault="00283EEC" w:rsidP="004D3C97">
            <w:pPr>
              <w:rPr>
                <w:rFonts w:ascii="標楷體" w:eastAsia="標楷體" w:hAnsi="標楷體"/>
              </w:rPr>
            </w:pPr>
            <w:r w:rsidRPr="00D811BB">
              <w:rPr>
                <w:rFonts w:ascii="標楷體" w:eastAsia="標楷體" w:hAnsi="標楷體" w:hint="eastAsia"/>
              </w:rPr>
              <w:t>處理邏輯及注意事項</w:t>
            </w:r>
          </w:p>
        </w:tc>
      </w:tr>
      <w:tr w:rsidR="00283EEC" w:rsidRPr="00D811BB" w14:paraId="6F3ED8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FFE63F"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630E95C"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754C9B"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8BC82"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234BE24"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C6F28BF"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7AEDAD"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9FCB87F" w14:textId="77777777" w:rsidR="00283EEC" w:rsidRPr="00D811BB" w:rsidRDefault="00283EEC" w:rsidP="004D3C97">
            <w:pPr>
              <w:widowControl/>
              <w:rPr>
                <w:rFonts w:ascii="標楷體" w:eastAsia="標楷體" w:hAnsi="標楷體"/>
              </w:rPr>
            </w:pPr>
          </w:p>
        </w:tc>
      </w:tr>
      <w:tr w:rsidR="00283EEC" w:rsidRPr="00D811BB" w14:paraId="4397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FAC951"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80A1FF0"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78092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0454F8" w14:textId="77777777" w:rsidR="00283EEC" w:rsidRPr="00D811BB" w:rsidRDefault="00283EEC" w:rsidP="004D3C97">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83C773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B6AA5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B17CE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11BE0C"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BB4D688" w14:textId="77777777" w:rsidR="00283EEC" w:rsidRPr="00D811BB" w:rsidRDefault="00283EEC" w:rsidP="004D3C97">
            <w:pPr>
              <w:rPr>
                <w:rFonts w:ascii="標楷體" w:eastAsia="標楷體" w:hAnsi="標楷體"/>
              </w:rPr>
            </w:pPr>
            <w:r w:rsidRPr="00D811BB">
              <w:rPr>
                <w:rFonts w:ascii="標楷體" w:eastAsia="標楷體" w:hAnsi="標楷體" w:hint="eastAsia"/>
              </w:rPr>
              <w:t>2.JcicZ056.TranKey</w:t>
            </w:r>
          </w:p>
        </w:tc>
      </w:tr>
      <w:tr w:rsidR="00283EEC" w:rsidRPr="00D811BB" w14:paraId="30CDC5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61C25"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B27328"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8F8BCD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707E5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AC607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EB02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B8444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FFA2F"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C83AE5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1407FA"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882EDB7"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1E674E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F793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A0EC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562A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F748C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01ADD"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10373F1" w14:textId="77777777" w:rsidR="00283EEC" w:rsidRPr="00D811BB" w:rsidRDefault="00283EEC" w:rsidP="004D3C97">
            <w:pPr>
              <w:rPr>
                <w:rFonts w:ascii="標楷體" w:eastAsia="標楷體" w:hAnsi="標楷體"/>
              </w:rPr>
            </w:pPr>
            <w:r w:rsidRPr="00D811BB">
              <w:rPr>
                <w:rFonts w:ascii="標楷體" w:eastAsia="標楷體" w:hAnsi="標楷體" w:hint="eastAsia"/>
              </w:rPr>
              <w:t>2.JcicZ056.CustId</w:t>
            </w:r>
          </w:p>
        </w:tc>
      </w:tr>
      <w:tr w:rsidR="00283EEC" w:rsidRPr="00D811BB" w14:paraId="623F025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4AFAC"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E9458C9"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1F083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BD151"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EA035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FF93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58016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39B6A3"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120613B"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rPr>
              <w:t>2.JcicZ056.SubmitKey</w:t>
            </w:r>
          </w:p>
        </w:tc>
      </w:tr>
      <w:tr w:rsidR="00283EEC" w:rsidRPr="00D811BB" w14:paraId="0B24895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A2272"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5182A89"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2E7D7C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476BD"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3BFEBD"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1A8567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A5A8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40404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EE4C4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0A53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FE367F"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160784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3070A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05F0E8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79BD835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665B90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789345"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aseStatus</w:t>
            </w:r>
          </w:p>
          <w:p w14:paraId="27B6816E"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1F9017C1"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A:清算程序開始</w:t>
            </w:r>
          </w:p>
          <w:p w14:paraId="75EC02D4"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B:清算程序終止(結)</w:t>
            </w:r>
          </w:p>
          <w:p w14:paraId="7A35764C"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C:清算程序開始同時終止</w:t>
            </w:r>
          </w:p>
          <w:p w14:paraId="70084867"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D:清算撤消免責確定</w:t>
            </w:r>
          </w:p>
          <w:p w14:paraId="08CE8EEF"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E:清算調查程序</w:t>
            </w:r>
          </w:p>
          <w:p w14:paraId="774E0F82"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G:清算撤回</w:t>
            </w:r>
          </w:p>
          <w:p w14:paraId="08B5E045"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44697C3A"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CF89A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07135"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代碼，檢核條件:</w:t>
            </w:r>
          </w:p>
          <w:p w14:paraId="6663D82A"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F68C243"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0F1599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aseStatus</w:t>
            </w:r>
          </w:p>
        </w:tc>
      </w:tr>
      <w:tr w:rsidR="00283EEC" w:rsidRPr="00D811BB" w14:paraId="621C605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6A39A9"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B32E62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2AB362BF"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DFFC4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DED151"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10E4DF"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290DB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4FEE82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5E0F7DC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859A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683F4B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4F1DEB" w14:textId="77777777" w:rsidR="00283EEC" w:rsidRPr="00D811BB" w:rsidRDefault="00283EEC"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93B7E4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67AB8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C360E"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229306"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E6F2227"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日期，檢核條件:</w:t>
            </w:r>
          </w:p>
          <w:p w14:paraId="287DE4E5"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0C2FDE9"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393898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laimDate</w:t>
            </w:r>
          </w:p>
        </w:tc>
      </w:tr>
      <w:tr w:rsidR="00283EEC" w:rsidRPr="00D811BB" w14:paraId="12D9F7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CF2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776DE9E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EB34D1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A11CB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D826AB"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69506E2C"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D9F782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17F21"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0704B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4C6700"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代碼，檢核條件:</w:t>
            </w:r>
          </w:p>
          <w:p w14:paraId="73183D58"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3F64AB7"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A9CF7C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ourtCode</w:t>
            </w:r>
          </w:p>
        </w:tc>
      </w:tr>
      <w:tr w:rsidR="00283EEC" w:rsidRPr="00D811BB" w14:paraId="49155E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EFB61B"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D2A11C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1FA1089"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9258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02342B"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39813F6"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42A301"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37420A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278B14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6C7B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1B7827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8147BFA"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34E4E59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48751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01B9E"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EF03B56"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1214243"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數字，檢核條件:</w:t>
            </w:r>
          </w:p>
          <w:p w14:paraId="43F7CD18"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483F9DF"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不可為</w:t>
            </w:r>
            <w:r w:rsidRPr="00D811BB">
              <w:rPr>
                <w:rFonts w:ascii="標楷體" w:eastAsia="標楷體" w:hAnsi="標楷體" w:hint="eastAsia"/>
              </w:rPr>
              <w:t>0/</w:t>
            </w:r>
            <w:r w:rsidRPr="00D811BB">
              <w:rPr>
                <w:rFonts w:ascii="標楷體" w:eastAsia="標楷體" w:hAnsi="標楷體"/>
              </w:rPr>
              <w:t>V(3,0)</w:t>
            </w:r>
          </w:p>
          <w:p w14:paraId="2615A5E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Year</w:t>
            </w:r>
          </w:p>
        </w:tc>
      </w:tr>
      <w:tr w:rsidR="00283EEC" w:rsidRPr="00D811BB" w14:paraId="0EB0CF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95642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72ED6E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AF7F78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05DF96B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A5A57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C904BF"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7D073"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94CD67"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文數字，檢核條件:</w:t>
            </w:r>
          </w:p>
          <w:p w14:paraId="6B98CB65"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FBFDFDE"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5EFC435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ourtDiv</w:t>
            </w:r>
          </w:p>
        </w:tc>
      </w:tr>
      <w:tr w:rsidR="00283EEC" w:rsidRPr="00D811BB" w14:paraId="70C938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A179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40826B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7C1338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49E2E38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3F033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6B1AAA"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AC2C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3E152C"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文數字，檢核條件:</w:t>
            </w:r>
          </w:p>
          <w:p w14:paraId="68BEEF28"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FE9B7E2"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444045F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ourtCaseNo</w:t>
            </w:r>
          </w:p>
        </w:tc>
      </w:tr>
      <w:tr w:rsidR="00283EEC" w:rsidRPr="00D811BB" w14:paraId="7A939D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87693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FDB7FB3" w14:textId="77777777" w:rsidR="00283EEC" w:rsidRPr="00D811BB" w:rsidRDefault="00283EEC" w:rsidP="004D3C97">
            <w:pPr>
              <w:rPr>
                <w:rFonts w:ascii="標楷體" w:eastAsia="標楷體" w:hAnsi="標楷體"/>
              </w:rPr>
            </w:pPr>
            <w:r w:rsidRPr="00D811B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2BEDC7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F1C339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F425CF"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4C5B5D0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680BAAE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A955D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4DCEE0"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250637B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w:t>
            </w:r>
            <w:r w:rsidRPr="00D811BB">
              <w:rPr>
                <w:rFonts w:ascii="標楷體" w:eastAsia="標楷體" w:hAnsi="標楷體"/>
                <w:color w:val="000000"/>
              </w:rPr>
              <w:t>Approve</w:t>
            </w:r>
          </w:p>
        </w:tc>
      </w:tr>
      <w:tr w:rsidR="00283EEC" w:rsidRPr="00D811BB" w14:paraId="1C39B3E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FDD3F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23B8B01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7F47957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3E5B9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C637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1455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1EFF4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339E8F"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數字</w:t>
            </w:r>
          </w:p>
          <w:p w14:paraId="3356990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OutstandAmt</w:t>
            </w:r>
          </w:p>
        </w:tc>
      </w:tr>
      <w:tr w:rsidR="00283EEC" w:rsidRPr="00D811BB" w14:paraId="10D0BF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B68EC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28FA86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4C3B6D7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EE3ABC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2A01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03F97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86B1D5"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B612386"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數字</w:t>
            </w:r>
          </w:p>
          <w:p w14:paraId="589CC22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SubAmt</w:t>
            </w:r>
          </w:p>
        </w:tc>
      </w:tr>
      <w:tr w:rsidR="00283EEC" w:rsidRPr="00D811BB" w14:paraId="51407E8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55956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7551768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513DA27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48D8AE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16FFE3"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5E6368E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6BB492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D0C2"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3F9005"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884FF3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laimStatus1</w:t>
            </w:r>
          </w:p>
        </w:tc>
      </w:tr>
      <w:tr w:rsidR="00283EEC" w:rsidRPr="00D811BB" w14:paraId="30B46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30A2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50E9B02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30184354" w14:textId="77777777" w:rsidR="00283EEC" w:rsidRPr="00D811BB" w:rsidRDefault="00283EEC"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DDBC1F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ACC90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97A3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1A9C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9B1A6C"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65186F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SaveDate</w:t>
            </w:r>
          </w:p>
        </w:tc>
      </w:tr>
      <w:tr w:rsidR="00283EEC" w:rsidRPr="00D811BB" w14:paraId="3A755D2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93FA7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lastRenderedPageBreak/>
              <w:t>1</w:t>
            </w:r>
            <w:r w:rsidRPr="00D811B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2EFD2B1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416A9BC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1E6B7E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AAD07"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2F3CCCA5"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A83AD6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9F617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56AFC67"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461E40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laimStatus2</w:t>
            </w:r>
          </w:p>
        </w:tc>
      </w:tr>
      <w:tr w:rsidR="00283EEC" w:rsidRPr="00D811BB" w14:paraId="51833F6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4342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41D1ADD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406B346" w14:textId="77777777" w:rsidR="00283EEC" w:rsidRPr="00D811BB" w:rsidRDefault="00283EEC"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01857A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E85A1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D61BA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0691B"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DFCFF8F"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DE4E71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SaveEndDate</w:t>
            </w:r>
          </w:p>
        </w:tc>
      </w:tr>
      <w:tr w:rsidR="00283EEC" w:rsidRPr="00D811BB" w14:paraId="754C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23C2E9" w14:textId="77777777" w:rsidR="00283EEC" w:rsidRPr="00D811BB" w:rsidRDefault="00283EEC" w:rsidP="004D3C97">
            <w:pPr>
              <w:rPr>
                <w:rFonts w:ascii="標楷體" w:eastAsia="標楷體" w:hAnsi="標楷體"/>
              </w:rPr>
            </w:pPr>
            <w:r w:rsidRPr="00D811B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F9277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A6C746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DBB2BE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8F05A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8598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FF1BB"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194A4F"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文數字，若不為空白，檢核條件:文數字/V(NL)</w:t>
            </w:r>
          </w:p>
          <w:p w14:paraId="7844751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w:t>
            </w:r>
            <w:r w:rsidRPr="00D811BB">
              <w:rPr>
                <w:rFonts w:ascii="標楷體" w:eastAsia="標楷體" w:hAnsi="標楷體" w:hint="eastAsia"/>
                <w:color w:val="000000"/>
                <w:lang w:eastAsia="zh-CN"/>
              </w:rPr>
              <w:t>Ad</w:t>
            </w:r>
            <w:r w:rsidRPr="00D811BB">
              <w:rPr>
                <w:rFonts w:ascii="標楷體" w:eastAsia="標楷體" w:hAnsi="標楷體"/>
                <w:color w:val="000000"/>
              </w:rPr>
              <w:t>min</w:t>
            </w:r>
            <w:r w:rsidRPr="00D811BB">
              <w:rPr>
                <w:rFonts w:ascii="標楷體" w:eastAsia="標楷體" w:hAnsi="標楷體" w:hint="eastAsia"/>
                <w:color w:val="000000"/>
              </w:rPr>
              <w:t>Name</w:t>
            </w:r>
          </w:p>
        </w:tc>
      </w:tr>
      <w:tr w:rsidR="00283EEC" w:rsidRPr="00D811BB" w14:paraId="0D7A9C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8EE46"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7199A88D"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EE4211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6FAA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59A29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BF6C3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A7A53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79248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bl>
    <w:p w14:paraId="33C02AE8" w14:textId="63187D42"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3D8A289D" w14:textId="4385141C"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63615135" wp14:editId="1DE54C0E">
            <wp:extent cx="6479540" cy="227584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275840"/>
                    </a:xfrm>
                    <a:prstGeom prst="rect">
                      <a:avLst/>
                    </a:prstGeom>
                  </pic:spPr>
                </pic:pic>
              </a:graphicData>
            </a:graphic>
          </wp:inline>
        </w:drawing>
      </w:r>
    </w:p>
    <w:p w14:paraId="6E3ADDDF" w14:textId="14ECCF79" w:rsidR="00283EEC" w:rsidRPr="00D811BB" w:rsidRDefault="00283EEC" w:rsidP="00283EEC">
      <w:pPr>
        <w:pStyle w:val="42"/>
        <w:numPr>
          <w:ilvl w:val="0"/>
          <w:numId w:val="76"/>
        </w:numPr>
        <w:spacing w:afterLines="0" w:after="48"/>
        <w:ind w:leftChars="0" w:left="1418"/>
        <w:rPr>
          <w:del w:id="340" w:author="st1" w:date="2021-03-19T11:10:00Z"/>
          <w:rFonts w:ascii="標楷體" w:hAnsi="標楷體"/>
        </w:rPr>
      </w:pPr>
    </w:p>
    <w:p w14:paraId="635E9AD0"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5E8A5E8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65FF7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076E1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1883F1"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228B2DA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D5896A3"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97F442"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2826A5C"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203711DB"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7BB4CE81" w14:textId="77777777" w:rsidR="00283EEC" w:rsidRPr="00D811BB" w:rsidRDefault="00283EEC" w:rsidP="004D3C97">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626323CC" w14:textId="77777777" w:rsidR="00283EEC" w:rsidRPr="00D811BB" w:rsidRDefault="00283EEC" w:rsidP="004D3C97">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1061298C"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A838A91" w14:textId="77777777" w:rsidR="00283EEC" w:rsidRPr="00D811BB" w:rsidRDefault="00283EEC" w:rsidP="004D3C97">
            <w:pPr>
              <w:ind w:leftChars="14" w:left="315" w:hangingChars="117" w:hanging="281"/>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清算案件通報資料</w:t>
            </w:r>
            <w:r w:rsidRPr="00D811BB">
              <w:rPr>
                <w:rFonts w:ascii="標楷體" w:eastAsia="標楷體" w:hAnsi="標楷體" w:hint="eastAsia"/>
              </w:rPr>
              <w:t>(JcicZ056)]該[債務人IDN(JcicZ056.CustId)]、[報送單位代號(JcicZ056.SubmitKey)]、[案件狀態(JcicZ056.CaseStatus)]、[裁定日期或發文日期(JcicZ056.ClaimDate)]、[承審法院代碼</w:t>
            </w:r>
            <w:r w:rsidRPr="00D811BB">
              <w:rPr>
                <w:rFonts w:ascii="標楷體" w:eastAsia="標楷體" w:hAnsi="標楷體" w:hint="eastAsia"/>
              </w:rPr>
              <w:lastRenderedPageBreak/>
              <w:t>(JcicZ056.CourtCod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2367CB0C"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color w:val="000000"/>
              </w:rPr>
              <w:t>4</w:t>
            </w:r>
            <w:r w:rsidRPr="00D811BB">
              <w:rPr>
                <w:rFonts w:ascii="標楷體" w:eastAsia="標楷體" w:hAnsi="標楷體"/>
                <w:color w:val="000000"/>
              </w:rPr>
              <w:t>.</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檢核本檔案[案件狀態]的值，若[案件狀態]等於"</w:t>
            </w:r>
            <w:r w:rsidRPr="00D811BB">
              <w:rPr>
                <w:rFonts w:ascii="標楷體" w:eastAsia="標楷體" w:hAnsi="標楷體"/>
                <w:color w:val="000000"/>
              </w:rPr>
              <w:t>D</w:t>
            </w:r>
            <w:r w:rsidRPr="00D811BB">
              <w:rPr>
                <w:rFonts w:ascii="標楷體" w:eastAsia="標楷體" w:hAnsi="標楷體" w:hint="eastAsia"/>
                <w:color w:val="000000"/>
              </w:rPr>
              <w:t>"</w:t>
            </w:r>
            <w:r w:rsidRPr="00D811BB">
              <w:rPr>
                <w:rFonts w:ascii="標楷體" w:eastAsia="標楷體" w:hAnsi="標楷體"/>
                <w:color w:val="000000"/>
              </w:rPr>
              <w:t>:</w:t>
            </w:r>
            <w:r w:rsidRPr="00D811BB">
              <w:rPr>
                <w:rFonts w:ascii="標楷體" w:eastAsia="標楷體" w:hAnsi="標楷體" w:hint="eastAsia"/>
                <w:color w:val="000000"/>
              </w:rPr>
              <w:t>清算撤消免責確定，檢核本檔案[法院裁定免責確定]的輸入值是否等於"</w:t>
            </w:r>
            <w:r w:rsidRPr="00D811BB">
              <w:rPr>
                <w:rFonts w:ascii="標楷體" w:eastAsia="標楷體" w:hAnsi="標楷體"/>
                <w:color w:val="000000"/>
              </w:rPr>
              <w:t>N</w:t>
            </w:r>
            <w:r w:rsidRPr="00D811BB">
              <w:rPr>
                <w:rFonts w:ascii="標楷體" w:eastAsia="標楷體" w:hAnsi="標楷體" w:hint="eastAsia"/>
                <w:color w:val="000000"/>
              </w:rPr>
              <w:t>"，若[法院裁定免責確定]空白或不等於"</w:t>
            </w:r>
            <w:r w:rsidRPr="00D811BB">
              <w:rPr>
                <w:rFonts w:ascii="標楷體" w:eastAsia="標楷體" w:hAnsi="標楷體"/>
                <w:color w:val="000000"/>
              </w:rPr>
              <w:t>N</w:t>
            </w:r>
            <w:r w:rsidRPr="00D811BB">
              <w:rPr>
                <w:rFonts w:ascii="標楷體" w:eastAsia="標楷體" w:hAnsi="標楷體" w:hint="eastAsia"/>
                <w:color w:val="000000"/>
              </w:rPr>
              <w:t>"者顯示錯誤訊息"E0007:更新資料時，發生錯誤案件狀態為「D:清算撤消免責確定」 時，除原必要填報項目外，</w:t>
            </w:r>
            <w:r w:rsidRPr="00D811BB">
              <w:rPr>
                <w:rFonts w:ascii="標楷體" w:eastAsia="標楷體" w:hAnsi="標楷體" w:hint="eastAsia"/>
              </w:rPr>
              <w:t>「法院裁定免責確定」亦為必要填報項目，且必須填報N.)"</w:t>
            </w:r>
          </w:p>
          <w:p w14:paraId="5FE55443" w14:textId="77777777" w:rsidR="00283EEC" w:rsidRPr="00D811BB" w:rsidRDefault="00283EEC" w:rsidP="004D3C97">
            <w:pPr>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7BDE846C" w14:textId="77777777" w:rsidR="00283EEC" w:rsidRPr="00D811BB" w:rsidRDefault="00283EEC" w:rsidP="004D3C97">
            <w:pPr>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清算案件通報資料</w:t>
            </w:r>
          </w:p>
        </w:tc>
      </w:tr>
      <w:tr w:rsidR="00283EEC" w:rsidRPr="00D811BB" w14:paraId="7DED078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0623FD8"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3830CF"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B5724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09466657"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0F28E43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D0D62B"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B5232A"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2B95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5CB8C2" w14:textId="77777777" w:rsidR="00283EEC" w:rsidRPr="00D811BB" w:rsidRDefault="00283EEC" w:rsidP="004D3C97">
            <w:pPr>
              <w:rPr>
                <w:rFonts w:ascii="標楷體" w:eastAsia="標楷體" w:hAnsi="標楷體"/>
              </w:rPr>
            </w:pPr>
            <w:r w:rsidRPr="00D811BB">
              <w:rPr>
                <w:rFonts w:ascii="標楷體" w:eastAsia="標楷體" w:hAnsi="標楷體" w:hint="eastAsia"/>
              </w:rPr>
              <w:t>處理邏輯及注意事項</w:t>
            </w:r>
          </w:p>
        </w:tc>
      </w:tr>
      <w:tr w:rsidR="00283EEC" w:rsidRPr="00D811BB" w14:paraId="2A938AC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C8B202"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461B2E4"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18CF90"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DF8F05"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07E8623"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CC5F5"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73084B"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11F93D" w14:textId="77777777" w:rsidR="00283EEC" w:rsidRPr="00D811BB" w:rsidRDefault="00283EEC" w:rsidP="004D3C97">
            <w:pPr>
              <w:widowControl/>
              <w:rPr>
                <w:rFonts w:ascii="標楷體" w:eastAsia="標楷體" w:hAnsi="標楷體"/>
              </w:rPr>
            </w:pPr>
          </w:p>
        </w:tc>
      </w:tr>
      <w:tr w:rsidR="00283EEC" w:rsidRPr="00D811BB" w14:paraId="6233BC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3ECFAC"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B1F736"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5CB0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2AA17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1F900" w14:textId="77777777" w:rsidR="00283EEC" w:rsidRPr="00D811BB" w:rsidRDefault="00283EEC" w:rsidP="004D3C97">
            <w:pPr>
              <w:rPr>
                <w:rFonts w:ascii="標楷體" w:eastAsia="標楷體" w:hAnsi="標楷體"/>
              </w:rPr>
            </w:pPr>
            <w:r w:rsidRPr="00D811BB">
              <w:rPr>
                <w:rFonts w:ascii="標楷體" w:eastAsia="標楷體" w:hAnsi="標楷體" w:hint="eastAsia"/>
              </w:rPr>
              <w:t>C.異動</w:t>
            </w:r>
          </w:p>
          <w:p w14:paraId="3E3A3E81" w14:textId="77777777" w:rsidR="00283EEC" w:rsidRPr="00D811BB" w:rsidRDefault="00283EEC" w:rsidP="004D3C97">
            <w:pPr>
              <w:rPr>
                <w:rFonts w:ascii="標楷體" w:eastAsia="標楷體" w:hAnsi="標楷體"/>
              </w:rPr>
            </w:pP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5B7CBBF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5B440284" w14:textId="77777777" w:rsidR="00283EEC" w:rsidRPr="00D811BB" w:rsidRDefault="00283EEC" w:rsidP="004D3C97">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5B217198" w14:textId="77777777" w:rsidR="00283EEC" w:rsidRPr="00D811BB" w:rsidRDefault="00283EEC" w:rsidP="004D3C97">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rPr>
              <w:t>自動顯示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2D0FC6C9"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149DC71"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99AC993" w14:textId="77777777" w:rsidR="00283EEC" w:rsidRPr="00D811BB" w:rsidRDefault="00283EEC" w:rsidP="004D3C97">
            <w:pPr>
              <w:rPr>
                <w:rFonts w:ascii="標楷體" w:eastAsia="標楷體" w:hAnsi="標楷體"/>
              </w:rPr>
            </w:pPr>
            <w:r w:rsidRPr="00D811BB">
              <w:rPr>
                <w:rFonts w:ascii="標楷體" w:eastAsia="標楷體" w:hAnsi="標楷體" w:hint="eastAsia"/>
              </w:rPr>
              <w:t>2.JcicZ056.TranKey</w:t>
            </w:r>
          </w:p>
        </w:tc>
      </w:tr>
      <w:tr w:rsidR="00283EEC" w:rsidRPr="00D811BB" w14:paraId="5D87DE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DF11B6"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9B75C05"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A51EAA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A4FE4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B1D2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59CEE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62A80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7D47B37"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7C7AB8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5E4FDF"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D2AEBDC"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A74C8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30EAA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A8023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6A764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48BB1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E42C2"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659411C6" w14:textId="77777777" w:rsidR="00283EEC" w:rsidRPr="00D811BB" w:rsidRDefault="00283EEC" w:rsidP="004D3C97">
            <w:pPr>
              <w:rPr>
                <w:rFonts w:ascii="標楷體" w:eastAsia="標楷體" w:hAnsi="標楷體"/>
              </w:rPr>
            </w:pPr>
            <w:r w:rsidRPr="00D811BB">
              <w:rPr>
                <w:rFonts w:ascii="標楷體" w:eastAsia="標楷體" w:hAnsi="標楷體" w:hint="eastAsia"/>
              </w:rPr>
              <w:t>2.JcicZ056.CustId</w:t>
            </w:r>
          </w:p>
        </w:tc>
      </w:tr>
      <w:tr w:rsidR="00283EEC" w:rsidRPr="00D811BB" w14:paraId="11CA7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F7F7EE"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EF22D3"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17EFC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56EAE2"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07D930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7F475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0CAD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D28C13"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B5472F2"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rPr>
              <w:t>2.JcicZ056.SubmitKey</w:t>
            </w:r>
          </w:p>
        </w:tc>
      </w:tr>
      <w:tr w:rsidR="00283EEC" w:rsidRPr="00D811BB" w14:paraId="61732B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51709F"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5A3A16"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19EA10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68AC9E"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B2DF7F"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534EA8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5D2E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49831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6337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62161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F6DF88"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1503114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78183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1462E3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2C66EA1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302BF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42707"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aseStatus</w:t>
            </w:r>
          </w:p>
          <w:p w14:paraId="222A3880"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8C641C5"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A:清算程序開始</w:t>
            </w:r>
          </w:p>
          <w:p w14:paraId="78D5F00A"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B:清算程序終止</w:t>
            </w:r>
            <w:r w:rsidRPr="00D811BB">
              <w:rPr>
                <w:rFonts w:ascii="標楷體" w:eastAsia="標楷體" w:hAnsi="標楷體" w:hint="eastAsia"/>
              </w:rPr>
              <w:lastRenderedPageBreak/>
              <w:t>(結)</w:t>
            </w:r>
          </w:p>
          <w:p w14:paraId="4266A8C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C:清算程序開始同時終止</w:t>
            </w:r>
          </w:p>
          <w:p w14:paraId="776642A4"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D:清算撤消免責確定</w:t>
            </w:r>
          </w:p>
          <w:p w14:paraId="2917980C"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E:清算調查程序</w:t>
            </w:r>
          </w:p>
          <w:p w14:paraId="0930D19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G:清算撤回</w:t>
            </w:r>
          </w:p>
          <w:p w14:paraId="30E631E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H:清算復權</w:t>
            </w:r>
          </w:p>
        </w:tc>
        <w:tc>
          <w:tcPr>
            <w:tcW w:w="426" w:type="dxa"/>
            <w:tcBorders>
              <w:top w:val="single" w:sz="4" w:space="0" w:color="auto"/>
              <w:left w:val="single" w:sz="4" w:space="0" w:color="auto"/>
              <w:bottom w:val="single" w:sz="4" w:space="0" w:color="auto"/>
              <w:right w:val="single" w:sz="4" w:space="0" w:color="auto"/>
            </w:tcBorders>
          </w:tcPr>
          <w:p w14:paraId="0A162C4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ADC88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2E559"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95535F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aseStatus</w:t>
            </w:r>
          </w:p>
        </w:tc>
      </w:tr>
      <w:tr w:rsidR="00283EEC" w:rsidRPr="00D811BB" w14:paraId="37494D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BAA982"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05BC7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341BEBB6"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2E6DB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342C6C"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98F96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9A40FC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5FD08D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22C07C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28DAA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58D63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1F1DDF02" w14:textId="77777777" w:rsidR="00283EEC" w:rsidRPr="00D811BB" w:rsidRDefault="00283EEC"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0114F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8DF4E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7CC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352BAB"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4D93A9A"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CAA0CF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laimDate</w:t>
            </w:r>
          </w:p>
        </w:tc>
      </w:tr>
      <w:tr w:rsidR="00283EEC" w:rsidRPr="00D811BB" w14:paraId="3E188F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5939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87C25F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6DC8E58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F19FE0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31CCC"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4AE4982C"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EAEB69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9E7F5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7FBF5" w14:textId="77777777" w:rsidR="00283EEC" w:rsidRPr="00D811BB" w:rsidRDefault="00283EEC" w:rsidP="004D3C97">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1D9A732"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65EFDDB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56.CourtCode</w:t>
            </w:r>
          </w:p>
        </w:tc>
      </w:tr>
      <w:tr w:rsidR="00283EEC" w:rsidRPr="00D811BB" w14:paraId="0EF6BE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43A81C"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1950DA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7E3933C0"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83519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DE365F"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D8A19E"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D12B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78330D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400A31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D6FE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7BBADB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6041E6B"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770FE00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1B79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C25D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04A615"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B6472EF"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79A05AD" w14:textId="77777777" w:rsidR="00283EEC" w:rsidRPr="00D811BB" w:rsidRDefault="00283EEC" w:rsidP="004D3C97">
            <w:pPr>
              <w:rPr>
                <w:rFonts w:ascii="標楷體" w:eastAsia="標楷體" w:hAnsi="標楷體"/>
              </w:rPr>
            </w:pPr>
            <w:r w:rsidRPr="00D811BB">
              <w:rPr>
                <w:rFonts w:ascii="標楷體" w:eastAsia="標楷體" w:hAnsi="標楷體" w:hint="eastAsia"/>
              </w:rPr>
              <w:t>2.限輸入數字，檢核條件:</w:t>
            </w:r>
          </w:p>
          <w:p w14:paraId="7AD8A94B"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4E38E37"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不可為</w:t>
            </w:r>
            <w:r w:rsidRPr="00D811BB">
              <w:rPr>
                <w:rFonts w:ascii="標楷體" w:eastAsia="標楷體" w:hAnsi="標楷體" w:hint="eastAsia"/>
              </w:rPr>
              <w:t>0/</w:t>
            </w:r>
            <w:r w:rsidRPr="00D811BB">
              <w:rPr>
                <w:rFonts w:ascii="標楷體" w:eastAsia="標楷體" w:hAnsi="標楷體"/>
              </w:rPr>
              <w:t>V(3,0)</w:t>
            </w:r>
          </w:p>
          <w:p w14:paraId="08D3CA7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56.Year</w:t>
            </w:r>
          </w:p>
        </w:tc>
      </w:tr>
      <w:tr w:rsidR="00283EEC" w:rsidRPr="00D811BB" w14:paraId="64CBD3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1C12F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115E2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3756141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w:t>
            </w:r>
          </w:p>
        </w:tc>
        <w:tc>
          <w:tcPr>
            <w:tcW w:w="708" w:type="dxa"/>
            <w:tcBorders>
              <w:top w:val="single" w:sz="4" w:space="0" w:color="auto"/>
              <w:left w:val="single" w:sz="4" w:space="0" w:color="auto"/>
              <w:bottom w:val="single" w:sz="4" w:space="0" w:color="auto"/>
              <w:right w:val="single" w:sz="4" w:space="0" w:color="auto"/>
            </w:tcBorders>
          </w:tcPr>
          <w:p w14:paraId="7C4DEEA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A5CC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55465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780C23"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766BD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E14CC43" w14:textId="77777777" w:rsidR="00283EEC" w:rsidRPr="00D811BB" w:rsidRDefault="00283EEC" w:rsidP="004D3C97">
            <w:pPr>
              <w:rPr>
                <w:rFonts w:ascii="標楷體" w:eastAsia="標楷體" w:hAnsi="標楷體"/>
              </w:rPr>
            </w:pPr>
            <w:r w:rsidRPr="00D811BB">
              <w:rPr>
                <w:rFonts w:ascii="標楷體" w:eastAsia="標楷體" w:hAnsi="標楷體" w:hint="eastAsia"/>
              </w:rPr>
              <w:t>2.限輸入文數字，檢核條件:</w:t>
            </w:r>
          </w:p>
          <w:p w14:paraId="3EECEB0D"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2021ADB"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45CD01D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56.CourtDiv</w:t>
            </w:r>
          </w:p>
        </w:tc>
      </w:tr>
      <w:tr w:rsidR="00283EEC" w:rsidRPr="00D811BB" w14:paraId="571A1F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76B83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78533F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0C27C12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0</w:t>
            </w:r>
          </w:p>
        </w:tc>
        <w:tc>
          <w:tcPr>
            <w:tcW w:w="708" w:type="dxa"/>
            <w:tcBorders>
              <w:top w:val="single" w:sz="4" w:space="0" w:color="auto"/>
              <w:left w:val="single" w:sz="4" w:space="0" w:color="auto"/>
              <w:bottom w:val="single" w:sz="4" w:space="0" w:color="auto"/>
              <w:right w:val="single" w:sz="4" w:space="0" w:color="auto"/>
            </w:tcBorders>
          </w:tcPr>
          <w:p w14:paraId="6C2AE6D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78E5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D7D26"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1C6DBD7"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ECBA6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8B8A09E" w14:textId="77777777" w:rsidR="00283EEC" w:rsidRPr="00D811BB" w:rsidRDefault="00283EEC" w:rsidP="004D3C97">
            <w:pPr>
              <w:rPr>
                <w:rFonts w:ascii="標楷體" w:eastAsia="標楷體" w:hAnsi="標楷體"/>
              </w:rPr>
            </w:pPr>
            <w:r w:rsidRPr="00D811BB">
              <w:rPr>
                <w:rFonts w:ascii="標楷體" w:eastAsia="標楷體" w:hAnsi="標楷體" w:hint="eastAsia"/>
              </w:rPr>
              <w:t>2.限輸入文數字，檢核條件:</w:t>
            </w:r>
          </w:p>
          <w:p w14:paraId="1DF6B015"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BCDD193"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文數字/V(NL)</w:t>
            </w:r>
          </w:p>
          <w:p w14:paraId="41EDB3D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56.CourtCaseNo</w:t>
            </w:r>
          </w:p>
        </w:tc>
      </w:tr>
      <w:tr w:rsidR="00283EEC" w:rsidRPr="00D811BB" w14:paraId="4FC54C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FA80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451E6B70" w14:textId="77777777" w:rsidR="00283EEC" w:rsidRPr="00D811BB" w:rsidRDefault="00283EEC" w:rsidP="004D3C97">
            <w:pPr>
              <w:rPr>
                <w:rFonts w:ascii="標楷體" w:eastAsia="標楷體" w:hAnsi="標楷體"/>
              </w:rPr>
            </w:pPr>
            <w:r w:rsidRPr="00D811B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3B0C7F6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9816D5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C55EF"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7C89758E"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06FD09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A1B1AF"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22A39F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28FEF687"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8445031"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w:t>
            </w:r>
            <w:r w:rsidRPr="00D811BB">
              <w:rPr>
                <w:rFonts w:ascii="標楷體" w:eastAsia="標楷體" w:hAnsi="標楷體"/>
                <w:color w:val="000000"/>
              </w:rPr>
              <w:t>Approve</w:t>
            </w:r>
          </w:p>
        </w:tc>
      </w:tr>
      <w:tr w:rsidR="00283EEC" w:rsidRPr="00D811BB" w14:paraId="02918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1A8F3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8F5F89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2F4DB19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2A38CD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5E951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8A07F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60778D"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3D760D9"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68AB2BC9"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數字</w:t>
            </w:r>
          </w:p>
          <w:p w14:paraId="09BBBEC0"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OutstandAmt</w:t>
            </w:r>
          </w:p>
        </w:tc>
      </w:tr>
      <w:tr w:rsidR="00283EEC" w:rsidRPr="00D811BB" w14:paraId="5F840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20E1D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3F85AC2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062984D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1D9386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6295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7C47C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DB2422"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05FE66"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1DFD64E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數字</w:t>
            </w:r>
          </w:p>
          <w:p w14:paraId="1D1591B8"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SubAmt</w:t>
            </w:r>
          </w:p>
        </w:tc>
      </w:tr>
      <w:tr w:rsidR="00283EEC" w:rsidRPr="00D811BB" w14:paraId="36D6AF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05955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393E7E1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2D7862F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7E798E6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9A645"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424C613C"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073B0F2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1AC53"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FCE5D6"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580A1BF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6E052D7"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ClaimStatus1</w:t>
            </w:r>
          </w:p>
        </w:tc>
      </w:tr>
      <w:tr w:rsidR="00283EEC" w:rsidRPr="00D811BB" w14:paraId="3620D6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20B0E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22EDC6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4AC9BFB2" w14:textId="77777777" w:rsidR="00283EEC" w:rsidRPr="00D811BB" w:rsidRDefault="00283EEC"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CBE19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9193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A47C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F5DA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C7B667"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2FAD6589"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A1D03A0"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SaveDate</w:t>
            </w:r>
          </w:p>
        </w:tc>
      </w:tr>
      <w:tr w:rsidR="00283EEC" w:rsidRPr="00D811BB" w14:paraId="6BBAA8C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69B3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723DD01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撤</w:t>
            </w:r>
            <w:r w:rsidRPr="00D811BB">
              <w:rPr>
                <w:rFonts w:ascii="標楷體" w:eastAsia="標楷體" w:hAnsi="標楷體" w:hint="eastAsia"/>
                <w:color w:val="000000"/>
              </w:rPr>
              <w:lastRenderedPageBreak/>
              <w:t>銷保全處分</w:t>
            </w:r>
          </w:p>
        </w:tc>
        <w:tc>
          <w:tcPr>
            <w:tcW w:w="709" w:type="dxa"/>
            <w:tcBorders>
              <w:top w:val="single" w:sz="4" w:space="0" w:color="auto"/>
              <w:left w:val="single" w:sz="4" w:space="0" w:color="auto"/>
              <w:bottom w:val="single" w:sz="4" w:space="0" w:color="auto"/>
              <w:right w:val="single" w:sz="4" w:space="0" w:color="auto"/>
            </w:tcBorders>
          </w:tcPr>
          <w:p w14:paraId="4865024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66147A3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15A76"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N:</w:t>
            </w:r>
            <w:r w:rsidRPr="00D811BB">
              <w:rPr>
                <w:rFonts w:ascii="標楷體" w:eastAsia="標楷體" w:hAnsi="標楷體" w:hint="eastAsia"/>
              </w:rPr>
              <w:t>否</w:t>
            </w:r>
          </w:p>
          <w:p w14:paraId="5B182979"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lastRenderedPageBreak/>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8FBE12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FA232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2BA7F"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73599099"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4E0D3518"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ClaimStatus2</w:t>
            </w:r>
          </w:p>
        </w:tc>
      </w:tr>
      <w:tr w:rsidR="00283EEC" w:rsidRPr="00D811BB" w14:paraId="144E67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E9593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lastRenderedPageBreak/>
              <w:t>1</w:t>
            </w:r>
            <w:r w:rsidRPr="00D811B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7D118B0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25101803" w14:textId="77777777" w:rsidR="00283EEC" w:rsidRPr="00D811BB" w:rsidRDefault="00283EEC"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75FE0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F7C0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6613F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183155"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12984D6"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10D9E25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1CD8405"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SaveEndDate</w:t>
            </w:r>
          </w:p>
        </w:tc>
      </w:tr>
      <w:tr w:rsidR="00283EEC" w:rsidRPr="00D811BB" w14:paraId="74C786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F19904" w14:textId="77777777" w:rsidR="00283EEC" w:rsidRPr="00D811BB" w:rsidRDefault="00283EEC" w:rsidP="004D3C97">
            <w:pPr>
              <w:rPr>
                <w:rFonts w:ascii="標楷體" w:eastAsia="標楷體" w:hAnsi="標楷體"/>
              </w:rPr>
            </w:pPr>
            <w:r w:rsidRPr="00D811B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3587EAF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3A4F097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52BB38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927DC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04FA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C860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31E4B2E"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3C36E3C6"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文數字，若不為空白，檢核條件:文數字/V(NL)</w:t>
            </w:r>
          </w:p>
          <w:p w14:paraId="20CD0863" w14:textId="77777777" w:rsidR="00283EEC" w:rsidRPr="00D811BB" w:rsidRDefault="00283EEC" w:rsidP="004D3C97">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56.</w:t>
            </w:r>
            <w:r w:rsidRPr="00D811BB">
              <w:rPr>
                <w:rFonts w:ascii="標楷體" w:eastAsia="標楷體" w:hAnsi="標楷體" w:hint="eastAsia"/>
                <w:color w:val="000000"/>
                <w:lang w:eastAsia="zh-CN"/>
              </w:rPr>
              <w:t>Ad</w:t>
            </w:r>
            <w:r w:rsidRPr="00D811BB">
              <w:rPr>
                <w:rFonts w:ascii="標楷體" w:eastAsia="標楷體" w:hAnsi="標楷體"/>
                <w:color w:val="000000"/>
              </w:rPr>
              <w:t>min</w:t>
            </w:r>
            <w:r w:rsidRPr="00D811BB">
              <w:rPr>
                <w:rFonts w:ascii="標楷體" w:eastAsia="標楷體" w:hAnsi="標楷體" w:hint="eastAsia"/>
                <w:color w:val="000000"/>
              </w:rPr>
              <w:t>Name</w:t>
            </w:r>
          </w:p>
        </w:tc>
      </w:tr>
      <w:tr w:rsidR="00283EEC" w:rsidRPr="00D811BB" w14:paraId="652743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7409E7"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6FAC9F62"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6B62D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BBD63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156BA6"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CF823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C359B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4896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bl>
    <w:p w14:paraId="2E4CC9FE" w14:textId="4AD29DB6"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0CF9291C" w14:textId="74E4C8B9" w:rsidR="00283EEC" w:rsidRPr="00D811BB" w:rsidRDefault="00283EEC" w:rsidP="00283EEC">
      <w:pPr>
        <w:rPr>
          <w:rFonts w:ascii="標楷體" w:eastAsia="標楷體" w:hAnsi="標楷體"/>
        </w:rPr>
      </w:pPr>
      <w:r w:rsidRPr="00D811BB">
        <w:rPr>
          <w:rFonts w:ascii="標楷體" w:eastAsia="標楷體" w:hAnsi="標楷體" w:cs="標楷體"/>
          <w:noProof/>
          <w:kern w:val="0"/>
          <w:szCs w:val="28"/>
        </w:rPr>
        <w:drawing>
          <wp:inline distT="0" distB="0" distL="0" distR="0" wp14:anchorId="07F55965" wp14:editId="0AB0483A">
            <wp:extent cx="6479540" cy="225933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2259330"/>
                    </a:xfrm>
                    <a:prstGeom prst="rect">
                      <a:avLst/>
                    </a:prstGeom>
                  </pic:spPr>
                </pic:pic>
              </a:graphicData>
            </a:graphic>
          </wp:inline>
        </w:drawing>
      </w:r>
    </w:p>
    <w:p w14:paraId="52EDEEE3" w14:textId="4C649686" w:rsidR="00283EEC" w:rsidRPr="00D811BB" w:rsidRDefault="00283EEC" w:rsidP="00283EEC">
      <w:pPr>
        <w:pStyle w:val="42"/>
        <w:numPr>
          <w:ilvl w:val="0"/>
          <w:numId w:val="76"/>
        </w:numPr>
        <w:spacing w:afterLines="0" w:after="48"/>
        <w:ind w:leftChars="0" w:left="1418"/>
        <w:rPr>
          <w:del w:id="341" w:author="st1" w:date="2021-03-19T11:10:00Z"/>
          <w:rFonts w:ascii="標楷體" w:hAnsi="標楷體"/>
        </w:rPr>
      </w:pPr>
    </w:p>
    <w:p w14:paraId="0CF25D99"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68BED621"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FD75F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A39E8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06AA4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17B3C84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C29B19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8FB70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6CEC5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6717439A"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26C3C6D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8955CC" w14:textId="77777777" w:rsidR="00283EEC" w:rsidRPr="00D811BB" w:rsidRDefault="00283EEC" w:rsidP="004D3C97">
            <w:pPr>
              <w:rPr>
                <w:rFonts w:ascii="標楷體" w:eastAsia="標楷體" w:hAnsi="標楷體"/>
              </w:rPr>
            </w:pPr>
            <w:r w:rsidRPr="00D811B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D2755"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2CAD8E0"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EED08F" w14:textId="77777777" w:rsidR="00283EEC" w:rsidRPr="00D811BB" w:rsidRDefault="00283EEC" w:rsidP="004D3C97">
            <w:pPr>
              <w:rPr>
                <w:rFonts w:ascii="標楷體" w:eastAsia="標楷體" w:hAnsi="標楷體"/>
              </w:rPr>
            </w:pPr>
            <w:r w:rsidRPr="00D811BB">
              <w:rPr>
                <w:rFonts w:ascii="標楷體" w:eastAsia="標楷體" w:hAnsi="標楷體" w:hint="eastAsia"/>
              </w:rPr>
              <w:t>處理邏輯及注意事項</w:t>
            </w:r>
          </w:p>
        </w:tc>
      </w:tr>
      <w:tr w:rsidR="00283EEC" w:rsidRPr="00D811BB" w14:paraId="15B0A635"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B08F48"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12F"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B574B9"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64B9F5F"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E2DC1E7"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C7482D7"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CC4B14"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4694609" w14:textId="77777777" w:rsidR="00283EEC" w:rsidRPr="00D811BB" w:rsidRDefault="00283EEC" w:rsidP="004D3C97">
            <w:pPr>
              <w:widowControl/>
              <w:rPr>
                <w:rFonts w:ascii="標楷體" w:eastAsia="標楷體" w:hAnsi="標楷體"/>
              </w:rPr>
            </w:pPr>
          </w:p>
        </w:tc>
      </w:tr>
      <w:tr w:rsidR="00283EEC" w:rsidRPr="00D811BB" w14:paraId="315C04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E4F80D"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F0CD86C"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AD78EF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34FA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63719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088EA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4B73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05A371" w14:textId="77777777" w:rsidR="00283EEC" w:rsidRPr="00D811BB" w:rsidRDefault="00283EEC" w:rsidP="004D3C97">
            <w:pPr>
              <w:rPr>
                <w:rFonts w:ascii="標楷體" w:eastAsia="標楷體" w:hAnsi="標楷體"/>
              </w:rPr>
            </w:pPr>
            <w:r w:rsidRPr="00D811BB">
              <w:rPr>
                <w:rFonts w:ascii="標楷體" w:eastAsia="標楷體" w:hAnsi="標楷體" w:hint="eastAsia"/>
              </w:rPr>
              <w:t>JcicZ056.TranKey</w:t>
            </w:r>
          </w:p>
        </w:tc>
      </w:tr>
      <w:tr w:rsidR="00283EEC" w:rsidRPr="00D811BB" w14:paraId="3FF38A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1CC7E6"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2D8D90"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F9C79F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002D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9296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70D1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FE36A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834B7B"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242311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2B66"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2B8EA0E"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AF7FA9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66FF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1143C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62BB6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BB632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FD74" w14:textId="77777777" w:rsidR="00283EEC" w:rsidRPr="00D811BB" w:rsidRDefault="00283EEC" w:rsidP="004D3C97">
            <w:pPr>
              <w:rPr>
                <w:rFonts w:ascii="標楷體" w:eastAsia="標楷體" w:hAnsi="標楷體"/>
              </w:rPr>
            </w:pPr>
            <w:r w:rsidRPr="00D811BB">
              <w:rPr>
                <w:rFonts w:ascii="標楷體" w:eastAsia="標楷體" w:hAnsi="標楷體" w:hint="eastAsia"/>
              </w:rPr>
              <w:t>JcicZ056.CustId</w:t>
            </w:r>
          </w:p>
        </w:tc>
      </w:tr>
      <w:tr w:rsidR="00283EEC" w:rsidRPr="00D811BB" w14:paraId="385C164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068E438"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3082D29"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BB9384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B04F4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DE987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C954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47A28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32F7E0"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rPr>
              <w:t>JcicZ056.SubmitKey</w:t>
            </w:r>
          </w:p>
        </w:tc>
      </w:tr>
      <w:tr w:rsidR="00283EEC" w:rsidRPr="00D811BB" w14:paraId="68EFC72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CE9933"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D80E58"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2AB377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C711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AEEB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74FC9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0BB87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1D972"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7AD9E7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B8DE3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32C2A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026210C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2A7E2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6928A"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05F9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80CA0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D43AA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aseStatus</w:t>
            </w:r>
          </w:p>
        </w:tc>
      </w:tr>
      <w:tr w:rsidR="00283EEC" w:rsidRPr="00D811BB" w14:paraId="4993ED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860456"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461153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4B777469"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B9B83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BCD53"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E60B25C"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A738A7"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035589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285C5F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FCE1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86246A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D3E8AD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1C0E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1895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E0C3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D79CBB"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A48A5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laimDate</w:t>
            </w:r>
          </w:p>
        </w:tc>
      </w:tr>
      <w:tr w:rsidR="00283EEC" w:rsidRPr="00D811BB" w14:paraId="0408F8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B79D6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1EB29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41B7196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56AC0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12956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AA33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53D55C" w14:textId="77777777" w:rsidR="00283EEC" w:rsidRPr="00D811BB" w:rsidRDefault="00283EEC" w:rsidP="004D3C97">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82D119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ourtCode</w:t>
            </w:r>
          </w:p>
        </w:tc>
      </w:tr>
      <w:tr w:rsidR="00283EEC" w:rsidRPr="00D811BB" w14:paraId="523440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4FD04"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CAB6D0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37817E14"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CEA06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EB7E47"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758704A"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D8A285"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4FDFA7C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4213D8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9B6C1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8E259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5A44E20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A00E0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46A9B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A7BE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0D26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B529D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Year</w:t>
            </w:r>
          </w:p>
        </w:tc>
      </w:tr>
      <w:tr w:rsidR="00283EEC" w:rsidRPr="00D811BB" w14:paraId="71D42D4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6D4DE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253637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241B114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72130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1C026"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5574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1569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2DF7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ourtDiv</w:t>
            </w:r>
          </w:p>
        </w:tc>
      </w:tr>
      <w:tr w:rsidR="00283EEC" w:rsidRPr="00D811BB" w14:paraId="03362F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D8D99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120AB6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3D5C931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84B3A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DBC2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808E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5931A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D2709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ourtCaseNo</w:t>
            </w:r>
          </w:p>
        </w:tc>
      </w:tr>
      <w:tr w:rsidR="00283EEC" w:rsidRPr="00D811BB" w14:paraId="43C2EA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778E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9A65A2A" w14:textId="77777777" w:rsidR="00283EEC" w:rsidRPr="00D811BB" w:rsidRDefault="00283EEC" w:rsidP="004D3C97">
            <w:pPr>
              <w:rPr>
                <w:rFonts w:ascii="標楷體" w:eastAsia="標楷體" w:hAnsi="標楷體"/>
              </w:rPr>
            </w:pPr>
            <w:r w:rsidRPr="00D811B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DDDCDB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A5BE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5304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8ADB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5C19C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548D7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w:t>
            </w:r>
            <w:r w:rsidRPr="00D811BB">
              <w:rPr>
                <w:rFonts w:ascii="標楷體" w:eastAsia="標楷體" w:hAnsi="標楷體"/>
                <w:color w:val="000000"/>
              </w:rPr>
              <w:t>Approve</w:t>
            </w:r>
          </w:p>
        </w:tc>
      </w:tr>
      <w:tr w:rsidR="00283EEC" w:rsidRPr="00D811BB" w14:paraId="6F42189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BB29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1B1E08A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6A3E5C9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73AF2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2526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EF923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C9BB6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E27FDD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OutstandAmt</w:t>
            </w:r>
          </w:p>
        </w:tc>
      </w:tr>
      <w:tr w:rsidR="00283EEC" w:rsidRPr="00D811BB" w14:paraId="2D27B8C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7345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70610BB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560C025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3865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04DE2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AE99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6F150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66D9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SubAmt</w:t>
            </w:r>
          </w:p>
        </w:tc>
      </w:tr>
      <w:tr w:rsidR="00283EEC" w:rsidRPr="00D811BB" w14:paraId="42833DE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E7E86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46CCAAC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34BFDCC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855AE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DABA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028E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1DCE9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8BDBF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laimStatus1</w:t>
            </w:r>
          </w:p>
        </w:tc>
      </w:tr>
      <w:tr w:rsidR="00283EEC" w:rsidRPr="00D811BB" w14:paraId="0EEFB0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B456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3FD1480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5AC4C0F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C3CD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27E8C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19720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96E8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2436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SaveDate</w:t>
            </w:r>
          </w:p>
        </w:tc>
      </w:tr>
      <w:tr w:rsidR="00283EEC" w:rsidRPr="00D811BB" w14:paraId="1BE63A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4CB3C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4598A4C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0BF6C3A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BE70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BEFB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446E02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0CD0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96F94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laimStatus2</w:t>
            </w:r>
          </w:p>
        </w:tc>
      </w:tr>
      <w:tr w:rsidR="00283EEC" w:rsidRPr="00D811BB" w14:paraId="6A069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4663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28B3290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撤銷日</w:t>
            </w:r>
          </w:p>
        </w:tc>
        <w:tc>
          <w:tcPr>
            <w:tcW w:w="709" w:type="dxa"/>
            <w:tcBorders>
              <w:top w:val="single" w:sz="4" w:space="0" w:color="auto"/>
              <w:left w:val="single" w:sz="4" w:space="0" w:color="auto"/>
              <w:bottom w:val="single" w:sz="4" w:space="0" w:color="auto"/>
              <w:right w:val="single" w:sz="4" w:space="0" w:color="auto"/>
            </w:tcBorders>
          </w:tcPr>
          <w:p w14:paraId="7C389B9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B70C9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9B61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AAE7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535C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6DB00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SaveEndDate</w:t>
            </w:r>
          </w:p>
        </w:tc>
      </w:tr>
      <w:tr w:rsidR="00283EEC" w:rsidRPr="00D811BB" w14:paraId="4E6146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4B443" w14:textId="77777777" w:rsidR="00283EEC" w:rsidRPr="00D811BB" w:rsidRDefault="00283EEC" w:rsidP="004D3C97">
            <w:pPr>
              <w:rPr>
                <w:rFonts w:ascii="標楷體" w:eastAsia="標楷體" w:hAnsi="標楷體"/>
              </w:rPr>
            </w:pPr>
            <w:r w:rsidRPr="00D811BB">
              <w:rPr>
                <w:rFonts w:ascii="標楷體" w:eastAsia="標楷體" w:hAnsi="標楷體"/>
                <w:color w:val="000000"/>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15F42C8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535D2E1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E8D5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40F9A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B74F1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621F1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0874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w:t>
            </w:r>
            <w:r w:rsidRPr="00D811BB">
              <w:rPr>
                <w:rFonts w:ascii="標楷體" w:eastAsia="標楷體" w:hAnsi="標楷體" w:hint="eastAsia"/>
                <w:color w:val="000000"/>
                <w:lang w:eastAsia="zh-CN"/>
              </w:rPr>
              <w:t>Ad</w:t>
            </w:r>
            <w:r w:rsidRPr="00D811BB">
              <w:rPr>
                <w:rFonts w:ascii="標楷體" w:eastAsia="標楷體" w:hAnsi="標楷體"/>
                <w:color w:val="000000"/>
              </w:rPr>
              <w:t>min</w:t>
            </w:r>
            <w:r w:rsidRPr="00D811BB">
              <w:rPr>
                <w:rFonts w:ascii="標楷體" w:eastAsia="標楷體" w:hAnsi="標楷體" w:hint="eastAsia"/>
                <w:color w:val="000000"/>
              </w:rPr>
              <w:t>Name</w:t>
            </w:r>
          </w:p>
        </w:tc>
      </w:tr>
      <w:tr w:rsidR="00283EEC" w:rsidRPr="00D811BB" w14:paraId="1F51F8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4E3AC1C"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2D4E73C8"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BC8FA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E0DFC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F4A4E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67688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1830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AD16D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bl>
    <w:p w14:paraId="26B3F132" w14:textId="77777777" w:rsidR="00283EEC" w:rsidRPr="00D811BB" w:rsidRDefault="00283EEC" w:rsidP="00283EEC">
      <w:pPr>
        <w:pStyle w:val="a"/>
        <w:numPr>
          <w:ilvl w:val="0"/>
          <w:numId w:val="0"/>
        </w:numPr>
        <w:tabs>
          <w:tab w:val="left" w:pos="480"/>
        </w:tabs>
        <w:spacing w:before="0"/>
        <w:ind w:left="1418"/>
        <w:rPr>
          <w:rFonts w:ascii="標楷體" w:hAnsi="標楷體"/>
        </w:rPr>
      </w:pPr>
    </w:p>
    <w:p w14:paraId="6038DA36"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00183BAA" w14:textId="77777777" w:rsidR="00283EEC" w:rsidRPr="00D811BB" w:rsidRDefault="00283EEC" w:rsidP="00283EEC">
      <w:pPr>
        <w:pStyle w:val="1text"/>
        <w:ind w:left="0"/>
        <w:rPr>
          <w:rFonts w:ascii="標楷體" w:hAnsi="標楷體"/>
        </w:rPr>
      </w:pPr>
      <w:r w:rsidRPr="00D811BB">
        <w:rPr>
          <w:rFonts w:ascii="標楷體" w:hAnsi="標楷體"/>
        </w:rPr>
        <w:drawing>
          <wp:inline distT="0" distB="0" distL="0" distR="0" wp14:anchorId="0836DE23" wp14:editId="3BF4A84D">
            <wp:extent cx="6479540" cy="2267585"/>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267585"/>
                    </a:xfrm>
                    <a:prstGeom prst="rect">
                      <a:avLst/>
                    </a:prstGeom>
                  </pic:spPr>
                </pic:pic>
              </a:graphicData>
            </a:graphic>
          </wp:inline>
        </w:drawing>
      </w:r>
    </w:p>
    <w:p w14:paraId="3CB58767"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3B5A6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185F6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11940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6838D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6418238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360578"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C7C53" w14:textId="77777777" w:rsidR="00283EEC" w:rsidRPr="00D811BB" w:rsidRDefault="00283EEC" w:rsidP="004D3C97">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FBA4AAE"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78CFB678"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39821D0" w14:textId="77777777" w:rsidR="00283EEC" w:rsidRPr="00D811BB" w:rsidRDefault="00283EEC" w:rsidP="004D3C9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0E560B19" w14:textId="77777777" w:rsidR="00283EEC" w:rsidRPr="00D811BB" w:rsidRDefault="00283EEC" w:rsidP="004D3C97">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清算案件通報資料</w:t>
            </w:r>
            <w:r w:rsidRPr="00D811BB">
              <w:rPr>
                <w:rFonts w:ascii="標楷體" w:eastAsia="標楷體" w:hAnsi="標楷體" w:hint="eastAsia"/>
              </w:rPr>
              <w:t>(JcicZ056)]該[債務人IDN(JcicZ056.CustId)]、[報送單位代號(JcicZ056.SubmitKey)]、[案件狀態(JcicZ056.CaseStatus)]、[裁定日期或發文日期(JcicZ056.ClaimDate)]、[承審法院代碼(JcicZ056.Court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w:t>
            </w:r>
            <w:r w:rsidRPr="00D811BB">
              <w:rPr>
                <w:rFonts w:ascii="標楷體" w:eastAsia="標楷體" w:hAnsi="標楷體" w:hint="eastAsia"/>
                <w:color w:val="000000"/>
                <w:lang w:eastAsia="zh-HK"/>
              </w:rPr>
              <w:t>訊息"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15F46C17"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5CE3760F"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清算案件通報資料</w:t>
            </w:r>
            <w:r w:rsidRPr="00D811BB">
              <w:rPr>
                <w:rFonts w:ascii="標楷體" w:eastAsia="標楷體" w:hAnsi="標楷體" w:hint="eastAsia"/>
              </w:rPr>
              <w:t>(JcicZ056Log)]該[流水號(JcicZ056Log.Ukey)]資料是否存在</w:t>
            </w:r>
          </w:p>
          <w:p w14:paraId="1D351723" w14:textId="77777777" w:rsidR="00283EEC" w:rsidRPr="00D811BB" w:rsidRDefault="00283EEC" w:rsidP="004D3C97">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清算案件通報資料</w:t>
            </w:r>
          </w:p>
          <w:p w14:paraId="18C54C98"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56Log.Ukey)]資料中[建檔日期時間(CreateDate)]最大的資料</w:t>
            </w:r>
          </w:p>
        </w:tc>
      </w:tr>
      <w:tr w:rsidR="00283EEC" w:rsidRPr="00D811BB" w14:paraId="55D050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D17063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683EF"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104FC0"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339E60CC"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2F11C3B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43A0A"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379DB"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46B9C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52AF08" w14:textId="77777777" w:rsidR="00283EEC" w:rsidRPr="00D811BB" w:rsidRDefault="00283EEC" w:rsidP="004D3C97">
            <w:pPr>
              <w:rPr>
                <w:rFonts w:ascii="標楷體" w:eastAsia="標楷體" w:hAnsi="標楷體"/>
              </w:rPr>
            </w:pPr>
            <w:r w:rsidRPr="00D811BB">
              <w:rPr>
                <w:rFonts w:ascii="標楷體" w:eastAsia="標楷體" w:hAnsi="標楷體" w:hint="eastAsia"/>
              </w:rPr>
              <w:t>處理邏輯及注意事項</w:t>
            </w:r>
          </w:p>
        </w:tc>
      </w:tr>
      <w:tr w:rsidR="00283EEC" w:rsidRPr="00D811BB" w14:paraId="70EA49D6"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78DF60E"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256839"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21C5D8D"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3DB407"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304729"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626C8D6"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F38485"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FC6CC" w14:textId="77777777" w:rsidR="00283EEC" w:rsidRPr="00D811BB" w:rsidRDefault="00283EEC" w:rsidP="004D3C97">
            <w:pPr>
              <w:widowControl/>
              <w:rPr>
                <w:rFonts w:ascii="標楷體" w:eastAsia="標楷體" w:hAnsi="標楷體"/>
              </w:rPr>
            </w:pPr>
          </w:p>
        </w:tc>
      </w:tr>
      <w:tr w:rsidR="00283EEC" w:rsidRPr="00D811BB" w14:paraId="121C7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1F8CC1"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67A540"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33B599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EA0CA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3CE4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DB72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A793C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DD1FDE" w14:textId="77777777" w:rsidR="00283EEC" w:rsidRPr="00D811BB" w:rsidRDefault="00283EEC" w:rsidP="004D3C97">
            <w:pPr>
              <w:rPr>
                <w:rFonts w:ascii="標楷體" w:eastAsia="標楷體" w:hAnsi="標楷體"/>
              </w:rPr>
            </w:pPr>
            <w:r w:rsidRPr="00D811BB">
              <w:rPr>
                <w:rFonts w:ascii="標楷體" w:eastAsia="標楷體" w:hAnsi="標楷體" w:hint="eastAsia"/>
              </w:rPr>
              <w:t>JcicZ056.TranKey</w:t>
            </w:r>
          </w:p>
        </w:tc>
      </w:tr>
      <w:tr w:rsidR="00283EEC" w:rsidRPr="00D811BB" w14:paraId="46C284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A8FDFB"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3246DBD"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792A02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18119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6720D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63122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BB167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58A519"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20C17C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6E7D34"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CC5F29B"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F8FF6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BA74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FD2ED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FB35C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4B630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219799" w14:textId="77777777" w:rsidR="00283EEC" w:rsidRPr="00D811BB" w:rsidRDefault="00283EEC" w:rsidP="004D3C97">
            <w:pPr>
              <w:rPr>
                <w:rFonts w:ascii="標楷體" w:eastAsia="標楷體" w:hAnsi="標楷體"/>
              </w:rPr>
            </w:pPr>
            <w:r w:rsidRPr="00D811BB">
              <w:rPr>
                <w:rFonts w:ascii="標楷體" w:eastAsia="標楷體" w:hAnsi="標楷體" w:hint="eastAsia"/>
              </w:rPr>
              <w:t>JcicZ056.CustId</w:t>
            </w:r>
          </w:p>
        </w:tc>
      </w:tr>
      <w:tr w:rsidR="00283EEC" w:rsidRPr="00D811BB" w14:paraId="7E30D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D55338"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7E6652F"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CC48DB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7EB1C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76ED9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85B2F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2E8F6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C406A09"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rPr>
              <w:t>JcicZ056.SubmitKey</w:t>
            </w:r>
          </w:p>
        </w:tc>
      </w:tr>
      <w:tr w:rsidR="00283EEC" w:rsidRPr="00D811BB" w14:paraId="2AF980C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D51F7"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0E44BA"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26F5EC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4A00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C50B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12EF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43D5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A2B4AA" w14:textId="77777777" w:rsidR="00283EEC" w:rsidRPr="00D811BB" w:rsidRDefault="00283EEC" w:rsidP="004D3C9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DE626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CD18E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741E10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案件狀態</w:t>
            </w:r>
          </w:p>
        </w:tc>
        <w:tc>
          <w:tcPr>
            <w:tcW w:w="709" w:type="dxa"/>
            <w:tcBorders>
              <w:top w:val="single" w:sz="4" w:space="0" w:color="auto"/>
              <w:left w:val="single" w:sz="4" w:space="0" w:color="auto"/>
              <w:bottom w:val="single" w:sz="4" w:space="0" w:color="auto"/>
              <w:right w:val="single" w:sz="4" w:space="0" w:color="auto"/>
            </w:tcBorders>
          </w:tcPr>
          <w:p w14:paraId="5563052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9EF8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5FA23"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9D52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C2003F"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903FA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aseStatus</w:t>
            </w:r>
          </w:p>
        </w:tc>
      </w:tr>
      <w:tr w:rsidR="00283EEC" w:rsidRPr="00D811BB" w14:paraId="3A83EA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5B5318"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8FA33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案件狀態中文</w:t>
            </w:r>
          </w:p>
        </w:tc>
        <w:tc>
          <w:tcPr>
            <w:tcW w:w="709" w:type="dxa"/>
            <w:tcBorders>
              <w:top w:val="single" w:sz="4" w:space="0" w:color="auto"/>
              <w:left w:val="single" w:sz="4" w:space="0" w:color="auto"/>
              <w:bottom w:val="single" w:sz="4" w:space="0" w:color="auto"/>
              <w:right w:val="single" w:sz="4" w:space="0" w:color="auto"/>
            </w:tcBorders>
          </w:tcPr>
          <w:p w14:paraId="1C75A3F1"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F0D0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45D8E"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C5BC0B"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CBD952"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5D0B3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080CDE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B150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122FAE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裁定日期或發文日期</w:t>
            </w:r>
          </w:p>
        </w:tc>
        <w:tc>
          <w:tcPr>
            <w:tcW w:w="709" w:type="dxa"/>
            <w:tcBorders>
              <w:top w:val="single" w:sz="4" w:space="0" w:color="auto"/>
              <w:left w:val="single" w:sz="4" w:space="0" w:color="auto"/>
              <w:bottom w:val="single" w:sz="4" w:space="0" w:color="auto"/>
              <w:right w:val="single" w:sz="4" w:space="0" w:color="auto"/>
            </w:tcBorders>
          </w:tcPr>
          <w:p w14:paraId="260104E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6E61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55F31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AD6E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F31BD5"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B7F91E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laimDate</w:t>
            </w:r>
          </w:p>
        </w:tc>
      </w:tr>
      <w:tr w:rsidR="00283EEC" w:rsidRPr="00D811BB" w14:paraId="51CC51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AE723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F612A68"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承審法院代碼</w:t>
            </w:r>
          </w:p>
        </w:tc>
        <w:tc>
          <w:tcPr>
            <w:tcW w:w="709" w:type="dxa"/>
            <w:tcBorders>
              <w:top w:val="single" w:sz="4" w:space="0" w:color="auto"/>
              <w:left w:val="single" w:sz="4" w:space="0" w:color="auto"/>
              <w:bottom w:val="single" w:sz="4" w:space="0" w:color="auto"/>
              <w:right w:val="single" w:sz="4" w:space="0" w:color="auto"/>
            </w:tcBorders>
          </w:tcPr>
          <w:p w14:paraId="7DA4C40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0212B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9406C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D4475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1F960" w14:textId="77777777" w:rsidR="00283EEC" w:rsidRPr="00D811BB" w:rsidRDefault="00283EEC" w:rsidP="004D3C97">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6889BC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ourtCode</w:t>
            </w:r>
          </w:p>
        </w:tc>
      </w:tr>
      <w:tr w:rsidR="00283EEC" w:rsidRPr="00D811BB" w14:paraId="018E6E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DFE98" w14:textId="77777777" w:rsidR="00283EEC" w:rsidRPr="00D811BB" w:rsidRDefault="00283EEC"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92CE0C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承審法院中文</w:t>
            </w:r>
          </w:p>
        </w:tc>
        <w:tc>
          <w:tcPr>
            <w:tcW w:w="709" w:type="dxa"/>
            <w:tcBorders>
              <w:top w:val="single" w:sz="4" w:space="0" w:color="auto"/>
              <w:left w:val="single" w:sz="4" w:space="0" w:color="auto"/>
              <w:bottom w:val="single" w:sz="4" w:space="0" w:color="auto"/>
              <w:right w:val="single" w:sz="4" w:space="0" w:color="auto"/>
            </w:tcBorders>
          </w:tcPr>
          <w:p w14:paraId="69B786FB"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C24BD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425DC" w14:textId="77777777" w:rsidR="00283EEC" w:rsidRPr="00D811BB" w:rsidRDefault="00283EEC"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8D4FF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40EDD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8F09B9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r w:rsidR="00283EEC" w:rsidRPr="00D811BB" w14:paraId="0C25C45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44A60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4A2CE6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年度別</w:t>
            </w:r>
          </w:p>
        </w:tc>
        <w:tc>
          <w:tcPr>
            <w:tcW w:w="709" w:type="dxa"/>
            <w:tcBorders>
              <w:top w:val="single" w:sz="4" w:space="0" w:color="auto"/>
              <w:left w:val="single" w:sz="4" w:space="0" w:color="auto"/>
              <w:bottom w:val="single" w:sz="4" w:space="0" w:color="auto"/>
              <w:right w:val="single" w:sz="4" w:space="0" w:color="auto"/>
            </w:tcBorders>
          </w:tcPr>
          <w:p w14:paraId="24D666D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4434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1B8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B8884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0CB0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9E51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Year</w:t>
            </w:r>
          </w:p>
        </w:tc>
      </w:tr>
      <w:tr w:rsidR="00283EEC" w:rsidRPr="00D811BB" w14:paraId="076E5A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A57E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C3A52D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承審股別</w:t>
            </w:r>
          </w:p>
        </w:tc>
        <w:tc>
          <w:tcPr>
            <w:tcW w:w="709" w:type="dxa"/>
            <w:tcBorders>
              <w:top w:val="single" w:sz="4" w:space="0" w:color="auto"/>
              <w:left w:val="single" w:sz="4" w:space="0" w:color="auto"/>
              <w:bottom w:val="single" w:sz="4" w:space="0" w:color="auto"/>
              <w:right w:val="single" w:sz="4" w:space="0" w:color="auto"/>
            </w:tcBorders>
          </w:tcPr>
          <w:p w14:paraId="6489D95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42F4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76B1F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68EF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7C77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ACE8D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ourtDiv</w:t>
            </w:r>
          </w:p>
        </w:tc>
      </w:tr>
      <w:tr w:rsidR="00283EEC" w:rsidRPr="00D811BB" w14:paraId="03D171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87304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5477F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案號</w:t>
            </w:r>
          </w:p>
        </w:tc>
        <w:tc>
          <w:tcPr>
            <w:tcW w:w="709" w:type="dxa"/>
            <w:tcBorders>
              <w:top w:val="single" w:sz="4" w:space="0" w:color="auto"/>
              <w:left w:val="single" w:sz="4" w:space="0" w:color="auto"/>
              <w:bottom w:val="single" w:sz="4" w:space="0" w:color="auto"/>
              <w:right w:val="single" w:sz="4" w:space="0" w:color="auto"/>
            </w:tcBorders>
          </w:tcPr>
          <w:p w14:paraId="738A82C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84D3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47C62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960F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5ACB2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30CA6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ourtCaseNo</w:t>
            </w:r>
          </w:p>
        </w:tc>
      </w:tr>
      <w:tr w:rsidR="00283EEC" w:rsidRPr="00D811BB" w14:paraId="37037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ED391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BB3A268" w14:textId="77777777" w:rsidR="00283EEC" w:rsidRPr="00D811BB" w:rsidRDefault="00283EEC" w:rsidP="004D3C97">
            <w:pPr>
              <w:rPr>
                <w:rFonts w:ascii="標楷體" w:eastAsia="標楷體" w:hAnsi="標楷體"/>
              </w:rPr>
            </w:pPr>
            <w:r w:rsidRPr="00D811BB">
              <w:rPr>
                <w:rFonts w:ascii="標楷體" w:eastAsia="標楷體" w:hAnsi="標楷體" w:hint="eastAsia"/>
              </w:rPr>
              <w:t>法院裁定免責確定</w:t>
            </w:r>
          </w:p>
        </w:tc>
        <w:tc>
          <w:tcPr>
            <w:tcW w:w="709" w:type="dxa"/>
            <w:tcBorders>
              <w:top w:val="single" w:sz="4" w:space="0" w:color="auto"/>
              <w:left w:val="single" w:sz="4" w:space="0" w:color="auto"/>
              <w:bottom w:val="single" w:sz="4" w:space="0" w:color="auto"/>
              <w:right w:val="single" w:sz="4" w:space="0" w:color="auto"/>
            </w:tcBorders>
          </w:tcPr>
          <w:p w14:paraId="656A706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8278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C0E0F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8296A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97BD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711A1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w:t>
            </w:r>
            <w:r w:rsidRPr="00D811BB">
              <w:rPr>
                <w:rFonts w:ascii="標楷體" w:eastAsia="標楷體" w:hAnsi="標楷體"/>
                <w:color w:val="000000"/>
              </w:rPr>
              <w:t>Approve</w:t>
            </w:r>
          </w:p>
        </w:tc>
      </w:tr>
      <w:tr w:rsidR="00283EEC" w:rsidRPr="00D811BB" w14:paraId="5F1FAD9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ACEEC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1</w:t>
            </w:r>
          </w:p>
        </w:tc>
        <w:tc>
          <w:tcPr>
            <w:tcW w:w="1637" w:type="dxa"/>
            <w:tcBorders>
              <w:top w:val="single" w:sz="4" w:space="0" w:color="auto"/>
              <w:left w:val="single" w:sz="4" w:space="0" w:color="auto"/>
              <w:bottom w:val="single" w:sz="4" w:space="0" w:color="auto"/>
              <w:right w:val="single" w:sz="4" w:space="0" w:color="auto"/>
            </w:tcBorders>
          </w:tcPr>
          <w:p w14:paraId="5450E19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原始債權金額</w:t>
            </w:r>
          </w:p>
        </w:tc>
        <w:tc>
          <w:tcPr>
            <w:tcW w:w="709" w:type="dxa"/>
            <w:tcBorders>
              <w:top w:val="single" w:sz="4" w:space="0" w:color="auto"/>
              <w:left w:val="single" w:sz="4" w:space="0" w:color="auto"/>
              <w:bottom w:val="single" w:sz="4" w:space="0" w:color="auto"/>
              <w:right w:val="single" w:sz="4" w:space="0" w:color="auto"/>
            </w:tcBorders>
          </w:tcPr>
          <w:p w14:paraId="3DEC536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74FB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C9B7B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881C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B6800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5AC40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OutstandAmt</w:t>
            </w:r>
          </w:p>
        </w:tc>
      </w:tr>
      <w:tr w:rsidR="00283EEC" w:rsidRPr="00D811BB" w14:paraId="13CEE8B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4552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2</w:t>
            </w:r>
          </w:p>
        </w:tc>
        <w:tc>
          <w:tcPr>
            <w:tcW w:w="1637" w:type="dxa"/>
            <w:tcBorders>
              <w:top w:val="single" w:sz="4" w:space="0" w:color="auto"/>
              <w:left w:val="single" w:sz="4" w:space="0" w:color="auto"/>
              <w:bottom w:val="single" w:sz="4" w:space="0" w:color="auto"/>
              <w:right w:val="single" w:sz="4" w:space="0" w:color="auto"/>
            </w:tcBorders>
          </w:tcPr>
          <w:p w14:paraId="075368F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清算損失金額</w:t>
            </w:r>
          </w:p>
        </w:tc>
        <w:tc>
          <w:tcPr>
            <w:tcW w:w="709" w:type="dxa"/>
            <w:tcBorders>
              <w:top w:val="single" w:sz="4" w:space="0" w:color="auto"/>
              <w:left w:val="single" w:sz="4" w:space="0" w:color="auto"/>
              <w:bottom w:val="single" w:sz="4" w:space="0" w:color="auto"/>
              <w:right w:val="single" w:sz="4" w:space="0" w:color="auto"/>
            </w:tcBorders>
          </w:tcPr>
          <w:p w14:paraId="25EEEDF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2B66C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2E8E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2B5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F3E75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FEECC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SubAmt</w:t>
            </w:r>
          </w:p>
        </w:tc>
      </w:tr>
      <w:tr w:rsidR="00283EEC" w:rsidRPr="00D811BB" w14:paraId="41550D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C2541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3</w:t>
            </w:r>
          </w:p>
        </w:tc>
        <w:tc>
          <w:tcPr>
            <w:tcW w:w="1637" w:type="dxa"/>
            <w:tcBorders>
              <w:top w:val="single" w:sz="4" w:space="0" w:color="auto"/>
              <w:left w:val="single" w:sz="4" w:space="0" w:color="auto"/>
              <w:bottom w:val="single" w:sz="4" w:space="0" w:color="auto"/>
              <w:right w:val="single" w:sz="4" w:space="0" w:color="auto"/>
            </w:tcBorders>
          </w:tcPr>
          <w:p w14:paraId="512135F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保全處分</w:t>
            </w:r>
          </w:p>
        </w:tc>
        <w:tc>
          <w:tcPr>
            <w:tcW w:w="709" w:type="dxa"/>
            <w:tcBorders>
              <w:top w:val="single" w:sz="4" w:space="0" w:color="auto"/>
              <w:left w:val="single" w:sz="4" w:space="0" w:color="auto"/>
              <w:bottom w:val="single" w:sz="4" w:space="0" w:color="auto"/>
              <w:right w:val="single" w:sz="4" w:space="0" w:color="auto"/>
            </w:tcBorders>
          </w:tcPr>
          <w:p w14:paraId="021F703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A5A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7FCFE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8F39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8672A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EA29D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laimStatus1</w:t>
            </w:r>
          </w:p>
        </w:tc>
      </w:tr>
      <w:tr w:rsidR="00283EEC" w:rsidRPr="00D811BB" w14:paraId="2388BFE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EF130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4</w:t>
            </w:r>
          </w:p>
        </w:tc>
        <w:tc>
          <w:tcPr>
            <w:tcW w:w="1637" w:type="dxa"/>
            <w:tcBorders>
              <w:top w:val="single" w:sz="4" w:space="0" w:color="auto"/>
              <w:left w:val="single" w:sz="4" w:space="0" w:color="auto"/>
              <w:bottom w:val="single" w:sz="4" w:space="0" w:color="auto"/>
              <w:right w:val="single" w:sz="4" w:space="0" w:color="auto"/>
            </w:tcBorders>
          </w:tcPr>
          <w:p w14:paraId="4CB92C9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起始日</w:t>
            </w:r>
          </w:p>
        </w:tc>
        <w:tc>
          <w:tcPr>
            <w:tcW w:w="709" w:type="dxa"/>
            <w:tcBorders>
              <w:top w:val="single" w:sz="4" w:space="0" w:color="auto"/>
              <w:left w:val="single" w:sz="4" w:space="0" w:color="auto"/>
              <w:bottom w:val="single" w:sz="4" w:space="0" w:color="auto"/>
              <w:right w:val="single" w:sz="4" w:space="0" w:color="auto"/>
            </w:tcBorders>
          </w:tcPr>
          <w:p w14:paraId="76F04FE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355F5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96E54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E6541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5EAB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7B982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SaveDate</w:t>
            </w:r>
          </w:p>
        </w:tc>
      </w:tr>
      <w:tr w:rsidR="00283EEC" w:rsidRPr="00D811BB" w14:paraId="0A3F4E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36A91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5</w:t>
            </w:r>
          </w:p>
        </w:tc>
        <w:tc>
          <w:tcPr>
            <w:tcW w:w="1637" w:type="dxa"/>
            <w:tcBorders>
              <w:top w:val="single" w:sz="4" w:space="0" w:color="auto"/>
              <w:left w:val="single" w:sz="4" w:space="0" w:color="auto"/>
              <w:bottom w:val="single" w:sz="4" w:space="0" w:color="auto"/>
              <w:right w:val="single" w:sz="4" w:space="0" w:color="auto"/>
            </w:tcBorders>
          </w:tcPr>
          <w:p w14:paraId="5C014BE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法院裁定撤銷保全處分</w:t>
            </w:r>
          </w:p>
        </w:tc>
        <w:tc>
          <w:tcPr>
            <w:tcW w:w="709" w:type="dxa"/>
            <w:tcBorders>
              <w:top w:val="single" w:sz="4" w:space="0" w:color="auto"/>
              <w:left w:val="single" w:sz="4" w:space="0" w:color="auto"/>
              <w:bottom w:val="single" w:sz="4" w:space="0" w:color="auto"/>
              <w:right w:val="single" w:sz="4" w:space="0" w:color="auto"/>
            </w:tcBorders>
          </w:tcPr>
          <w:p w14:paraId="38C94BA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5AF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32F6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CFABA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F85ED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5C052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ClaimStatus2</w:t>
            </w:r>
          </w:p>
        </w:tc>
      </w:tr>
      <w:tr w:rsidR="00283EEC" w:rsidRPr="00D811BB" w14:paraId="493EFE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AE166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1</w:t>
            </w:r>
            <w:r w:rsidRPr="00D811BB">
              <w:rPr>
                <w:rFonts w:ascii="標楷體" w:eastAsia="標楷體" w:hAnsi="標楷體"/>
                <w:color w:val="000000"/>
              </w:rPr>
              <w:t>6</w:t>
            </w:r>
          </w:p>
        </w:tc>
        <w:tc>
          <w:tcPr>
            <w:tcW w:w="1637" w:type="dxa"/>
            <w:tcBorders>
              <w:top w:val="single" w:sz="4" w:space="0" w:color="auto"/>
              <w:left w:val="single" w:sz="4" w:space="0" w:color="auto"/>
              <w:bottom w:val="single" w:sz="4" w:space="0" w:color="auto"/>
              <w:right w:val="single" w:sz="4" w:space="0" w:color="auto"/>
            </w:tcBorders>
          </w:tcPr>
          <w:p w14:paraId="669E7EB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保全處分撤</w:t>
            </w:r>
            <w:r w:rsidRPr="00D811BB">
              <w:rPr>
                <w:rFonts w:ascii="標楷體" w:eastAsia="標楷體" w:hAnsi="標楷體" w:hint="eastAsia"/>
                <w:color w:val="000000"/>
              </w:rPr>
              <w:lastRenderedPageBreak/>
              <w:t>銷日</w:t>
            </w:r>
          </w:p>
        </w:tc>
        <w:tc>
          <w:tcPr>
            <w:tcW w:w="709" w:type="dxa"/>
            <w:tcBorders>
              <w:top w:val="single" w:sz="4" w:space="0" w:color="auto"/>
              <w:left w:val="single" w:sz="4" w:space="0" w:color="auto"/>
              <w:bottom w:val="single" w:sz="4" w:space="0" w:color="auto"/>
              <w:right w:val="single" w:sz="4" w:space="0" w:color="auto"/>
            </w:tcBorders>
          </w:tcPr>
          <w:p w14:paraId="696FA0F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E50C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EE05E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696A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DCBE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3102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SaveEndDate</w:t>
            </w:r>
          </w:p>
        </w:tc>
      </w:tr>
      <w:tr w:rsidR="00283EEC" w:rsidRPr="00D811BB" w14:paraId="24CCD24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BC5B1C" w14:textId="77777777" w:rsidR="00283EEC" w:rsidRPr="00D811BB" w:rsidRDefault="00283EEC" w:rsidP="004D3C97">
            <w:pPr>
              <w:rPr>
                <w:rFonts w:ascii="標楷體" w:eastAsia="標楷體" w:hAnsi="標楷體"/>
              </w:rPr>
            </w:pPr>
            <w:r w:rsidRPr="00D811BB">
              <w:rPr>
                <w:rFonts w:ascii="標楷體" w:eastAsia="標楷體" w:hAnsi="標楷體"/>
                <w:color w:val="000000"/>
              </w:rPr>
              <w:t>17</w:t>
            </w:r>
          </w:p>
        </w:tc>
        <w:tc>
          <w:tcPr>
            <w:tcW w:w="1637" w:type="dxa"/>
            <w:tcBorders>
              <w:top w:val="single" w:sz="4" w:space="0" w:color="auto"/>
              <w:left w:val="single" w:sz="4" w:space="0" w:color="auto"/>
              <w:bottom w:val="single" w:sz="4" w:space="0" w:color="auto"/>
              <w:right w:val="single" w:sz="4" w:space="0" w:color="auto"/>
            </w:tcBorders>
          </w:tcPr>
          <w:p w14:paraId="2500001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管理人姓名</w:t>
            </w:r>
          </w:p>
        </w:tc>
        <w:tc>
          <w:tcPr>
            <w:tcW w:w="709" w:type="dxa"/>
            <w:tcBorders>
              <w:top w:val="single" w:sz="4" w:space="0" w:color="auto"/>
              <w:left w:val="single" w:sz="4" w:space="0" w:color="auto"/>
              <w:bottom w:val="single" w:sz="4" w:space="0" w:color="auto"/>
              <w:right w:val="single" w:sz="4" w:space="0" w:color="auto"/>
            </w:tcBorders>
          </w:tcPr>
          <w:p w14:paraId="0C11223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597A7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CA1D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9A8BA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D575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3DA41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56.</w:t>
            </w:r>
            <w:r w:rsidRPr="00D811BB">
              <w:rPr>
                <w:rFonts w:ascii="標楷體" w:eastAsia="標楷體" w:hAnsi="標楷體" w:hint="eastAsia"/>
                <w:color w:val="000000"/>
                <w:lang w:eastAsia="zh-CN"/>
              </w:rPr>
              <w:t>Ad</w:t>
            </w:r>
            <w:r w:rsidRPr="00D811BB">
              <w:rPr>
                <w:rFonts w:ascii="標楷體" w:eastAsia="標楷體" w:hAnsi="標楷體"/>
                <w:color w:val="000000"/>
              </w:rPr>
              <w:t>min</w:t>
            </w:r>
            <w:r w:rsidRPr="00D811BB">
              <w:rPr>
                <w:rFonts w:ascii="標楷體" w:eastAsia="標楷體" w:hAnsi="標楷體" w:hint="eastAsia"/>
                <w:color w:val="000000"/>
              </w:rPr>
              <w:t>Name</w:t>
            </w:r>
          </w:p>
        </w:tc>
      </w:tr>
      <w:tr w:rsidR="00283EEC" w:rsidRPr="00D811BB" w14:paraId="2738EC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AB07E4"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18</w:t>
            </w:r>
          </w:p>
        </w:tc>
        <w:tc>
          <w:tcPr>
            <w:tcW w:w="1637" w:type="dxa"/>
            <w:tcBorders>
              <w:top w:val="single" w:sz="4" w:space="0" w:color="auto"/>
              <w:left w:val="single" w:sz="4" w:space="0" w:color="auto"/>
              <w:bottom w:val="single" w:sz="4" w:space="0" w:color="auto"/>
              <w:right w:val="single" w:sz="4" w:space="0" w:color="auto"/>
            </w:tcBorders>
            <w:hideMark/>
          </w:tcPr>
          <w:p w14:paraId="1C5A8E79"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91866D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EFAE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B9EB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E3F06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8A5BD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F0FD79"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themeColor="text1"/>
              </w:rPr>
              <w:t>自動顯示</w:t>
            </w:r>
          </w:p>
        </w:tc>
      </w:tr>
    </w:tbl>
    <w:p w14:paraId="4DDC0A34" w14:textId="77777777" w:rsidR="00283EEC" w:rsidRPr="00D811BB" w:rsidRDefault="00283EEC" w:rsidP="00283EEC">
      <w:pPr>
        <w:rPr>
          <w:rFonts w:ascii="標楷體" w:eastAsia="標楷體" w:hAnsi="標楷體"/>
        </w:rPr>
      </w:pPr>
    </w:p>
    <w:p w14:paraId="0D803B92" w14:textId="77777777" w:rsidR="00283EEC" w:rsidRPr="00D811BB" w:rsidRDefault="00283EEC" w:rsidP="00283EEC">
      <w:pPr>
        <w:rPr>
          <w:rFonts w:ascii="標楷體" w:eastAsia="標楷體" w:hAnsi="標楷體"/>
        </w:rPr>
      </w:pPr>
    </w:p>
    <w:p w14:paraId="71568888"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1FC0B6E1" w14:textId="1DC41EFA"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8</w:t>
      </w:r>
      <w:r w:rsidR="00283EEC" w:rsidRPr="00D811BB">
        <w:rPr>
          <w:rFonts w:ascii="標楷體" w:hAnsi="標楷體"/>
        </w:rPr>
        <w:t xml:space="preserve"> (060)</w:t>
      </w:r>
      <w:r w:rsidR="00283EEC" w:rsidRPr="00D811BB">
        <w:rPr>
          <w:rFonts w:ascii="標楷體" w:hAnsi="標楷體" w:hint="eastAsia"/>
        </w:rPr>
        <w:t>前置協商受理變更還款條件申請暨請求回報剩餘債權通知資料</w:t>
      </w:r>
    </w:p>
    <w:p w14:paraId="3F3497C0"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D811BB" w14:paraId="58FFAF6A"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DA5F0D"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F7D67B1" w14:textId="77777777" w:rsidR="00283EEC" w:rsidRPr="00D811BB" w:rsidRDefault="00283EEC" w:rsidP="004D3C97">
            <w:pPr>
              <w:rPr>
                <w:rFonts w:ascii="標楷體" w:eastAsia="標楷體" w:hAnsi="標楷體"/>
              </w:rPr>
            </w:pPr>
            <w:r w:rsidRPr="00D811BB">
              <w:rPr>
                <w:rFonts w:ascii="標楷體" w:eastAsia="標楷體" w:hAnsi="標楷體" w:hint="eastAsia"/>
              </w:rPr>
              <w:t>前置協商受理變更還款條件申請暨請求回報剩餘債權通知資料</w:t>
            </w:r>
          </w:p>
        </w:tc>
      </w:tr>
      <w:tr w:rsidR="00283EEC" w:rsidRPr="00D811BB" w14:paraId="75ED5CB5"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F96599" w14:textId="77777777" w:rsidR="00283EEC" w:rsidRPr="00D811BB" w:rsidRDefault="00283EEC" w:rsidP="004D3C97">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1BB9497" w14:textId="77777777" w:rsidR="00283EEC" w:rsidRPr="00D811BB" w:rsidRDefault="00283EEC" w:rsidP="004D3C97">
            <w:pPr>
              <w:rPr>
                <w:rFonts w:ascii="標楷體" w:eastAsia="標楷體" w:hAnsi="標楷體"/>
              </w:rPr>
            </w:pPr>
            <w:r w:rsidRPr="00D811BB">
              <w:rPr>
                <w:rFonts w:ascii="標楷體" w:eastAsia="標楷體" w:hAnsi="標楷體" w:hint="eastAsia"/>
              </w:rPr>
              <w:t>1.維護協商開始暨停催權通知資料</w:t>
            </w:r>
          </w:p>
          <w:p w14:paraId="44406848" w14:textId="77777777" w:rsidR="00283EEC" w:rsidRPr="00D811BB" w:rsidRDefault="00283EEC" w:rsidP="004D3C97">
            <w:pPr>
              <w:rPr>
                <w:rFonts w:ascii="標楷體" w:eastAsia="標楷體" w:hAnsi="標楷體"/>
              </w:rPr>
            </w:pPr>
            <w:r w:rsidRPr="00D811BB">
              <w:rPr>
                <w:rFonts w:ascii="標楷體" w:eastAsia="標楷體" w:hAnsi="標楷體" w:hint="eastAsia"/>
              </w:rPr>
              <w:t>2.需由入口交易【L8030消債條例JCIC報送資料】進入</w:t>
            </w:r>
          </w:p>
        </w:tc>
      </w:tr>
      <w:tr w:rsidR="00283EEC" w:rsidRPr="00D811BB" w14:paraId="2EF9B86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0A81B1"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41E398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769265F4" w14:textId="77777777" w:rsidR="00283EEC" w:rsidRPr="00D811BB" w:rsidRDefault="00283EEC" w:rsidP="004D3C97">
            <w:pPr>
              <w:rPr>
                <w:rFonts w:ascii="標楷體" w:eastAsia="標楷體" w:hAnsi="標楷體"/>
              </w:rPr>
            </w:pPr>
            <w:r w:rsidRPr="00D811BB">
              <w:rPr>
                <w:rFonts w:ascii="標楷體" w:eastAsia="標楷體" w:hAnsi="標楷體" w:hint="eastAsia"/>
              </w:rPr>
              <w:t>2.維護[前置協商受理變更還款條件申請暨請求回報剩餘債權通知資料(JcicZ060)]</w:t>
            </w:r>
          </w:p>
          <w:p w14:paraId="695E476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60E583A5" w14:textId="77777777" w:rsidR="00283EEC" w:rsidRPr="00D811BB" w:rsidRDefault="00283EEC" w:rsidP="004D3C97">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協商受理變更還款條件申請暨請求回報剩餘債權通知資料</w:t>
            </w:r>
          </w:p>
          <w:p w14:paraId="5FF8333F"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協商受理變更還款條件申請暨請求回報剩餘債權通知資料</w:t>
            </w:r>
          </w:p>
          <w:p w14:paraId="4FD2DDB7"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協商受理變更還款條件申請暨請求回報剩餘債權通知資料</w:t>
            </w:r>
          </w:p>
          <w:p w14:paraId="6790898C"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協商受理變更還款條件申請暨請求回報剩餘債權通知資料</w:t>
            </w:r>
          </w:p>
        </w:tc>
      </w:tr>
      <w:tr w:rsidR="00283EEC" w:rsidRPr="00D811BB" w14:paraId="1BE2873C"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24C4AD" w14:textId="77777777" w:rsidR="00283EEC" w:rsidRPr="00D811BB" w:rsidRDefault="00283EEC" w:rsidP="004D3C97">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99F897" w14:textId="77777777" w:rsidR="00283EEC" w:rsidRPr="00D811BB" w:rsidRDefault="00283EEC" w:rsidP="004D3C97">
            <w:pPr>
              <w:rPr>
                <w:rFonts w:ascii="標楷體" w:eastAsia="標楷體" w:hAnsi="標楷體"/>
              </w:rPr>
            </w:pPr>
          </w:p>
        </w:tc>
      </w:tr>
      <w:tr w:rsidR="00283EEC" w:rsidRPr="00D811BB" w14:paraId="2C4F3A0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ABC1F" w14:textId="77777777" w:rsidR="00283EEC" w:rsidRPr="00D811BB" w:rsidRDefault="00283EEC" w:rsidP="004D3C97">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BFDB5D" w14:textId="77777777" w:rsidR="00283EEC" w:rsidRPr="00D811BB" w:rsidRDefault="00283EEC" w:rsidP="004D3C97">
            <w:pPr>
              <w:rPr>
                <w:rFonts w:ascii="標楷體" w:eastAsia="標楷體" w:hAnsi="標楷體"/>
              </w:rPr>
            </w:pPr>
          </w:p>
        </w:tc>
      </w:tr>
      <w:tr w:rsidR="00283EEC" w:rsidRPr="00D811BB" w14:paraId="7B372411"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72F88F"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3B67F1C" w14:textId="77777777" w:rsidR="00283EEC" w:rsidRPr="00D811BB" w:rsidRDefault="00283EEC" w:rsidP="004D3C97">
            <w:pPr>
              <w:rPr>
                <w:rFonts w:ascii="標楷體" w:eastAsia="標楷體" w:hAnsi="標楷體"/>
              </w:rPr>
            </w:pPr>
          </w:p>
        </w:tc>
      </w:tr>
      <w:tr w:rsidR="00283EEC" w:rsidRPr="00D811BB" w14:paraId="5CEEC10E"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FAAA6" w14:textId="77777777" w:rsidR="00283EEC" w:rsidRPr="00D811BB" w:rsidRDefault="00283EEC" w:rsidP="004D3C97">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FF24932" w14:textId="77777777" w:rsidR="00283EEC" w:rsidRPr="00D811BB" w:rsidRDefault="00283EEC" w:rsidP="004D3C9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83EEC" w:rsidRPr="00D811BB" w14:paraId="292278FD"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11146"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2B08671" w14:textId="77777777" w:rsidR="00283EEC" w:rsidRPr="00D811BB" w:rsidRDefault="00283EEC" w:rsidP="004D3C9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32</w:t>
            </w:r>
          </w:p>
        </w:tc>
      </w:tr>
    </w:tbl>
    <w:p w14:paraId="2A8856E1" w14:textId="77777777" w:rsidR="00283EEC" w:rsidRPr="00D811BB" w:rsidRDefault="00283EEC" w:rsidP="00283EEC">
      <w:pPr>
        <w:rPr>
          <w:rFonts w:ascii="標楷體" w:eastAsia="標楷體" w:hAnsi="標楷體"/>
        </w:rPr>
      </w:pPr>
    </w:p>
    <w:p w14:paraId="4B79CED4"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D811BB" w14:paraId="1B82E8F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073B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B64A92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FBAC77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說明</w:t>
            </w:r>
          </w:p>
        </w:tc>
      </w:tr>
      <w:tr w:rsidR="00283EEC" w:rsidRPr="00D811BB" w14:paraId="5CDFE54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830F3B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901DFEF" w14:textId="77777777" w:rsidR="00283EEC" w:rsidRPr="00D811BB" w:rsidRDefault="00283EEC" w:rsidP="004D3C97">
            <w:pPr>
              <w:rPr>
                <w:rFonts w:ascii="標楷體" w:eastAsia="標楷體" w:hAnsi="標楷體"/>
              </w:rPr>
            </w:pPr>
            <w:r w:rsidRPr="00D811BB">
              <w:rPr>
                <w:rFonts w:ascii="標楷體" w:eastAsia="標楷體" w:hAnsi="標楷體" w:hint="eastAsia"/>
              </w:rPr>
              <w:t>JcicZ060</w:t>
            </w:r>
          </w:p>
        </w:tc>
        <w:tc>
          <w:tcPr>
            <w:tcW w:w="3828" w:type="dxa"/>
            <w:tcBorders>
              <w:top w:val="single" w:sz="4" w:space="0" w:color="auto"/>
              <w:left w:val="single" w:sz="4" w:space="0" w:color="auto"/>
              <w:bottom w:val="single" w:sz="4" w:space="0" w:color="auto"/>
              <w:right w:val="single" w:sz="4" w:space="0" w:color="auto"/>
            </w:tcBorders>
            <w:hideMark/>
          </w:tcPr>
          <w:p w14:paraId="37F8BFB9" w14:textId="77777777" w:rsidR="00283EEC" w:rsidRPr="00D811BB" w:rsidRDefault="00283EEC" w:rsidP="004D3C97">
            <w:pPr>
              <w:rPr>
                <w:rFonts w:ascii="標楷體" w:eastAsia="標楷體" w:hAnsi="標楷體"/>
              </w:rPr>
            </w:pPr>
            <w:r w:rsidRPr="00D811BB">
              <w:rPr>
                <w:rFonts w:ascii="標楷體" w:eastAsia="標楷體" w:hAnsi="標楷體" w:hint="eastAsia"/>
              </w:rPr>
              <w:t>前置協商受理變更還款條件申請暨請求回報剩餘債權通知資料</w:t>
            </w:r>
          </w:p>
        </w:tc>
      </w:tr>
      <w:tr w:rsidR="00283EEC" w:rsidRPr="00D811BB" w14:paraId="29EE8F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6B1901"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BAAF0C9" w14:textId="77777777" w:rsidR="00283EEC" w:rsidRPr="00D811BB" w:rsidRDefault="00283EEC" w:rsidP="004D3C97">
            <w:pPr>
              <w:rPr>
                <w:rFonts w:ascii="標楷體" w:eastAsia="標楷體" w:hAnsi="標楷體"/>
              </w:rPr>
            </w:pPr>
            <w:r w:rsidRPr="00D811BB">
              <w:rPr>
                <w:rFonts w:ascii="標楷體" w:eastAsia="標楷體" w:hAnsi="標楷體" w:hint="eastAsia"/>
              </w:rPr>
              <w:t>JcicZ060Log</w:t>
            </w:r>
          </w:p>
        </w:tc>
        <w:tc>
          <w:tcPr>
            <w:tcW w:w="3828" w:type="dxa"/>
            <w:tcBorders>
              <w:top w:val="single" w:sz="4" w:space="0" w:color="auto"/>
              <w:left w:val="single" w:sz="4" w:space="0" w:color="auto"/>
              <w:bottom w:val="single" w:sz="4" w:space="0" w:color="auto"/>
              <w:right w:val="single" w:sz="4" w:space="0" w:color="auto"/>
            </w:tcBorders>
            <w:hideMark/>
          </w:tcPr>
          <w:p w14:paraId="17E43C6B" w14:textId="77777777" w:rsidR="00283EEC" w:rsidRPr="00D811BB" w:rsidRDefault="00283EEC" w:rsidP="004D3C97">
            <w:pPr>
              <w:rPr>
                <w:rFonts w:ascii="標楷體" w:eastAsia="標楷體" w:hAnsi="標楷體"/>
              </w:rPr>
            </w:pPr>
            <w:r w:rsidRPr="00D811BB">
              <w:rPr>
                <w:rFonts w:ascii="標楷體" w:eastAsia="標楷體" w:hAnsi="標楷體" w:hint="eastAsia"/>
              </w:rPr>
              <w:t>前置協商受理變更還款條件申請暨請求回報剩餘債權通知資料</w:t>
            </w:r>
          </w:p>
        </w:tc>
      </w:tr>
      <w:tr w:rsidR="00283EEC" w:rsidRPr="00D811BB" w14:paraId="7B618F4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011031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AFACD1" w14:textId="77777777" w:rsidR="00283EEC" w:rsidRPr="00D811BB" w:rsidRDefault="00283EEC" w:rsidP="004D3C97">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985C19D"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共用代碼檔</w:t>
            </w:r>
          </w:p>
        </w:tc>
      </w:tr>
      <w:tr w:rsidR="00283EEC" w:rsidRPr="00D811BB" w14:paraId="1EE133F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8C1AE0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3EB888" w14:textId="77777777" w:rsidR="00283EEC" w:rsidRPr="00D811BB" w:rsidRDefault="00283EEC" w:rsidP="004D3C97">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3A1FC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40934014"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UI畫面-新增</w:t>
      </w:r>
    </w:p>
    <w:p w14:paraId="6C0E25B1" w14:textId="77777777" w:rsidR="00283EEC" w:rsidRPr="00D811BB" w:rsidRDefault="00283EEC" w:rsidP="00283EEC">
      <w:pPr>
        <w:pStyle w:val="1text"/>
        <w:ind w:left="0"/>
        <w:rPr>
          <w:rFonts w:ascii="標楷體" w:hAnsi="標楷體"/>
        </w:rPr>
      </w:pPr>
      <w:r w:rsidRPr="00D811BB">
        <w:rPr>
          <w:rFonts w:ascii="標楷體" w:hAnsi="標楷體"/>
        </w:rPr>
        <w:drawing>
          <wp:inline distT="0" distB="0" distL="0" distR="0" wp14:anchorId="7491B68B" wp14:editId="1514F1F4">
            <wp:extent cx="6479540" cy="1748790"/>
            <wp:effectExtent l="0" t="0" r="0" b="381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748790"/>
                    </a:xfrm>
                    <a:prstGeom prst="rect">
                      <a:avLst/>
                    </a:prstGeom>
                  </pic:spPr>
                </pic:pic>
              </a:graphicData>
            </a:graphic>
          </wp:inline>
        </w:drawing>
      </w:r>
    </w:p>
    <w:p w14:paraId="75C8DCC0"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242DF9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5C9AFD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6C330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EDB46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0AD8D80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2CC84DA"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1149C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47518B"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581038EE"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0164F0FC"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協商受理變更還款條件申請暨請求回報剩餘債權通知資料</w:t>
            </w:r>
            <w:r w:rsidRPr="00D811BB">
              <w:rPr>
                <w:rFonts w:ascii="標楷體" w:eastAsia="標楷體" w:hAnsi="標楷體" w:hint="eastAsia"/>
              </w:rPr>
              <w:t>(JcicZ060)]該[債務人IDN(JcicZ060.CustId)]、[報送單位代號(JcicZ060.SubmitKey)]、[協商申請日(JcicZ060.RcDate)]、[申請變更還款條件日(JcicZ060.ChangePay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187DA3F4"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檢核本檔案填報日期，或填報日期不等於當月16~20日者顯示錯誤訊息"E000</w:t>
            </w:r>
            <w:r w:rsidRPr="00D811BB">
              <w:rPr>
                <w:rFonts w:ascii="標楷體" w:eastAsia="標楷體" w:hAnsi="標楷體"/>
              </w:rPr>
              <w:t>5</w:t>
            </w:r>
            <w:r w:rsidRPr="00D811BB">
              <w:rPr>
                <w:rFonts w:ascii="標楷體" w:eastAsia="標楷體" w:hAnsi="標楷體" w:hint="eastAsia"/>
              </w:rPr>
              <w:t>:新增資料時，發生錯誤(本檔案報送日應為每月16-20日.)"</w:t>
            </w:r>
          </w:p>
          <w:p w14:paraId="27078828"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4.檢核[</w:t>
            </w:r>
            <w:r w:rsidRPr="00D811BB">
              <w:rPr>
                <w:rFonts w:ascii="標楷體" w:eastAsia="標楷體" w:hAnsi="標楷體" w:hint="eastAsia"/>
                <w:lang w:eastAsia="zh-HK"/>
              </w:rPr>
              <w:t>變更還款方案結案通知資料</w:t>
            </w:r>
            <w:r w:rsidRPr="00D811BB">
              <w:rPr>
                <w:rFonts w:ascii="標楷體" w:eastAsia="標楷體" w:hAnsi="標楷體" w:hint="eastAsia"/>
              </w:rPr>
              <w:t>(JcicZ06</w:t>
            </w:r>
            <w:r w:rsidRPr="00D811BB">
              <w:rPr>
                <w:rFonts w:ascii="標楷體" w:eastAsia="標楷體" w:hAnsi="標楷體"/>
              </w:rPr>
              <w:t>3</w:t>
            </w:r>
            <w:r w:rsidRPr="00D811BB">
              <w:rPr>
                <w:rFonts w:ascii="標楷體" w:eastAsia="標楷體" w:hAnsi="標楷體" w:hint="eastAsia"/>
              </w:rPr>
              <w:t>)]該[債務人IDN(JcicZ06</w:t>
            </w:r>
            <w:r w:rsidRPr="00D811BB">
              <w:rPr>
                <w:rFonts w:ascii="標楷體" w:eastAsia="標楷體" w:hAnsi="標楷體"/>
              </w:rPr>
              <w:t>3</w:t>
            </w:r>
            <w:r w:rsidRPr="00D811BB">
              <w:rPr>
                <w:rFonts w:ascii="標楷體" w:eastAsia="標楷體" w:hAnsi="標楷體" w:hint="eastAsia"/>
              </w:rPr>
              <w:t>.CustId)]、[報送單位代號(JcicZ06</w:t>
            </w:r>
            <w:r w:rsidRPr="00D811BB">
              <w:rPr>
                <w:rFonts w:ascii="標楷體" w:eastAsia="標楷體" w:hAnsi="標楷體"/>
              </w:rPr>
              <w:t>3</w:t>
            </w:r>
            <w:r w:rsidRPr="00D811BB">
              <w:rPr>
                <w:rFonts w:ascii="標楷體" w:eastAsia="標楷體" w:hAnsi="標楷體" w:hint="eastAsia"/>
              </w:rPr>
              <w:t>.SubmitKey)]、[協商申請日(JcicZ06</w:t>
            </w:r>
            <w:r w:rsidRPr="00D811BB">
              <w:rPr>
                <w:rFonts w:ascii="標楷體" w:eastAsia="標楷體" w:hAnsi="標楷體"/>
              </w:rPr>
              <w:t>3</w:t>
            </w:r>
            <w:r w:rsidRPr="00D811BB">
              <w:rPr>
                <w:rFonts w:ascii="標楷體" w:eastAsia="標楷體" w:hAnsi="標楷體" w:hint="eastAsia"/>
              </w:rPr>
              <w:t>.RcDate)]、[申請變更還款條件日(JcicZ06</w:t>
            </w:r>
            <w:r w:rsidRPr="00D811BB">
              <w:rPr>
                <w:rFonts w:ascii="標楷體" w:eastAsia="標楷體" w:hAnsi="標楷體"/>
              </w:rPr>
              <w:t>3</w:t>
            </w:r>
            <w:r w:rsidRPr="00D811BB">
              <w:rPr>
                <w:rFonts w:ascii="標楷體" w:eastAsia="標楷體" w:hAnsi="標楷體" w:hint="eastAsia"/>
              </w:rPr>
              <w:t>.ChangePayDate)]是否存在，若不存在或其</w:t>
            </w:r>
            <w:r w:rsidRPr="00D811BB">
              <w:rPr>
                <w:rFonts w:ascii="標楷體" w:eastAsia="標楷體" w:hAnsi="標楷體" w:hint="eastAsia"/>
                <w:color w:val="000000"/>
              </w:rPr>
              <w:t>[結案原因(</w:t>
            </w:r>
            <w:r w:rsidRPr="00D811BB">
              <w:rPr>
                <w:rFonts w:ascii="標楷體" w:eastAsia="標楷體" w:hAnsi="標楷體" w:hint="eastAsia"/>
              </w:rPr>
              <w:t>JcicZ06</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hint="eastAsia"/>
                <w:color w:val="000000"/>
              </w:rPr>
              <w:t>ClosedResult)]不等於A:資料key值報送錯誤，本行結案或B:協商不成立者，檢核</w:t>
            </w:r>
            <w:r w:rsidRPr="00D811BB">
              <w:rPr>
                <w:rFonts w:ascii="標楷體" w:eastAsia="標楷體" w:hAnsi="標楷體" w:hint="eastAsia"/>
              </w:rPr>
              <w:t>[</w:t>
            </w:r>
            <w:r w:rsidRPr="00D811BB">
              <w:rPr>
                <w:rFonts w:ascii="標楷體" w:eastAsia="標楷體" w:hAnsi="標楷體" w:hint="eastAsia"/>
                <w:lang w:eastAsia="zh-HK"/>
              </w:rPr>
              <w:t>金融機構無擔保債務變更還款條件協議資料</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該[債務人IDN(JcicZ06</w:t>
            </w:r>
            <w:r w:rsidRPr="00D811BB">
              <w:rPr>
                <w:rFonts w:ascii="標楷體" w:eastAsia="標楷體" w:hAnsi="標楷體"/>
              </w:rPr>
              <w:t>2</w:t>
            </w:r>
            <w:r w:rsidRPr="00D811BB">
              <w:rPr>
                <w:rFonts w:ascii="標楷體" w:eastAsia="標楷體" w:hAnsi="標楷體" w:hint="eastAsia"/>
              </w:rPr>
              <w:t>.CustId)]、[報送單位代號(JcicZ06</w:t>
            </w:r>
            <w:r w:rsidRPr="00D811BB">
              <w:rPr>
                <w:rFonts w:ascii="標楷體" w:eastAsia="標楷體" w:hAnsi="標楷體"/>
              </w:rPr>
              <w:t>2</w:t>
            </w:r>
            <w:r w:rsidRPr="00D811BB">
              <w:rPr>
                <w:rFonts w:ascii="標楷體" w:eastAsia="標楷體" w:hAnsi="標楷體" w:hint="eastAsia"/>
              </w:rPr>
              <w:t>.SubmitKey)]、[協商申請日(JcicZ06</w:t>
            </w:r>
            <w:r w:rsidRPr="00D811BB">
              <w:rPr>
                <w:rFonts w:ascii="標楷體" w:eastAsia="標楷體" w:hAnsi="標楷體"/>
              </w:rPr>
              <w:t>2</w:t>
            </w:r>
            <w:r w:rsidRPr="00D811BB">
              <w:rPr>
                <w:rFonts w:ascii="標楷體" w:eastAsia="標楷體" w:hAnsi="標楷體" w:hint="eastAsia"/>
              </w:rPr>
              <w:t>.RcDate)]、[申請變更還款條件日(JcicZ06</w:t>
            </w:r>
            <w:r w:rsidRPr="00D811BB">
              <w:rPr>
                <w:rFonts w:ascii="標楷體" w:eastAsia="標楷體" w:hAnsi="標楷體"/>
              </w:rPr>
              <w:t>2</w:t>
            </w:r>
            <w:r w:rsidRPr="00D811BB">
              <w:rPr>
                <w:rFonts w:ascii="標楷體" w:eastAsia="標楷體" w:hAnsi="標楷體" w:hint="eastAsia"/>
              </w:rPr>
              <w:t>.ChangePayDate)]是否存在</w:t>
            </w:r>
          </w:p>
          <w:p w14:paraId="66FF3491"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若不存在</w:t>
            </w:r>
            <w:r w:rsidRPr="00D811BB">
              <w:rPr>
                <w:rFonts w:ascii="標楷體" w:eastAsia="標楷體" w:hAnsi="標楷體" w:hint="eastAsia"/>
                <w:color w:val="000000"/>
              </w:rPr>
              <w:t>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須先報送'63'結案，且結案原因為A或B).)"</w:t>
            </w:r>
          </w:p>
          <w:p w14:paraId="6790928D"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已存在者檢核其</w:t>
            </w:r>
            <w:r w:rsidRPr="00D811BB">
              <w:rPr>
                <w:rFonts w:ascii="標楷體" w:eastAsia="標楷體" w:hAnsi="標楷體" w:hint="eastAsia"/>
                <w:color w:val="000000"/>
              </w:rPr>
              <w:t>[變更還款條件簽約完成日期(</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hint="eastAsia"/>
                <w:color w:val="000000"/>
              </w:rPr>
              <w:t>ChaRepayEndDate)]，若[變更還款條件簽約完成日期(</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hint="eastAsia"/>
                <w:color w:val="000000"/>
              </w:rPr>
              <w:t>ChaRepayEndDate)]空白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62金融機構無擔保債務變更還款條件協議資料'「簽約完成日」須有值，或者可先報送'63'結案.)"</w:t>
            </w:r>
          </w:p>
          <w:p w14:paraId="305314B9"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color w:val="000000"/>
                <w:kern w:val="0"/>
              </w:rPr>
              <w:t>5</w:t>
            </w:r>
            <w:r w:rsidRPr="00D811BB">
              <w:rPr>
                <w:rFonts w:ascii="標楷體" w:eastAsia="標楷體" w:hAnsi="標楷體"/>
              </w:rPr>
              <w:t>.</w:t>
            </w:r>
            <w:r w:rsidRPr="00D811BB">
              <w:rPr>
                <w:rFonts w:ascii="標楷體" w:eastAsia="標楷體" w:hAnsi="標楷體" w:hint="eastAsia"/>
              </w:rPr>
              <w:t>檢核本檔案[申請變更還款條件日]輸入值:</w:t>
            </w:r>
          </w:p>
          <w:p w14:paraId="7E4ECD74"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若[申請變更還款條件日]大於當月1</w:t>
            </w:r>
            <w:r w:rsidRPr="00D811BB">
              <w:rPr>
                <w:rFonts w:ascii="標楷體" w:eastAsia="標楷體" w:hAnsi="標楷體"/>
              </w:rPr>
              <w:t>0</w:t>
            </w:r>
            <w:r w:rsidRPr="00D811BB">
              <w:rPr>
                <w:rFonts w:ascii="標楷體" w:eastAsia="標楷體" w:hAnsi="標楷體" w:hint="eastAsia"/>
              </w:rPr>
              <w:t>日者顯示錯誤訊息"E000</w:t>
            </w:r>
            <w:r w:rsidRPr="00D811BB">
              <w:rPr>
                <w:rFonts w:ascii="標楷體" w:eastAsia="標楷體" w:hAnsi="標楷體"/>
              </w:rPr>
              <w:t>5</w:t>
            </w:r>
            <w:r w:rsidRPr="00D811BB">
              <w:rPr>
                <w:rFonts w:ascii="標楷體" w:eastAsia="標楷體" w:hAnsi="標楷體" w:hint="eastAsia"/>
              </w:rPr>
              <w:t>:新增資料時，發生錯誤(「申請變更還款條件日」不</w:t>
            </w:r>
            <w:r w:rsidRPr="00D811BB">
              <w:rPr>
                <w:rFonts w:ascii="標楷體" w:eastAsia="標楷體" w:hAnsi="標楷體" w:hint="eastAsia"/>
              </w:rPr>
              <w:lastRenderedPageBreak/>
              <w:t>得大於當月10日.)"</w:t>
            </w:r>
          </w:p>
          <w:p w14:paraId="302CC996"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檢核本檔案[已清分足月期付金年月]輸入值，若[已清分足月期付金年月]大於[申請變更還款條件日]者顯示錯誤訊息"E000</w:t>
            </w:r>
            <w:r w:rsidRPr="00D811BB">
              <w:rPr>
                <w:rFonts w:ascii="標楷體" w:eastAsia="標楷體" w:hAnsi="標楷體"/>
              </w:rPr>
              <w:t>5</w:t>
            </w:r>
            <w:r w:rsidRPr="00D811BB">
              <w:rPr>
                <w:rFonts w:ascii="標楷體" w:eastAsia="標楷體" w:hAnsi="標楷體" w:hint="eastAsia"/>
              </w:rPr>
              <w:t>:新增資料時，發生錯誤(「已清分足月期付金年月」需小於等於「申請變更還款條件日」.)"</w:t>
            </w:r>
          </w:p>
          <w:p w14:paraId="413E4F71" w14:textId="77777777" w:rsidR="00283EEC" w:rsidRPr="00D811BB" w:rsidRDefault="00283EEC" w:rsidP="004D3C97">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E7A74A0"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協商受理變更還款條件申請暨請求回報剩餘債權通知資料</w:t>
            </w:r>
          </w:p>
        </w:tc>
      </w:tr>
      <w:tr w:rsidR="00283EEC" w:rsidRPr="00D811BB" w14:paraId="61F4BD2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E5077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5D6362"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5BA950D"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05099288"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53365787"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472D91"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BFC6D"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FB8E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64CDC2"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3615EDC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6C8BDE4"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29CA97"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44DD8DF"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85D0EF"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AD2635"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9FA0BD"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4E63234"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E20A991" w14:textId="77777777" w:rsidR="00283EEC" w:rsidRPr="00D811BB" w:rsidRDefault="00283EEC" w:rsidP="004D3C97">
            <w:pPr>
              <w:widowControl/>
              <w:jc w:val="both"/>
              <w:rPr>
                <w:rFonts w:ascii="標楷體" w:eastAsia="標楷體" w:hAnsi="標楷體"/>
              </w:rPr>
            </w:pPr>
          </w:p>
        </w:tc>
      </w:tr>
      <w:tr w:rsidR="00283EEC" w:rsidRPr="00D811BB" w14:paraId="7943C7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4EC2EF"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298F8AF"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890B5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52188" w14:textId="77777777" w:rsidR="00283EEC" w:rsidRPr="00D811BB" w:rsidRDefault="00283EEC" w:rsidP="004D3C97">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64543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FECA5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A4828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316877"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7815FC5"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0.TranKey</w:t>
            </w:r>
          </w:p>
        </w:tc>
      </w:tr>
      <w:tr w:rsidR="00283EEC" w:rsidRPr="00D811BB" w14:paraId="7A77DA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46B003"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ADB300B"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5CEDE6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5F48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F3795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41B8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1318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7520C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1922FEB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2F4D127"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08BA6E"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4F21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7436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5290D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BD66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C499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90E7F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020106C"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0.CustId</w:t>
            </w:r>
          </w:p>
        </w:tc>
      </w:tr>
      <w:tr w:rsidR="00283EEC" w:rsidRPr="00D811BB" w14:paraId="2918FC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917EBA"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EB788C6"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0700A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B0CFA6"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1AEA0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8FBB8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B1AB08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F29CE1"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B79575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0.SubmitKey</w:t>
            </w:r>
          </w:p>
        </w:tc>
      </w:tr>
      <w:tr w:rsidR="00283EEC" w:rsidRPr="00D811BB" w14:paraId="5C4A41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895469"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781F01"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21B43A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C1B669"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7F9B1B"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6E472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C960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49C3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954E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6BE05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8B367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18DA8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3C16CE"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0E439E67"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5320866C"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D1AF2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734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4AB7963" w14:textId="77777777" w:rsidR="00283EEC" w:rsidRPr="00D811BB" w:rsidRDefault="00283EEC" w:rsidP="004D3C97">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415C717A"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127A3D19"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7686B182"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854C8BB"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7A57530"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2.JcicZ060.RcDate</w:t>
            </w:r>
          </w:p>
        </w:tc>
      </w:tr>
      <w:tr w:rsidR="00283EEC" w:rsidRPr="00D811BB" w14:paraId="74C73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CC074"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CBFE02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48083956"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E8C7AB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4BF26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31D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6A5C547"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08DEE1E"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7FF4A6A6"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7AA1F85"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4881CD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0.</w:t>
            </w:r>
            <w:r w:rsidRPr="00D811BB">
              <w:rPr>
                <w:rFonts w:ascii="標楷體" w:eastAsia="標楷體" w:hAnsi="標楷體"/>
              </w:rPr>
              <w:t>ChangePayDate</w:t>
            </w:r>
          </w:p>
        </w:tc>
      </w:tr>
      <w:tr w:rsidR="00283EEC" w:rsidRPr="00D811BB" w14:paraId="201FB2F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A3757B"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51DEA34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52BED4E"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613BC0D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213CE"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9EB0E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07F5A3C7"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7598C78E"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012C909F"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5B4C4F5"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年月格式/A(</w:t>
            </w:r>
            <w:r w:rsidRPr="00D811BB">
              <w:rPr>
                <w:rFonts w:ascii="標楷體" w:eastAsia="標楷體" w:hAnsi="標楷體"/>
              </w:rPr>
              <w:t>YM</w:t>
            </w:r>
            <w:r w:rsidRPr="00D811BB">
              <w:rPr>
                <w:rFonts w:ascii="標楷體" w:eastAsia="標楷體" w:hAnsi="標楷體" w:hint="eastAsia"/>
              </w:rPr>
              <w:t>,</w:t>
            </w:r>
            <w:r w:rsidRPr="00D811BB">
              <w:rPr>
                <w:rFonts w:ascii="標楷體" w:eastAsia="標楷體" w:hAnsi="標楷體"/>
              </w:rPr>
              <w:t>1</w:t>
            </w:r>
            <w:r w:rsidRPr="00D811BB">
              <w:rPr>
                <w:rFonts w:ascii="標楷體" w:eastAsia="標楷體" w:hAnsi="標楷體" w:hint="eastAsia"/>
              </w:rPr>
              <w:t>)</w:t>
            </w:r>
          </w:p>
          <w:p w14:paraId="22F4B064"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rPr>
              <w:t>2.JcicZ060.</w:t>
            </w:r>
            <w:r w:rsidRPr="00D811BB">
              <w:rPr>
                <w:rFonts w:ascii="標楷體" w:eastAsia="標楷體" w:hAnsi="標楷體"/>
              </w:rPr>
              <w:t>YM</w:t>
            </w:r>
          </w:p>
        </w:tc>
      </w:tr>
      <w:tr w:rsidR="00283EEC" w:rsidRPr="00D811BB" w14:paraId="7D495F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20E276"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79CCAAE"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w:t>
            </w:r>
            <w:r w:rsidRPr="00D811BB">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1518568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CEA7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7B9426"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F432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EF343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B2D2B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02F338C9" w14:textId="08E73A02"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29A91833" w14:textId="6AB03F65"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067D02C0" wp14:editId="4A81EC29">
            <wp:extent cx="6479540" cy="1758315"/>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758315"/>
                    </a:xfrm>
                    <a:prstGeom prst="rect">
                      <a:avLst/>
                    </a:prstGeom>
                  </pic:spPr>
                </pic:pic>
              </a:graphicData>
            </a:graphic>
          </wp:inline>
        </w:drawing>
      </w:r>
    </w:p>
    <w:p w14:paraId="47D63762" w14:textId="0722A0C8" w:rsidR="00283EEC" w:rsidRPr="00D811BB" w:rsidRDefault="00283EEC" w:rsidP="00283EEC">
      <w:pPr>
        <w:pStyle w:val="42"/>
        <w:numPr>
          <w:ilvl w:val="0"/>
          <w:numId w:val="76"/>
        </w:numPr>
        <w:spacing w:afterLines="0" w:after="48"/>
        <w:ind w:leftChars="0" w:left="1418"/>
        <w:rPr>
          <w:del w:id="342" w:author="st1" w:date="2021-03-19T11:10:00Z"/>
          <w:rFonts w:ascii="標楷體" w:hAnsi="標楷體"/>
        </w:rPr>
      </w:pPr>
    </w:p>
    <w:p w14:paraId="00178592"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626CDB32"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6BE9C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3F4A341"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27D6E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1E11FE8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522079A"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8A4AC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5639819" w14:textId="77777777" w:rsidR="00283EEC" w:rsidRPr="00D811BB" w:rsidRDefault="00283EEC" w:rsidP="004D3C97">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78CECED2"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0E14307"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前置協商受理變更還款條件申請暨請求回報剩餘債權通知資料</w:t>
            </w:r>
            <w:r w:rsidRPr="00D811BB">
              <w:rPr>
                <w:rFonts w:ascii="標楷體" w:eastAsia="標楷體" w:hAnsi="標楷體" w:hint="eastAsia"/>
              </w:rPr>
              <w:t>(JcicZ060)]該[債務人IDN(JcicZ060.CustId)]、[報送單位代號(JcicZ060.SubmitKey)]、[協商申請日(JcicZ060.RcDate)]、[申請變更還款條件日(JcicZ060.ChangePayDate)]是否存在，若不存在則視為[A.新增]，並新增資料不予剔退</w:t>
            </w:r>
          </w:p>
          <w:p w14:paraId="4CD53D62"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本檔案[已清分足月期付金年月]輸入值，若[已清分足月期付金年月]大於本檔案[申請變更還款條件日(JcicZ060.ChangePayDate)]原填報值者顯示錯誤訊息"E0007:更新資料時，發生錯誤(「已清分足月期付金年月」需小於等於「申請變更還款條件日」.)"</w:t>
            </w:r>
          </w:p>
          <w:p w14:paraId="2BA0AA46" w14:textId="77777777" w:rsidR="00283EEC" w:rsidRPr="00D811BB" w:rsidRDefault="00283EEC" w:rsidP="004D3C97">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DB118D2"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協商受理變更還款條件申請暨請求回報剩餘債權通知資料</w:t>
            </w:r>
          </w:p>
        </w:tc>
      </w:tr>
      <w:tr w:rsidR="00283EEC" w:rsidRPr="00D811BB" w14:paraId="585F747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5DD9B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75C0BB"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A6FA6D0"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61030F0E"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3027E16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657D87"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8D7E08"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28D88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07111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354C3B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4FFB0F3"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033FD0B"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57F73A0"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8398CB"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4896B27"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E094FB"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C0248B"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646CDA7" w14:textId="77777777" w:rsidR="00283EEC" w:rsidRPr="00D811BB" w:rsidRDefault="00283EEC" w:rsidP="004D3C97">
            <w:pPr>
              <w:widowControl/>
              <w:jc w:val="both"/>
              <w:rPr>
                <w:rFonts w:ascii="標楷體" w:eastAsia="標楷體" w:hAnsi="標楷體"/>
              </w:rPr>
            </w:pPr>
          </w:p>
        </w:tc>
      </w:tr>
      <w:tr w:rsidR="00283EEC" w:rsidRPr="00D811BB" w14:paraId="082BA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94D5A1"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0D459AF"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813A0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9C2C3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59BFC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1F282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5471E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28FE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C7824E1"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lastRenderedPageBreak/>
              <w:t>2.JcicZ060.TranKey</w:t>
            </w:r>
          </w:p>
        </w:tc>
      </w:tr>
      <w:tr w:rsidR="00283EEC" w:rsidRPr="00D811BB" w14:paraId="16AC2D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62119B"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4A1911"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B045A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D763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C94D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C7B26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133A1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A91C36"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441137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686700"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E446488"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1A71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34C6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8119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E6E06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3B016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B23C57"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9C1A0C3"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0.CustId</w:t>
            </w:r>
          </w:p>
        </w:tc>
      </w:tr>
      <w:tr w:rsidR="00283EEC" w:rsidRPr="00D811BB" w14:paraId="1D284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9364D0"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48F5115"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926847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B3DFE3"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0A0AC1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F75AD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45AB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FA222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CFD5163"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0.SubmitKey</w:t>
            </w:r>
          </w:p>
        </w:tc>
      </w:tr>
      <w:tr w:rsidR="00283EEC" w:rsidRPr="00D811BB" w14:paraId="25CAF20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17B33"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4302366"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6EADA2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38E38"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3E379"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1A467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0D1A5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B86BC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B618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A10C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53534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7EA94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48A9AA"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CA1AE67"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1ACA8D7"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37D6310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2382C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05BFC3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E74BC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52F8E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9243F9C"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2.JcicZ060.RcDate</w:t>
            </w:r>
          </w:p>
        </w:tc>
      </w:tr>
      <w:tr w:rsidR="00283EEC" w:rsidRPr="00D811BB" w14:paraId="4CBDD6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2D73A8"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DBAC63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115382E1"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BD0A31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844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F54B1F"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4FA7F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ECC345"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E0BFB8B"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0.</w:t>
            </w:r>
            <w:r w:rsidRPr="00D811BB">
              <w:rPr>
                <w:rFonts w:ascii="標楷體" w:eastAsia="標楷體" w:hAnsi="標楷體"/>
              </w:rPr>
              <w:t>ChangePayDate</w:t>
            </w:r>
          </w:p>
        </w:tc>
      </w:tr>
      <w:tr w:rsidR="00283EEC" w:rsidRPr="00D811BB" w14:paraId="7CC5645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D2CA1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169EF1A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hideMark/>
          </w:tcPr>
          <w:p w14:paraId="6AAA4B38"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5</w:t>
            </w:r>
          </w:p>
        </w:tc>
        <w:tc>
          <w:tcPr>
            <w:tcW w:w="708" w:type="dxa"/>
            <w:tcBorders>
              <w:top w:val="single" w:sz="4" w:space="0" w:color="auto"/>
              <w:left w:val="single" w:sz="4" w:space="0" w:color="auto"/>
              <w:bottom w:val="single" w:sz="4" w:space="0" w:color="auto"/>
              <w:right w:val="single" w:sz="4" w:space="0" w:color="auto"/>
            </w:tcBorders>
          </w:tcPr>
          <w:p w14:paraId="2214873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4746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42F72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E0F60B1"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EFD268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60BB62FA" w14:textId="77777777" w:rsidR="00283EEC" w:rsidRPr="00D811BB" w:rsidRDefault="00283EEC" w:rsidP="004D3C97">
            <w:pPr>
              <w:jc w:val="both"/>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日期，檢核條件:</w:t>
            </w:r>
          </w:p>
          <w:p w14:paraId="0FD10689"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0F476F5"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年月格式/A(</w:t>
            </w:r>
            <w:r w:rsidRPr="00D811BB">
              <w:rPr>
                <w:rFonts w:ascii="標楷體" w:eastAsia="標楷體" w:hAnsi="標楷體"/>
              </w:rPr>
              <w:t>YM</w:t>
            </w:r>
            <w:r w:rsidRPr="00D811BB">
              <w:rPr>
                <w:rFonts w:ascii="標楷體" w:eastAsia="標楷體" w:hAnsi="標楷體" w:hint="eastAsia"/>
              </w:rPr>
              <w:t>,</w:t>
            </w:r>
            <w:r w:rsidRPr="00D811BB">
              <w:rPr>
                <w:rFonts w:ascii="標楷體" w:eastAsia="標楷體" w:hAnsi="標楷體"/>
              </w:rPr>
              <w:t>1</w:t>
            </w:r>
            <w:r w:rsidRPr="00D811BB">
              <w:rPr>
                <w:rFonts w:ascii="標楷體" w:eastAsia="標楷體" w:hAnsi="標楷體" w:hint="eastAsia"/>
              </w:rPr>
              <w:t>)</w:t>
            </w:r>
          </w:p>
          <w:p w14:paraId="1D846FE5"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rPr>
              <w:t>3</w:t>
            </w:r>
            <w:r w:rsidRPr="00D811BB">
              <w:rPr>
                <w:rFonts w:ascii="標楷體" w:eastAsia="標楷體" w:hAnsi="標楷體" w:hint="eastAsia"/>
              </w:rPr>
              <w:t>.JcicZ060.</w:t>
            </w:r>
            <w:r w:rsidRPr="00D811BB">
              <w:rPr>
                <w:rFonts w:ascii="標楷體" w:eastAsia="標楷體" w:hAnsi="標楷體"/>
              </w:rPr>
              <w:t>YM</w:t>
            </w:r>
          </w:p>
        </w:tc>
      </w:tr>
      <w:tr w:rsidR="00283EEC" w:rsidRPr="00D811BB" w14:paraId="554A547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BA6D6F0"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0A9088BC"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DA5C1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B458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82DB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7E396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6D8E5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FAA2F5"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1F9638D0" w14:textId="77777777" w:rsidR="00283EEC" w:rsidRPr="00D811BB" w:rsidRDefault="00283EEC" w:rsidP="00283EEC">
      <w:pPr>
        <w:pStyle w:val="a"/>
        <w:numPr>
          <w:ilvl w:val="0"/>
          <w:numId w:val="0"/>
        </w:numPr>
        <w:tabs>
          <w:tab w:val="left" w:pos="480"/>
        </w:tabs>
        <w:spacing w:before="0"/>
        <w:rPr>
          <w:rFonts w:ascii="標楷體" w:hAnsi="標楷體"/>
        </w:rPr>
      </w:pPr>
    </w:p>
    <w:p w14:paraId="610E3B28" w14:textId="12DA63B9"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5F3079B6" w14:textId="2C79DCA4"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5A12409D" wp14:editId="0F84CF09">
            <wp:extent cx="6479540" cy="170878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708785"/>
                    </a:xfrm>
                    <a:prstGeom prst="rect">
                      <a:avLst/>
                    </a:prstGeom>
                  </pic:spPr>
                </pic:pic>
              </a:graphicData>
            </a:graphic>
          </wp:inline>
        </w:drawing>
      </w:r>
    </w:p>
    <w:p w14:paraId="7A006530" w14:textId="6EA279F9" w:rsidR="00283EEC" w:rsidRPr="00D811BB" w:rsidRDefault="00283EEC" w:rsidP="00283EEC">
      <w:pPr>
        <w:pStyle w:val="42"/>
        <w:numPr>
          <w:ilvl w:val="0"/>
          <w:numId w:val="76"/>
        </w:numPr>
        <w:spacing w:afterLines="0" w:after="48"/>
        <w:ind w:leftChars="0" w:left="1418"/>
        <w:rPr>
          <w:del w:id="343" w:author="st1" w:date="2021-03-19T11:10:00Z"/>
          <w:rFonts w:ascii="標楷體" w:hAnsi="標楷體"/>
        </w:rPr>
      </w:pPr>
    </w:p>
    <w:p w14:paraId="7C36E5B5"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22DC3A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1759F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2893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B780F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64C61B4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5C13E3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C07F7"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4A55B0"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1F123510"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53E196C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8A635B"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126AE9"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9C1FB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7AB794"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4DF24E72"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618332"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F2CC2A"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8F272D"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DE9A7F"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DA0055"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A4BA302"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B94D4E"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9D7916A" w14:textId="77777777" w:rsidR="00283EEC" w:rsidRPr="00D811BB" w:rsidRDefault="00283EEC" w:rsidP="004D3C97">
            <w:pPr>
              <w:widowControl/>
              <w:jc w:val="both"/>
              <w:rPr>
                <w:rFonts w:ascii="標楷體" w:eastAsia="標楷體" w:hAnsi="標楷體"/>
              </w:rPr>
            </w:pPr>
          </w:p>
        </w:tc>
      </w:tr>
      <w:tr w:rsidR="00283EEC" w:rsidRPr="00D811BB" w14:paraId="3D5FDE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B85B6E"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87A01"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E8D598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B119E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3B04F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B2A7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9C95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0CDBF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0.TranKey</w:t>
            </w:r>
          </w:p>
        </w:tc>
      </w:tr>
      <w:tr w:rsidR="00283EEC" w:rsidRPr="00D811BB" w14:paraId="342EC5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E62A23"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EB4F51"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F4E9EA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2970C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F20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6D0D2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9E488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51B8E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212694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64C55F"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1F47B99"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B3644E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DDFE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3163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7A3B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500FE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7FC147"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0.CustId</w:t>
            </w:r>
          </w:p>
        </w:tc>
      </w:tr>
      <w:tr w:rsidR="00283EEC" w:rsidRPr="00D811BB" w14:paraId="26AFBC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0A15E7"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DF729B0"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E073EE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05B27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D153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43B47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F697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2DB61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0.SubmitKey</w:t>
            </w:r>
          </w:p>
        </w:tc>
      </w:tr>
      <w:tr w:rsidR="00283EEC" w:rsidRPr="00D811BB" w14:paraId="060D2D3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CC49D"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09F88BC"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34D7C0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ACE7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F632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BAAFC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F6F18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9CF91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5CA1F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7259"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7689D78"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36DD5F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B6489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C676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1E6E4D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67FA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BADD56"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JcicZ060.RcDate</w:t>
            </w:r>
          </w:p>
        </w:tc>
      </w:tr>
      <w:tr w:rsidR="00283EEC" w:rsidRPr="00D811BB" w14:paraId="155AF6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2C5934"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E66E11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BD59728"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1499A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58218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BA4F8"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47F0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B286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0.</w:t>
            </w:r>
            <w:r w:rsidRPr="00D811BB">
              <w:rPr>
                <w:rFonts w:ascii="標楷體" w:eastAsia="標楷體" w:hAnsi="標楷體"/>
              </w:rPr>
              <w:t>ChangePayDate</w:t>
            </w:r>
          </w:p>
        </w:tc>
      </w:tr>
      <w:tr w:rsidR="00283EEC" w:rsidRPr="00D811BB" w14:paraId="6522F7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BE7F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0CBE335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77C35C5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B9DB4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F229E"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FD4B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10A86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1A5B07"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rPr>
              <w:t>JcicZ060.</w:t>
            </w:r>
            <w:r w:rsidRPr="00D811BB">
              <w:rPr>
                <w:rFonts w:ascii="標楷體" w:eastAsia="標楷體" w:hAnsi="標楷體"/>
              </w:rPr>
              <w:t>YM</w:t>
            </w:r>
          </w:p>
        </w:tc>
      </w:tr>
      <w:tr w:rsidR="00283EEC" w:rsidRPr="00D811BB" w14:paraId="6A0FE7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8E3DE1"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30E8A11A"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7793D6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AC4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DFB8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48241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9C83E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7D2C0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F341884" w14:textId="77777777" w:rsidR="00283EEC" w:rsidRPr="00D811BB" w:rsidRDefault="00283EEC" w:rsidP="00283EEC">
      <w:pPr>
        <w:rPr>
          <w:rFonts w:ascii="標楷體" w:eastAsia="標楷體" w:hAnsi="標楷體"/>
        </w:rPr>
      </w:pPr>
    </w:p>
    <w:p w14:paraId="0C9D748C"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0F8CC440" w14:textId="77777777" w:rsidR="00283EEC" w:rsidRPr="00D811BB" w:rsidRDefault="00283EEC" w:rsidP="00283EEC">
      <w:pPr>
        <w:pStyle w:val="1text"/>
        <w:ind w:left="0"/>
        <w:rPr>
          <w:rFonts w:ascii="標楷體" w:hAnsi="標楷體"/>
        </w:rPr>
      </w:pPr>
      <w:r w:rsidRPr="00D811BB">
        <w:rPr>
          <w:rFonts w:ascii="標楷體" w:hAnsi="標楷體"/>
        </w:rPr>
        <w:drawing>
          <wp:inline distT="0" distB="0" distL="0" distR="0" wp14:anchorId="5F485306" wp14:editId="74A5ED29">
            <wp:extent cx="6479540" cy="1751965"/>
            <wp:effectExtent l="0" t="0" r="0" b="63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1751965"/>
                    </a:xfrm>
                    <a:prstGeom prst="rect">
                      <a:avLst/>
                    </a:prstGeom>
                  </pic:spPr>
                </pic:pic>
              </a:graphicData>
            </a:graphic>
          </wp:inline>
        </w:drawing>
      </w:r>
    </w:p>
    <w:p w14:paraId="2651973B"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4E8CB436"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236CF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17A12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8E778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1FC4331E"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6EA559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E2FAEA" w14:textId="77777777" w:rsidR="00283EEC" w:rsidRPr="00D811BB" w:rsidRDefault="00283EEC" w:rsidP="004D3C97">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CC0DA85"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7D8BEF4A"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C67D4F4" w14:textId="77777777" w:rsidR="00283EEC" w:rsidRPr="00D811BB" w:rsidRDefault="00283EEC" w:rsidP="004D3C9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36618436" w14:textId="77777777" w:rsidR="00283EEC" w:rsidRPr="00D811BB" w:rsidRDefault="00283EEC" w:rsidP="004D3C97">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協商受理變更還款條件申請暨請求回報剩餘債權通</w:t>
            </w:r>
            <w:r w:rsidRPr="00D811BB">
              <w:rPr>
                <w:rFonts w:ascii="標楷體" w:eastAsia="標楷體" w:hAnsi="標楷體" w:hint="eastAsia"/>
                <w:lang w:eastAsia="zh-HK"/>
              </w:rPr>
              <w:lastRenderedPageBreak/>
              <w:t>知資料</w:t>
            </w:r>
            <w:r w:rsidRPr="00D811BB">
              <w:rPr>
                <w:rFonts w:ascii="標楷體" w:eastAsia="標楷體" w:hAnsi="標楷體" w:hint="eastAsia"/>
              </w:rPr>
              <w:t>(JcicZ060)]該[債務人IDN(JcicZ060.CustId)]、[報送單位代號(JcicZ060.SubmitKey)]、[協商申請日(JcicZ060.RcDate)]、[申請變更還款條件日(JcicZ060.ChangePay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5619D0ED"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770EE9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協商受理變更還款條件申請暨請求回報剩餘債權通知資料</w:t>
            </w:r>
            <w:r w:rsidRPr="00D811BB">
              <w:rPr>
                <w:rFonts w:ascii="標楷體" w:eastAsia="標楷體" w:hAnsi="標楷體" w:hint="eastAsia"/>
              </w:rPr>
              <w:t>(JcicZ060Log)]該[流水號(JcicZ060Log.Ukey)]資料是否存在</w:t>
            </w:r>
          </w:p>
          <w:p w14:paraId="027EC0B3" w14:textId="77777777" w:rsidR="00283EEC" w:rsidRPr="00D811BB" w:rsidRDefault="00283EEC" w:rsidP="004D3C97">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協商受理變更還款條件申請暨請求回報剩餘債權通知資料</w:t>
            </w:r>
          </w:p>
          <w:p w14:paraId="53B34754"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60Log.Ukey)]資料中[建檔日期時間(CreateDate)]最大的資料</w:t>
            </w:r>
          </w:p>
        </w:tc>
      </w:tr>
      <w:tr w:rsidR="00283EEC" w:rsidRPr="00D811BB" w14:paraId="3FB204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4E9C8F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CF4EA5"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090282"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2B6942D3"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1E2CE29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356F6C"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0042C0"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E0D824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4C1E22"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5A9402A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FE2F7F"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470F726"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C648BE"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E175FF"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786A5C"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954A80"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57ECBC"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121D924" w14:textId="77777777" w:rsidR="00283EEC" w:rsidRPr="00D811BB" w:rsidRDefault="00283EEC" w:rsidP="004D3C97">
            <w:pPr>
              <w:widowControl/>
              <w:jc w:val="both"/>
              <w:rPr>
                <w:rFonts w:ascii="標楷體" w:eastAsia="標楷體" w:hAnsi="標楷體"/>
              </w:rPr>
            </w:pPr>
          </w:p>
        </w:tc>
      </w:tr>
      <w:tr w:rsidR="00283EEC" w:rsidRPr="00D811BB" w14:paraId="3633A1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37CDC9"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DE8C89"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C228A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9D7F8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3346F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696D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46CFB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C60A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0.TranKey</w:t>
            </w:r>
          </w:p>
        </w:tc>
      </w:tr>
      <w:tr w:rsidR="00283EEC" w:rsidRPr="00D811BB" w14:paraId="518B07D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D3CBB"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7CFCC23"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D764C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32A0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B0E7E6"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BD3EB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1BDC5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E15BC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31FCB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B95498"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EF249C"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65C42E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7F3D4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FCBA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58CB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C4B67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9855C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0.CustId</w:t>
            </w:r>
          </w:p>
        </w:tc>
      </w:tr>
      <w:tr w:rsidR="00283EEC" w:rsidRPr="00D811BB" w14:paraId="06A24B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BF5812"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A28A27"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E9AA4F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B6F39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CB91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46306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BABE7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29FB81"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0.SubmitKey</w:t>
            </w:r>
          </w:p>
        </w:tc>
      </w:tr>
      <w:tr w:rsidR="00283EEC" w:rsidRPr="00D811BB" w14:paraId="72DC56D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CD33C"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80538E"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1122F3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AB7AB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8FE83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B899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6A9EB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573D6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30FEA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FD3514"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1E9FD2E"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18A2C16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E2514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54E7D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B4FBF5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6B121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A2C943"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JcicZ060.RcDate</w:t>
            </w:r>
          </w:p>
        </w:tc>
      </w:tr>
      <w:tr w:rsidR="00283EEC" w:rsidRPr="00D811BB" w14:paraId="7893EA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C7972"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EBCC5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E0B838B"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C2461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784A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779E4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00E84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DCED9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0.</w:t>
            </w:r>
            <w:r w:rsidRPr="00D811BB">
              <w:rPr>
                <w:rFonts w:ascii="標楷體" w:eastAsia="標楷體" w:hAnsi="標楷體"/>
              </w:rPr>
              <w:t>ChangePayDate</w:t>
            </w:r>
          </w:p>
        </w:tc>
      </w:tr>
      <w:tr w:rsidR="00283EEC" w:rsidRPr="00D811BB" w14:paraId="58E7237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D9F2F3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hideMark/>
          </w:tcPr>
          <w:p w14:paraId="3EE228C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已清分足月期付金年月</w:t>
            </w:r>
          </w:p>
        </w:tc>
        <w:tc>
          <w:tcPr>
            <w:tcW w:w="709" w:type="dxa"/>
            <w:tcBorders>
              <w:top w:val="single" w:sz="4" w:space="0" w:color="auto"/>
              <w:left w:val="single" w:sz="4" w:space="0" w:color="auto"/>
              <w:bottom w:val="single" w:sz="4" w:space="0" w:color="auto"/>
              <w:right w:val="single" w:sz="4" w:space="0" w:color="auto"/>
            </w:tcBorders>
          </w:tcPr>
          <w:p w14:paraId="0542C95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33A64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802760"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35F5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1CB7A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BDC2CE"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rPr>
              <w:t>JcicZ060.</w:t>
            </w:r>
            <w:r w:rsidRPr="00D811BB">
              <w:rPr>
                <w:rFonts w:ascii="標楷體" w:eastAsia="標楷體" w:hAnsi="標楷體"/>
              </w:rPr>
              <w:t>YM</w:t>
            </w:r>
          </w:p>
        </w:tc>
      </w:tr>
      <w:tr w:rsidR="00283EEC" w:rsidRPr="00D811BB" w14:paraId="21FCA6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4862C6"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7</w:t>
            </w:r>
          </w:p>
        </w:tc>
        <w:tc>
          <w:tcPr>
            <w:tcW w:w="1637" w:type="dxa"/>
            <w:tcBorders>
              <w:top w:val="single" w:sz="4" w:space="0" w:color="auto"/>
              <w:left w:val="single" w:sz="4" w:space="0" w:color="auto"/>
              <w:bottom w:val="single" w:sz="4" w:space="0" w:color="auto"/>
              <w:right w:val="single" w:sz="4" w:space="0" w:color="auto"/>
            </w:tcBorders>
            <w:hideMark/>
          </w:tcPr>
          <w:p w14:paraId="120217E8"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5BC7D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0D810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1BDD2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02BC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39C993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9AE6244"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0BE5DA1C" w14:textId="0CE5C7E2" w:rsidR="00E24265" w:rsidRPr="00D811BB" w:rsidRDefault="00E24265" w:rsidP="00E24265">
      <w:pPr>
        <w:rPr>
          <w:rFonts w:ascii="標楷體" w:eastAsia="標楷體" w:hAnsi="標楷體"/>
        </w:rPr>
      </w:pPr>
    </w:p>
    <w:p w14:paraId="6631D921" w14:textId="4DC46C14" w:rsidR="00283EEC" w:rsidRPr="00D811BB" w:rsidRDefault="00283EEC" w:rsidP="00E24265">
      <w:pPr>
        <w:rPr>
          <w:rFonts w:ascii="標楷體" w:eastAsia="標楷體" w:hAnsi="標楷體"/>
        </w:rPr>
      </w:pPr>
    </w:p>
    <w:p w14:paraId="5B6C1913" w14:textId="77777777" w:rsidR="00283EEC" w:rsidRPr="00D811BB" w:rsidRDefault="00283EEC">
      <w:pPr>
        <w:widowControl/>
        <w:rPr>
          <w:rFonts w:ascii="標楷體" w:eastAsia="標楷體" w:hAnsi="標楷體"/>
          <w:sz w:val="26"/>
        </w:rPr>
      </w:pPr>
    </w:p>
    <w:p w14:paraId="17CDA2AF" w14:textId="34E1F476" w:rsidR="00E24265" w:rsidRPr="00D811BB" w:rsidRDefault="00E24265">
      <w:pPr>
        <w:widowControl/>
        <w:rPr>
          <w:rFonts w:ascii="標楷體" w:eastAsia="標楷體" w:hAnsi="標楷體" w:cs="標楷體"/>
          <w:kern w:val="0"/>
          <w:szCs w:val="28"/>
        </w:rPr>
      </w:pPr>
      <w:r w:rsidRPr="00D811BB">
        <w:rPr>
          <w:rFonts w:ascii="標楷體" w:eastAsia="標楷體" w:hAnsi="標楷體"/>
        </w:rPr>
        <w:lastRenderedPageBreak/>
        <w:br w:type="page"/>
      </w:r>
    </w:p>
    <w:p w14:paraId="46E6D49D" w14:textId="438B9EF1"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19</w:t>
      </w:r>
      <w:r w:rsidR="00283EEC" w:rsidRPr="00D811BB">
        <w:rPr>
          <w:rFonts w:ascii="標楷體" w:hAnsi="標楷體" w:hint="eastAsia"/>
        </w:rPr>
        <w:t xml:space="preserve"> (061)回報協商剩餘債權金額資料</w:t>
      </w:r>
    </w:p>
    <w:p w14:paraId="207757FD"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D811BB" w14:paraId="59B4229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87422B"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D023B91" w14:textId="77777777" w:rsidR="00283EEC" w:rsidRPr="00D811BB" w:rsidRDefault="00283EEC" w:rsidP="004D3C97">
            <w:pPr>
              <w:rPr>
                <w:rFonts w:ascii="標楷體" w:eastAsia="標楷體" w:hAnsi="標楷體"/>
              </w:rPr>
            </w:pPr>
            <w:r w:rsidRPr="00D811BB">
              <w:rPr>
                <w:rFonts w:ascii="標楷體" w:eastAsia="標楷體" w:hAnsi="標楷體" w:hint="eastAsia"/>
              </w:rPr>
              <w:t>回報協商剩餘債權金額資料</w:t>
            </w:r>
          </w:p>
        </w:tc>
      </w:tr>
      <w:tr w:rsidR="00283EEC" w:rsidRPr="00D811BB" w14:paraId="2190CBBF"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A09B1A" w14:textId="77777777" w:rsidR="00283EEC" w:rsidRPr="00D811BB" w:rsidRDefault="00283EEC" w:rsidP="004D3C97">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6B2BE2" w14:textId="77777777" w:rsidR="00283EEC" w:rsidRPr="00D811BB" w:rsidRDefault="00283EEC" w:rsidP="004D3C97">
            <w:pPr>
              <w:rPr>
                <w:rFonts w:ascii="標楷體" w:eastAsia="標楷體" w:hAnsi="標楷體"/>
              </w:rPr>
            </w:pPr>
            <w:r w:rsidRPr="00D811BB">
              <w:rPr>
                <w:rFonts w:ascii="標楷體" w:eastAsia="標楷體" w:hAnsi="標楷體" w:hint="eastAsia"/>
              </w:rPr>
              <w:t>1.維護協商開始暨停催權通知資料</w:t>
            </w:r>
          </w:p>
          <w:p w14:paraId="047F4543" w14:textId="77777777" w:rsidR="00283EEC" w:rsidRPr="00D811BB" w:rsidRDefault="00283EEC" w:rsidP="004D3C97">
            <w:pPr>
              <w:rPr>
                <w:rFonts w:ascii="標楷體" w:eastAsia="標楷體" w:hAnsi="標楷體"/>
              </w:rPr>
            </w:pPr>
            <w:r w:rsidRPr="00D811BB">
              <w:rPr>
                <w:rFonts w:ascii="標楷體" w:eastAsia="標楷體" w:hAnsi="標楷體" w:hint="eastAsia"/>
              </w:rPr>
              <w:t>2.需由入口交易【L8030消債條例JCIC報送資料】進入</w:t>
            </w:r>
          </w:p>
        </w:tc>
      </w:tr>
      <w:tr w:rsidR="00283EEC" w:rsidRPr="00D811BB" w14:paraId="5726A93C"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E51EE6"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2DF4674"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5A9EB55E" w14:textId="77777777" w:rsidR="00283EEC" w:rsidRPr="00D811BB" w:rsidRDefault="00283EEC" w:rsidP="004D3C97">
            <w:pPr>
              <w:rPr>
                <w:rFonts w:ascii="標楷體" w:eastAsia="標楷體" w:hAnsi="標楷體"/>
              </w:rPr>
            </w:pPr>
            <w:r w:rsidRPr="00D811BB">
              <w:rPr>
                <w:rFonts w:ascii="標楷體" w:eastAsia="標楷體" w:hAnsi="標楷體" w:hint="eastAsia"/>
              </w:rPr>
              <w:t>2.維護[回報協商剩餘債權金額資料(JcicZ061)]</w:t>
            </w:r>
          </w:p>
          <w:p w14:paraId="15A0C03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52FA3154" w14:textId="77777777" w:rsidR="00283EEC" w:rsidRPr="00D811BB" w:rsidRDefault="00283EEC" w:rsidP="004D3C97">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回報協商剩餘債權金額資料</w:t>
            </w:r>
          </w:p>
          <w:p w14:paraId="63434452"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回報協商剩餘債權金額資料</w:t>
            </w:r>
          </w:p>
          <w:p w14:paraId="26A0F1B4"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回報協商剩餘債權金額資料</w:t>
            </w:r>
          </w:p>
          <w:p w14:paraId="07656029"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回報協商剩餘債權金額資料</w:t>
            </w:r>
          </w:p>
        </w:tc>
      </w:tr>
      <w:tr w:rsidR="00283EEC" w:rsidRPr="00D811BB" w14:paraId="1A0EC480"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74050" w14:textId="77777777" w:rsidR="00283EEC" w:rsidRPr="00D811BB" w:rsidRDefault="00283EEC" w:rsidP="004D3C97">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AAE48D" w14:textId="77777777" w:rsidR="00283EEC" w:rsidRPr="00D811BB" w:rsidRDefault="00283EEC" w:rsidP="004D3C97">
            <w:pPr>
              <w:rPr>
                <w:rFonts w:ascii="標楷體" w:eastAsia="標楷體" w:hAnsi="標楷體"/>
              </w:rPr>
            </w:pPr>
          </w:p>
        </w:tc>
      </w:tr>
      <w:tr w:rsidR="00283EEC" w:rsidRPr="00D811BB" w14:paraId="6B78E397"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5282F" w14:textId="77777777" w:rsidR="00283EEC" w:rsidRPr="00D811BB" w:rsidRDefault="00283EEC" w:rsidP="004D3C97">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C336A11" w14:textId="77777777" w:rsidR="00283EEC" w:rsidRPr="00D811BB" w:rsidRDefault="00283EEC" w:rsidP="004D3C97">
            <w:pPr>
              <w:rPr>
                <w:rFonts w:ascii="標楷體" w:eastAsia="標楷體" w:hAnsi="標楷體"/>
              </w:rPr>
            </w:pPr>
          </w:p>
        </w:tc>
      </w:tr>
      <w:tr w:rsidR="00283EEC" w:rsidRPr="00D811BB" w14:paraId="0D854797"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01AC2"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FCF448A" w14:textId="77777777" w:rsidR="00283EEC" w:rsidRPr="00D811BB" w:rsidRDefault="00283EEC" w:rsidP="004D3C97">
            <w:pPr>
              <w:rPr>
                <w:rFonts w:ascii="標楷體" w:eastAsia="標楷體" w:hAnsi="標楷體"/>
              </w:rPr>
            </w:pPr>
          </w:p>
        </w:tc>
      </w:tr>
      <w:tr w:rsidR="00283EEC" w:rsidRPr="00D811BB" w14:paraId="4A117EE4"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181D15" w14:textId="77777777" w:rsidR="00283EEC" w:rsidRPr="00D811BB" w:rsidRDefault="00283EEC" w:rsidP="004D3C97">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20956F" w14:textId="77777777" w:rsidR="00283EEC" w:rsidRPr="00D811BB" w:rsidRDefault="00283EEC" w:rsidP="004D3C9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83EEC" w:rsidRPr="00D811BB" w14:paraId="587D8B80"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3DDA2E"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BE7D907" w14:textId="77777777" w:rsidR="00283EEC" w:rsidRPr="00D811BB" w:rsidRDefault="00283EEC" w:rsidP="004D3C9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33</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34</w:t>
            </w:r>
          </w:p>
        </w:tc>
      </w:tr>
    </w:tbl>
    <w:p w14:paraId="635DA2E9" w14:textId="77777777" w:rsidR="00283EEC" w:rsidRPr="00D811BB" w:rsidRDefault="00283EEC" w:rsidP="00283EEC">
      <w:pPr>
        <w:rPr>
          <w:rFonts w:ascii="標楷體" w:eastAsia="標楷體" w:hAnsi="標楷體"/>
        </w:rPr>
      </w:pPr>
    </w:p>
    <w:p w14:paraId="1A3FB6B0"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D811BB" w14:paraId="3178521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42F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72522E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B9658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說明</w:t>
            </w:r>
          </w:p>
        </w:tc>
      </w:tr>
      <w:tr w:rsidR="00283EEC" w:rsidRPr="00D811BB" w14:paraId="7818011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F3289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E68B43E" w14:textId="77777777" w:rsidR="00283EEC" w:rsidRPr="00D811BB" w:rsidRDefault="00283EEC" w:rsidP="004D3C97">
            <w:pPr>
              <w:rPr>
                <w:rFonts w:ascii="標楷體" w:eastAsia="標楷體" w:hAnsi="標楷體"/>
              </w:rPr>
            </w:pPr>
            <w:r w:rsidRPr="00D811BB">
              <w:rPr>
                <w:rFonts w:ascii="標楷體" w:eastAsia="標楷體" w:hAnsi="標楷體" w:hint="eastAsia"/>
              </w:rPr>
              <w:t>JcicZ061</w:t>
            </w:r>
          </w:p>
        </w:tc>
        <w:tc>
          <w:tcPr>
            <w:tcW w:w="3828" w:type="dxa"/>
            <w:tcBorders>
              <w:top w:val="single" w:sz="4" w:space="0" w:color="auto"/>
              <w:left w:val="single" w:sz="4" w:space="0" w:color="auto"/>
              <w:bottom w:val="single" w:sz="4" w:space="0" w:color="auto"/>
              <w:right w:val="single" w:sz="4" w:space="0" w:color="auto"/>
            </w:tcBorders>
            <w:hideMark/>
          </w:tcPr>
          <w:p w14:paraId="71D79FBD" w14:textId="77777777" w:rsidR="00283EEC" w:rsidRPr="00D811BB" w:rsidRDefault="00283EEC" w:rsidP="004D3C97">
            <w:pPr>
              <w:rPr>
                <w:rFonts w:ascii="標楷體" w:eastAsia="標楷體" w:hAnsi="標楷體"/>
              </w:rPr>
            </w:pPr>
            <w:r w:rsidRPr="00D811BB">
              <w:rPr>
                <w:rFonts w:ascii="標楷體" w:eastAsia="標楷體" w:hAnsi="標楷體" w:hint="eastAsia"/>
              </w:rPr>
              <w:t>回報協商剩餘債權金額資料</w:t>
            </w:r>
          </w:p>
        </w:tc>
      </w:tr>
      <w:tr w:rsidR="00283EEC" w:rsidRPr="00D811BB" w14:paraId="07C01436"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BEF54E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79A0C7F" w14:textId="77777777" w:rsidR="00283EEC" w:rsidRPr="00D811BB" w:rsidRDefault="00283EEC" w:rsidP="004D3C97">
            <w:pPr>
              <w:rPr>
                <w:rFonts w:ascii="標楷體" w:eastAsia="標楷體" w:hAnsi="標楷體"/>
              </w:rPr>
            </w:pPr>
            <w:r w:rsidRPr="00D811BB">
              <w:rPr>
                <w:rFonts w:ascii="標楷體" w:eastAsia="標楷體" w:hAnsi="標楷體" w:hint="eastAsia"/>
              </w:rPr>
              <w:t>JcicZ061Log</w:t>
            </w:r>
          </w:p>
        </w:tc>
        <w:tc>
          <w:tcPr>
            <w:tcW w:w="3828" w:type="dxa"/>
            <w:tcBorders>
              <w:top w:val="single" w:sz="4" w:space="0" w:color="auto"/>
              <w:left w:val="single" w:sz="4" w:space="0" w:color="auto"/>
              <w:bottom w:val="single" w:sz="4" w:space="0" w:color="auto"/>
              <w:right w:val="single" w:sz="4" w:space="0" w:color="auto"/>
            </w:tcBorders>
            <w:hideMark/>
          </w:tcPr>
          <w:p w14:paraId="2BDE3C67" w14:textId="77777777" w:rsidR="00283EEC" w:rsidRPr="00D811BB" w:rsidRDefault="00283EEC" w:rsidP="004D3C97">
            <w:pPr>
              <w:rPr>
                <w:rFonts w:ascii="標楷體" w:eastAsia="標楷體" w:hAnsi="標楷體"/>
              </w:rPr>
            </w:pPr>
            <w:r w:rsidRPr="00D811BB">
              <w:rPr>
                <w:rFonts w:ascii="標楷體" w:eastAsia="標楷體" w:hAnsi="標楷體" w:hint="eastAsia"/>
              </w:rPr>
              <w:t>回報協商剩餘債權金額資料</w:t>
            </w:r>
          </w:p>
        </w:tc>
      </w:tr>
      <w:tr w:rsidR="00283EEC" w:rsidRPr="00D811BB" w14:paraId="592A504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ED4187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BB2D39" w14:textId="77777777" w:rsidR="00283EEC" w:rsidRPr="00D811BB" w:rsidRDefault="00283EEC" w:rsidP="004D3C97">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CC2D31F"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共用代碼檔</w:t>
            </w:r>
          </w:p>
        </w:tc>
      </w:tr>
      <w:tr w:rsidR="00283EEC" w:rsidRPr="00D811BB" w14:paraId="3BA42513"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756DC7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A544978" w14:textId="77777777" w:rsidR="00283EEC" w:rsidRPr="00D811BB" w:rsidRDefault="00283EEC" w:rsidP="004D3C97">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E93800C"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232F2624"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62D6FD8E" w14:textId="77777777" w:rsidR="00283EEC" w:rsidRPr="00D811BB" w:rsidRDefault="00283EEC" w:rsidP="00283EEC">
      <w:pPr>
        <w:pStyle w:val="1text"/>
        <w:ind w:left="0"/>
        <w:rPr>
          <w:rFonts w:ascii="標楷體" w:hAnsi="標楷體"/>
        </w:rPr>
      </w:pPr>
      <w:r w:rsidRPr="00D811BB">
        <w:rPr>
          <w:rFonts w:ascii="標楷體" w:hAnsi="標楷體"/>
        </w:rPr>
        <w:lastRenderedPageBreak/>
        <w:drawing>
          <wp:inline distT="0" distB="0" distL="0" distR="0" wp14:anchorId="6422ABAB" wp14:editId="2120AA58">
            <wp:extent cx="6479540" cy="314515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145155"/>
                    </a:xfrm>
                    <a:prstGeom prst="rect">
                      <a:avLst/>
                    </a:prstGeom>
                  </pic:spPr>
                </pic:pic>
              </a:graphicData>
            </a:graphic>
          </wp:inline>
        </w:drawing>
      </w:r>
    </w:p>
    <w:p w14:paraId="6CCA1F8D"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44C5EAB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2964C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0CDA9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2BF0E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378B9F5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7CB5B87"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834872"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7F27BC"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7B244DD5"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ACACC01"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回報協商剩餘債權金額資料</w:t>
            </w:r>
            <w:r w:rsidRPr="00D811BB">
              <w:rPr>
                <w:rFonts w:ascii="標楷體" w:eastAsia="標楷體" w:hAnsi="標楷體" w:hint="eastAsia"/>
              </w:rPr>
              <w:t>(JcicZ061)]該[債務人IDN(JcicZ061.CustId)]、[債權金融機構代號(JcicZ061.SubmitKey)]、[協商申請日(JcicZ061.RcDate)]、[申請變更還款條件日(JcicZ061.ChangePayDate)]、[最大債權金融機構代號(JcicZ061.MaxMain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1101244C"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協商受理變更還款條件申請暨請求回報剩餘債權通知資料</w:t>
            </w:r>
            <w:r w:rsidRPr="00D811BB">
              <w:rPr>
                <w:rFonts w:ascii="標楷體" w:eastAsia="標楷體" w:hAnsi="標楷體" w:hint="eastAsia"/>
              </w:rPr>
              <w:t>(JcicZ060)]該[債務人IDN(JcicZ060.CustId)]、[報送單位代號(JcicZ060.SubmitKey)]、[協商申請日(JcicZ060.RcDate)]、[申請變更還款條件日(JcicZ060.ChangePayDate)]是否存在：</w:t>
            </w:r>
          </w:p>
          <w:p w14:paraId="73DA3A98"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w:t>
            </w:r>
            <w:r w:rsidRPr="00D811BB">
              <w:rPr>
                <w:rFonts w:ascii="標楷體" w:eastAsia="標楷體" w:hAnsi="標楷體"/>
              </w:rPr>
              <w:t>K</w:t>
            </w:r>
            <w:r w:rsidRPr="00D811BB">
              <w:rPr>
                <w:rFonts w:ascii="標楷體" w:eastAsia="標楷體" w:hAnsi="標楷體" w:hint="eastAsia"/>
              </w:rPr>
              <w:t>EY值(IDN+報送單位代號+原前置協商申請日+申請變更還款條件日)未曾報送過「'60':前置協商受理申請變更還款暨請求回報剩餘債權通知」.)"</w:t>
            </w:r>
          </w:p>
          <w:p w14:paraId="1606C1E5"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lang w:eastAsia="zh-CN"/>
              </w:rPr>
              <w:t>.</w:t>
            </w:r>
            <w:r w:rsidRPr="00D811BB">
              <w:rPr>
                <w:rFonts w:ascii="標楷體" w:eastAsia="標楷體" w:hAnsi="標楷體" w:hint="eastAsia"/>
              </w:rPr>
              <w:t>已存者檢核其</w:t>
            </w:r>
            <w:r w:rsidRPr="00D811BB">
              <w:rPr>
                <w:rFonts w:ascii="標楷體" w:eastAsia="標楷體" w:hAnsi="標楷體" w:hint="eastAsia"/>
                <w:color w:val="000000"/>
              </w:rPr>
              <w:t>[建檔日期時間(JcicZ06</w:t>
            </w:r>
            <w:r w:rsidRPr="00D811BB">
              <w:rPr>
                <w:rFonts w:ascii="標楷體" w:eastAsia="標楷體" w:hAnsi="標楷體"/>
                <w:color w:val="000000"/>
              </w:rPr>
              <w:t>0</w:t>
            </w:r>
            <w:r w:rsidRPr="00D811BB">
              <w:rPr>
                <w:rFonts w:ascii="標楷體" w:eastAsia="標楷體" w:hAnsi="標楷體" w:hint="eastAsia"/>
                <w:color w:val="000000"/>
              </w:rPr>
              <w:t>.CreateDate)]與</w:t>
            </w:r>
            <w:r w:rsidRPr="00D811BB">
              <w:rPr>
                <w:rFonts w:ascii="標楷體" w:eastAsia="標楷體" w:hAnsi="標楷體" w:hint="eastAsia"/>
              </w:rPr>
              <w:t>本檔案的填報日期，若本檔案的填報日期大於</w:t>
            </w:r>
            <w:r w:rsidRPr="00D811BB">
              <w:rPr>
                <w:rFonts w:ascii="標楷體" w:eastAsia="標楷體" w:hAnsi="標楷體" w:hint="eastAsia"/>
                <w:color w:val="000000"/>
              </w:rPr>
              <w:t>([建檔日期時間(JcicZ06</w:t>
            </w:r>
            <w:r w:rsidRPr="00D811BB">
              <w:rPr>
                <w:rFonts w:ascii="標楷體" w:eastAsia="標楷體" w:hAnsi="標楷體"/>
                <w:color w:val="000000"/>
              </w:rPr>
              <w:t>0</w:t>
            </w:r>
            <w:r w:rsidRPr="00D811BB">
              <w:rPr>
                <w:rFonts w:ascii="標楷體" w:eastAsia="標楷體" w:hAnsi="標楷體" w:hint="eastAsia"/>
                <w:color w:val="000000"/>
              </w:rPr>
              <w:t>.CreateDate)</w:t>
            </w:r>
            <w:r w:rsidRPr="00D811BB">
              <w:rPr>
                <w:rFonts w:ascii="標楷體" w:eastAsia="標楷體" w:hAnsi="標楷體"/>
                <w:color w:val="000000"/>
              </w:rPr>
              <w:t xml:space="preserve"> </w:t>
            </w:r>
            <w:r w:rsidRPr="00D811BB">
              <w:rPr>
                <w:rFonts w:ascii="標楷體" w:eastAsia="標楷體" w:hAnsi="標楷體" w:hint="eastAsia"/>
                <w:color w:val="000000"/>
                <w:lang w:eastAsia="zh-CN"/>
              </w:rPr>
              <w:t>+</w:t>
            </w:r>
            <w:r w:rsidRPr="00D811BB">
              <w:rPr>
                <w:rFonts w:ascii="標楷體" w:eastAsia="標楷體" w:hAnsi="標楷體"/>
                <w:color w:val="000000"/>
              </w:rPr>
              <w:t xml:space="preserve"> 3</w:t>
            </w:r>
            <w:r w:rsidRPr="00D811BB">
              <w:rPr>
                <w:rFonts w:ascii="標楷體" w:eastAsia="標楷體" w:hAnsi="標楷體" w:hint="eastAsia"/>
                <w:color w:val="000000"/>
              </w:rPr>
              <w:t>個營業日)者</w:t>
            </w:r>
            <w:r w:rsidRPr="00D811BB">
              <w:rPr>
                <w:rFonts w:ascii="標楷體" w:eastAsia="標楷體" w:hAnsi="標楷體" w:hint="eastAsia"/>
              </w:rPr>
              <w:t>檢核[</w:t>
            </w:r>
            <w:r w:rsidRPr="00D811BB">
              <w:rPr>
                <w:rFonts w:ascii="標楷體" w:eastAsia="標楷體" w:hAnsi="標楷體" w:hint="eastAsia"/>
                <w:lang w:eastAsia="zh-HK"/>
              </w:rPr>
              <w:t>前置協商相關資料報送例外處理</w:t>
            </w:r>
            <w:r w:rsidRPr="00D811BB">
              <w:rPr>
                <w:rFonts w:ascii="標楷體" w:eastAsia="標楷體" w:hAnsi="標楷體" w:hint="eastAsia"/>
              </w:rPr>
              <w:t>(JcicZ052)]該[債務人IDN(JcicZ052.CustId)]、[報送單位代號(JcicZ052.SubmitKey)]、[協商申請日(JcicZ052.RcDate)]、[申請變更還款條件日(ChangePayDate)]是否存在：</w:t>
            </w:r>
          </w:p>
          <w:p w14:paraId="1C493E98"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本</w:t>
            </w:r>
            <w:r w:rsidRPr="00D811BB">
              <w:rPr>
                <w:rFonts w:ascii="標楷體" w:eastAsia="標楷體" w:hAnsi="標楷體" w:hint="eastAsia"/>
              </w:rPr>
              <w:lastRenderedPageBreak/>
              <w:t>檔案報送日不得超逾最大債權金融機構'60'資料報送日+3個營業日.)"</w:t>
            </w:r>
          </w:p>
          <w:p w14:paraId="40F2FCE0"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已存在者檢核其[補報送檔案格式資料別1(JcicZ052.DataCode1)]、[補報送檔案格式資料別2(JcicZ052.DataCode2)]、[補報送檔案格式資料別3(JcicZ052.DataCode3)]、[補報送檔案格式資料別4(JcicZ052.DataCode4)]、[補報送檔案格式資料別5(JcicZ052.DataCode5)]5個欄位的值，若5個欄位的值均不等於"</w:t>
            </w:r>
            <w:r w:rsidRPr="00D811BB">
              <w:rPr>
                <w:rFonts w:ascii="標楷體" w:eastAsia="標楷體" w:hAnsi="標楷體"/>
              </w:rPr>
              <w:t>6</w:t>
            </w:r>
            <w:r w:rsidRPr="00D811BB">
              <w:rPr>
                <w:rFonts w:ascii="標楷體" w:eastAsia="標楷體" w:hAnsi="標楷體" w:hint="eastAsia"/>
              </w:rPr>
              <w:t>1:回報協商剩餘債權金額資料"者顯示錯誤訊息"E000</w:t>
            </w:r>
            <w:r w:rsidRPr="00D811BB">
              <w:rPr>
                <w:rFonts w:ascii="標楷體" w:eastAsia="標楷體" w:hAnsi="標楷體"/>
              </w:rPr>
              <w:t>5</w:t>
            </w:r>
            <w:r w:rsidRPr="00D811BB">
              <w:rPr>
                <w:rFonts w:ascii="標楷體" w:eastAsia="標楷體" w:hAnsi="標楷體" w:hint="eastAsia"/>
              </w:rPr>
              <w:t>:新增資料時，發生錯誤(已報送過「'52':前置協商相關資料報送例外處理」但補報送檔案格式資料別不為'61'.)"</w:t>
            </w:r>
          </w:p>
          <w:p w14:paraId="44DBE4EE"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回報無擔保債權金額資料(JcicZ042)]該[債務人IDN(</w:t>
            </w:r>
            <w:r w:rsidRPr="00D811BB">
              <w:rPr>
                <w:rFonts w:ascii="標楷體" w:eastAsia="標楷體" w:hAnsi="標楷體"/>
              </w:rPr>
              <w:t>JcicZ042</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2.</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2.RcDate</w:t>
            </w:r>
            <w:r w:rsidRPr="00D811BB">
              <w:rPr>
                <w:rFonts w:ascii="標楷體" w:eastAsia="標楷體" w:hAnsi="標楷體" w:hint="eastAsia"/>
              </w:rPr>
              <w:t>)]是否存在，不存在者顯示錯誤訊息"E000</w:t>
            </w:r>
            <w:r w:rsidRPr="00D811BB">
              <w:rPr>
                <w:rFonts w:ascii="標楷體" w:eastAsia="標楷體" w:hAnsi="標楷體"/>
              </w:rPr>
              <w:t>5</w:t>
            </w:r>
            <w:r w:rsidRPr="00D811BB">
              <w:rPr>
                <w:rFonts w:ascii="標楷體" w:eastAsia="標楷體" w:hAnsi="標楷體" w:hint="eastAsia"/>
              </w:rPr>
              <w:t>:新增資料時，發生錯誤(未曾報送過「'42':回報無擔保債權金額資料」.)"</w:t>
            </w:r>
          </w:p>
          <w:p w14:paraId="42EA6A35"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5.檢核[結案通知資料(</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6</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6.</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6.RcDate</w:t>
            </w:r>
            <w:r w:rsidRPr="00D811BB">
              <w:rPr>
                <w:rFonts w:ascii="標楷體" w:eastAsia="標楷體" w:hAnsi="標楷體" w:hint="eastAsia"/>
              </w:rPr>
              <w:t>)]是否存在，已存在者顯示錯誤訊息</w:t>
            </w:r>
            <w:r w:rsidRPr="00D811BB">
              <w:rPr>
                <w:rFonts w:ascii="標楷體" w:eastAsia="標楷體" w:hAnsi="標楷體"/>
              </w:rPr>
              <w:t>"</w:t>
            </w:r>
            <w:r w:rsidRPr="00D811BB">
              <w:rPr>
                <w:rFonts w:ascii="標楷體" w:eastAsia="標楷體" w:hAnsi="標楷體" w:hint="eastAsia"/>
              </w:rPr>
              <w:t>E0005:新增資料時，發生錯誤(已報送過「'46':結案通知資料」.</w:t>
            </w:r>
            <w:r w:rsidRPr="00D811BB">
              <w:rPr>
                <w:rFonts w:ascii="標楷體" w:eastAsia="標楷體" w:hAnsi="標楷體"/>
              </w:rPr>
              <w:t>)"</w:t>
            </w:r>
          </w:p>
          <w:p w14:paraId="35F954BD"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檢核[</w:t>
            </w:r>
            <w:r w:rsidRPr="00D811BB">
              <w:rPr>
                <w:rFonts w:ascii="標楷體" w:eastAsia="標楷體" w:hAnsi="標楷體" w:hint="eastAsia"/>
                <w:lang w:eastAsia="zh-HK"/>
              </w:rPr>
              <w:t>單獨全數受清償資料</w:t>
            </w:r>
            <w:r w:rsidRPr="00D811BB">
              <w:rPr>
                <w:rFonts w:ascii="標楷體" w:eastAsia="標楷體" w:hAnsi="標楷體" w:hint="eastAsia"/>
              </w:rPr>
              <w:t>(JcicZ054)]該[債務人IDN(JcicZ054.CustId)]、[報送單位代號(JcicZ054.SubmitKey)]、[協商申請日(JcicZ054.Rc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報送過「'54':單獨全數受清償資料」.)"</w:t>
            </w:r>
          </w:p>
          <w:p w14:paraId="39349633"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rPr>
              <w:t>7.</w:t>
            </w:r>
            <w:r w:rsidRPr="00D811BB">
              <w:rPr>
                <w:rFonts w:ascii="標楷體" w:eastAsia="標楷體" w:hAnsi="標楷體" w:hint="eastAsia"/>
              </w:rPr>
              <w:t>檢核本檔案[最大債權金融機構報送註記]輸入值，若[最大債權金融機構報送註記]等於"</w:t>
            </w:r>
            <w:r w:rsidRPr="00D811BB">
              <w:rPr>
                <w:rFonts w:ascii="標楷體" w:eastAsia="標楷體" w:hAnsi="標楷體"/>
              </w:rPr>
              <w:t>Y</w:t>
            </w:r>
            <w:r w:rsidRPr="00D811BB">
              <w:rPr>
                <w:rFonts w:ascii="標楷體" w:eastAsia="標楷體" w:hAnsi="標楷體" w:hint="eastAsia"/>
              </w:rPr>
              <w:t>"者:</w:t>
            </w:r>
          </w:p>
          <w:p w14:paraId="3172FD91"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檢核本檔案[是否有保證人]輸入值,若[是否有保證人]不為空白者顯示錯誤訊息"E000</w:t>
            </w:r>
            <w:r w:rsidRPr="00D811BB">
              <w:rPr>
                <w:rFonts w:ascii="標楷體" w:eastAsia="標楷體" w:hAnsi="標楷體"/>
              </w:rPr>
              <w:t>5</w:t>
            </w:r>
            <w:r w:rsidRPr="00D811BB">
              <w:rPr>
                <w:rFonts w:ascii="標楷體" w:eastAsia="標楷體" w:hAnsi="標楷體" w:hint="eastAsia"/>
              </w:rPr>
              <w:t>:新增資料時，發生錯誤(「最大債權金融機構報送註記」報送'Y'時，「是否有保證人」需為空白)"</w:t>
            </w:r>
          </w:p>
          <w:p w14:paraId="237671C1"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檢核本檔案[</w:t>
            </w:r>
            <w:r w:rsidRPr="00D811BB">
              <w:rPr>
                <w:rFonts w:ascii="標楷體" w:eastAsia="標楷體" w:hAnsi="標楷體" w:hint="eastAsia"/>
                <w:color w:val="000000"/>
              </w:rPr>
              <w:t>是否同意債務人申請變更還款條件方案</w:t>
            </w:r>
            <w:r w:rsidRPr="00D811BB">
              <w:rPr>
                <w:rFonts w:ascii="標楷體" w:eastAsia="標楷體" w:hAnsi="標楷體" w:hint="eastAsia"/>
              </w:rPr>
              <w:t>]輸入值,若[</w:t>
            </w:r>
            <w:r w:rsidRPr="00D811BB">
              <w:rPr>
                <w:rFonts w:ascii="標楷體" w:eastAsia="標楷體" w:hAnsi="標楷體" w:hint="eastAsia"/>
                <w:color w:val="000000"/>
              </w:rPr>
              <w:t>是否同意債務人申請變更還款條件方案</w:t>
            </w:r>
            <w:r w:rsidRPr="00D811BB">
              <w:rPr>
                <w:rFonts w:ascii="標楷體" w:eastAsia="標楷體" w:hAnsi="標楷體" w:hint="eastAsia"/>
              </w:rPr>
              <w:t>]不等於"</w:t>
            </w:r>
            <w:r w:rsidRPr="00D811BB">
              <w:rPr>
                <w:rFonts w:ascii="標楷體" w:eastAsia="標楷體" w:hAnsi="標楷體"/>
              </w:rPr>
              <w:t>Y</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最大債權金融機構報送註記」報送'Y'時，「是否同意債務人申請變更還款條件方案」需填報'Y')"</w:t>
            </w:r>
          </w:p>
          <w:p w14:paraId="11F6B6EF" w14:textId="77777777" w:rsidR="00283EEC" w:rsidRPr="00D811BB" w:rsidRDefault="00283EEC" w:rsidP="004D3C97">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0D49CAE"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8</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回報協商剩餘債權金額資料</w:t>
            </w:r>
          </w:p>
        </w:tc>
      </w:tr>
      <w:tr w:rsidR="00283EEC" w:rsidRPr="00D811BB" w14:paraId="30C73F5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6CCE8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33C0FE6"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23AB1E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66D49E7A"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48A00C1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D093ED" w14:textId="77777777" w:rsidR="00283EEC" w:rsidRPr="00D811BB" w:rsidRDefault="00283EEC" w:rsidP="004D3C97">
            <w:pPr>
              <w:rPr>
                <w:rFonts w:ascii="標楷體" w:eastAsia="標楷體" w:hAnsi="標楷體"/>
              </w:rPr>
            </w:pPr>
            <w:r w:rsidRPr="00D811BB">
              <w:rPr>
                <w:rFonts w:ascii="標楷體" w:eastAsia="標楷體" w:hAnsi="標楷體" w:hint="eastAsia"/>
              </w:rPr>
              <w:t>序</w:t>
            </w:r>
            <w:r w:rsidRPr="00D811B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7AA43" w14:textId="77777777" w:rsidR="00283EEC" w:rsidRPr="00D811BB" w:rsidRDefault="00283EEC" w:rsidP="004D3C97">
            <w:pPr>
              <w:rPr>
                <w:rFonts w:ascii="標楷體" w:eastAsia="標楷體" w:hAnsi="標楷體"/>
              </w:rPr>
            </w:pPr>
            <w:r w:rsidRPr="00D811B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BAAE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381C3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043BF8C6"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FD2746"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0D87C81"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2D0CB2"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4CEC78"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D188F55"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23FA49E"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9B1B3D"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F70C4D5" w14:textId="77777777" w:rsidR="00283EEC" w:rsidRPr="00D811BB" w:rsidRDefault="00283EEC" w:rsidP="004D3C97">
            <w:pPr>
              <w:widowControl/>
              <w:jc w:val="both"/>
              <w:rPr>
                <w:rFonts w:ascii="標楷體" w:eastAsia="標楷體" w:hAnsi="標楷體"/>
              </w:rPr>
            </w:pPr>
          </w:p>
        </w:tc>
      </w:tr>
      <w:tr w:rsidR="00283EEC" w:rsidRPr="00D811BB" w14:paraId="1CD894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C36BCC"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0B167F"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6AF87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CB4135" w14:textId="77777777" w:rsidR="00283EEC" w:rsidRPr="00D811BB" w:rsidRDefault="00283EEC" w:rsidP="004D3C97">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D913C6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7C75DC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65D97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545DD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BA17A2B"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1.TranKey</w:t>
            </w:r>
          </w:p>
        </w:tc>
      </w:tr>
      <w:tr w:rsidR="00283EEC" w:rsidRPr="00D811BB" w14:paraId="4AFB77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0188B"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94A5135"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1A276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65BF3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6122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D416B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7890E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5B8B4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A84E15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24D06E"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5CDEC2"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4DA874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85721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776D8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B2516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E8AE9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7E7ABF"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F37CB73"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1.CustId</w:t>
            </w:r>
          </w:p>
        </w:tc>
      </w:tr>
      <w:tr w:rsidR="00283EEC" w:rsidRPr="00D811BB" w14:paraId="5EB561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62D28"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BBF5436"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0E7F0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2CCAA0"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26618B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D008D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EFF57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4A8125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ED4A472"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1.SubmitKey</w:t>
            </w:r>
          </w:p>
        </w:tc>
      </w:tr>
      <w:tr w:rsidR="00283EEC" w:rsidRPr="00D811BB" w14:paraId="5C3407C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D4120"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79863A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債權金融機構代號]是否存在於[共用代碼檔(CdCode)]、[代碼檔代號]等於[JcicBankCode]中，若不存在則顯示錯誤訊息"E0001：查詢資料不存在(查無此代號) "，否則自動帶入[代碼說明(CdCode.Item)]至[債權金融機構中文]</w:t>
            </w:r>
          </w:p>
        </w:tc>
      </w:tr>
      <w:tr w:rsidR="00283EEC" w:rsidRPr="00D811BB" w14:paraId="066821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A949D"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C41D88"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27ADC3B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A577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3A401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A176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20FB8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5F12F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A135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D2FD1C"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30450F76"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46EF81C"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3126A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A3F43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54DD8467" w14:textId="77777777" w:rsidR="00283EEC" w:rsidRPr="00D811BB" w:rsidRDefault="00283EEC" w:rsidP="004D3C97">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512D3EC1"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FCD5C1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1451A583"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B4741F2"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7B9B2F7"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2.JcicZ061.RcDate</w:t>
            </w:r>
          </w:p>
        </w:tc>
      </w:tr>
      <w:tr w:rsidR="00283EEC" w:rsidRPr="00D811BB" w14:paraId="1F77205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CA6C7"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8C7144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861EEE3"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016676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A050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FCE3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5C7B4D3"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9710B7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50D1EE82"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0B7CAFE"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5F33CF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1.</w:t>
            </w:r>
            <w:r w:rsidRPr="00D811BB">
              <w:rPr>
                <w:rFonts w:ascii="標楷體" w:eastAsia="標楷體" w:hAnsi="標楷體"/>
              </w:rPr>
              <w:t>ChangePayDate</w:t>
            </w:r>
          </w:p>
        </w:tc>
      </w:tr>
      <w:tr w:rsidR="00283EEC" w:rsidRPr="00D811BB" w14:paraId="4E41D0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202ABB"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514173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2ECB2CD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83ECC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1E67E1"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83EC52"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0DC780"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FAB5EC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文數字，檢核條件:</w:t>
            </w:r>
          </w:p>
          <w:p w14:paraId="7C60CE7D"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8DE8075"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V(NL)</w:t>
            </w:r>
          </w:p>
          <w:p w14:paraId="7AF2C378"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color w:val="000000"/>
              </w:rPr>
              <w:t>2.JcicZ061.MaxMainCode</w:t>
            </w:r>
          </w:p>
        </w:tc>
      </w:tr>
      <w:tr w:rsidR="00283EEC" w:rsidRPr="00D811BB" w14:paraId="2262B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F8D12A"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D7D1385"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283EEC" w:rsidRPr="00D811BB" w14:paraId="7A65E4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5136D"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50711F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B48201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5095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455FB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515D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D4B63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5E801F"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3D59D68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C7E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6479CF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545E9F54"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D13384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3B331"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DE5B1C"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5A01D6"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053F38" w14:textId="77777777" w:rsidR="00283EEC" w:rsidRPr="00D811BB" w:rsidRDefault="00283EEC" w:rsidP="004D3C97">
            <w:pPr>
              <w:jc w:val="both"/>
              <w:rPr>
                <w:rFonts w:ascii="標楷體" w:eastAsia="標楷體" w:hAnsi="標楷體"/>
                <w:color w:val="000000"/>
              </w:rPr>
            </w:pPr>
            <w:r w:rsidRPr="00D811BB">
              <w:rPr>
                <w:rFonts w:ascii="標楷體" w:eastAsia="標楷體" w:hAnsi="標楷體" w:hint="eastAsia"/>
              </w:rPr>
              <w:t>1.限輸入數字</w:t>
            </w:r>
          </w:p>
          <w:p w14:paraId="6D56FDF7"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2.JcicZ061.ExpBalanceAmt</w:t>
            </w:r>
          </w:p>
        </w:tc>
      </w:tr>
      <w:tr w:rsidR="00283EEC" w:rsidRPr="00D811BB" w14:paraId="205B61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87E52A"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A6F5A3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E4E7A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4975B7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DAD3D"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0BED68"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9F6601"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F19092F" w14:textId="77777777" w:rsidR="00283EEC" w:rsidRPr="00D811BB" w:rsidRDefault="00283EEC" w:rsidP="004D3C97">
            <w:pPr>
              <w:jc w:val="both"/>
              <w:rPr>
                <w:rFonts w:ascii="標楷體" w:eastAsia="標楷體" w:hAnsi="標楷體"/>
                <w:color w:val="000000"/>
              </w:rPr>
            </w:pPr>
            <w:r w:rsidRPr="00D811BB">
              <w:rPr>
                <w:rFonts w:ascii="標楷體" w:eastAsia="標楷體" w:hAnsi="標楷體" w:hint="eastAsia"/>
              </w:rPr>
              <w:t>1.限輸入數字</w:t>
            </w:r>
          </w:p>
          <w:p w14:paraId="3E821B3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2.JcicZ061.CashBalanceAmt</w:t>
            </w:r>
          </w:p>
        </w:tc>
      </w:tr>
      <w:tr w:rsidR="00283EEC" w:rsidRPr="00D811BB" w14:paraId="55D95D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62507"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3CE7756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690C86B"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6560F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4621D4"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C6EA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7EA037"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ED52EC0" w14:textId="77777777" w:rsidR="00283EEC" w:rsidRPr="00D811BB" w:rsidRDefault="00283EEC" w:rsidP="004D3C97">
            <w:pPr>
              <w:jc w:val="both"/>
              <w:rPr>
                <w:rFonts w:ascii="標楷體" w:eastAsia="標楷體" w:hAnsi="標楷體"/>
                <w:color w:val="000000"/>
              </w:rPr>
            </w:pPr>
            <w:r w:rsidRPr="00D811BB">
              <w:rPr>
                <w:rFonts w:ascii="標楷體" w:eastAsia="標楷體" w:hAnsi="標楷體" w:hint="eastAsia"/>
              </w:rPr>
              <w:t>1.限輸入數字</w:t>
            </w:r>
          </w:p>
          <w:p w14:paraId="336F749C"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2.JcicZ061.CreditBalanceAmt</w:t>
            </w:r>
          </w:p>
        </w:tc>
      </w:tr>
      <w:tr w:rsidR="00283EEC" w:rsidRPr="00D811BB" w14:paraId="6049BAC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F77A2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716937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48253AB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574B491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D3EF"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N:否</w:t>
            </w:r>
          </w:p>
          <w:p w14:paraId="4B5571F5"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2801A0D8"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8433F7"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7CA7F19"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1E7A98E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2.JcicZ061.MaxMainNote</w:t>
            </w:r>
          </w:p>
        </w:tc>
      </w:tr>
      <w:tr w:rsidR="00283EEC" w:rsidRPr="00D811BB" w14:paraId="2192972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02A3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0B0F88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603ACD0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4AD9312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09A2A"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N:否</w:t>
            </w:r>
          </w:p>
          <w:p w14:paraId="0E66F8AE"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F5EE04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CE34E5"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2D004C4"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2153A94C"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2.JcicZ061.IsGuarantor</w:t>
            </w:r>
          </w:p>
        </w:tc>
      </w:tr>
      <w:tr w:rsidR="00283EEC" w:rsidRPr="00D811BB" w14:paraId="593F33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BCDAFB"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B298AA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63B9F13A"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F682AD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1569A"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N:否</w:t>
            </w:r>
          </w:p>
          <w:p w14:paraId="07A3FE3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95CDE5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C9D52B"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C03A33E"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rPr>
              <w:t>1.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29A6C72"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2.JcicZ061.IsChangePayment</w:t>
            </w:r>
          </w:p>
        </w:tc>
      </w:tr>
      <w:tr w:rsidR="00283EEC" w:rsidRPr="00D811BB" w14:paraId="211ED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9620D5"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2768489"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7C770F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5442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3EA8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59018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9C72A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E67B8E"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36BB90EF" w14:textId="5060BB4E"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29FE7A4D" w14:textId="009A503F"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3B053B7B" wp14:editId="378AAEF3">
            <wp:extent cx="6479540" cy="31324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3132455"/>
                    </a:xfrm>
                    <a:prstGeom prst="rect">
                      <a:avLst/>
                    </a:prstGeom>
                  </pic:spPr>
                </pic:pic>
              </a:graphicData>
            </a:graphic>
          </wp:inline>
        </w:drawing>
      </w:r>
    </w:p>
    <w:p w14:paraId="54B3F019" w14:textId="31F699D3" w:rsidR="00283EEC" w:rsidRPr="00D811BB" w:rsidRDefault="00283EEC" w:rsidP="00283EEC">
      <w:pPr>
        <w:pStyle w:val="42"/>
        <w:numPr>
          <w:ilvl w:val="0"/>
          <w:numId w:val="76"/>
        </w:numPr>
        <w:spacing w:afterLines="0" w:after="48"/>
        <w:ind w:leftChars="0" w:left="1418"/>
        <w:rPr>
          <w:del w:id="344" w:author="st1" w:date="2021-03-19T11:10:00Z"/>
          <w:rFonts w:ascii="標楷體" w:hAnsi="標楷體"/>
        </w:rPr>
      </w:pPr>
    </w:p>
    <w:p w14:paraId="160ECFAB"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1D490295"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418BC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9BC45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C7BA7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7785065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4F4CD12"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6BF532"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EAA47D8" w14:textId="77777777" w:rsidR="00283EEC" w:rsidRPr="00D811BB" w:rsidRDefault="00283EEC" w:rsidP="004D3C97">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45930AA7"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50C72B3"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rPr>
              <w:lastRenderedPageBreak/>
              <w:t>2</w:t>
            </w:r>
            <w:r w:rsidRPr="00D811BB">
              <w:rPr>
                <w:rFonts w:ascii="標楷體" w:eastAsia="標楷體" w:hAnsi="標楷體" w:hint="eastAsia"/>
              </w:rPr>
              <w:t>.檢核[</w:t>
            </w:r>
            <w:r w:rsidRPr="00D811BB">
              <w:rPr>
                <w:rFonts w:ascii="標楷體" w:eastAsia="標楷體" w:hAnsi="標楷體" w:hint="eastAsia"/>
                <w:lang w:eastAsia="zh-HK"/>
              </w:rPr>
              <w:t>回報協商剩餘債權金額資料</w:t>
            </w:r>
            <w:r w:rsidRPr="00D811BB">
              <w:rPr>
                <w:rFonts w:ascii="標楷體" w:eastAsia="標楷體" w:hAnsi="標楷體" w:hint="eastAsia"/>
              </w:rPr>
              <w:t>(JcicZ061)]該[債務人IDN(JcicZ061.CustId)]、[債權金融機構代號(JcicZ061.SubmitKey)]、[協商申請日(JcicZ061.RcDate)]、[申請變更還款條件日(JcicZ061.ChangePayDate)]、[最大債權金融機構代號(JcicZ061.MaxMainCod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r w:rsidRPr="00D811BB">
              <w:rPr>
                <w:rFonts w:ascii="標楷體" w:eastAsia="標楷體" w:hAnsi="標楷體"/>
              </w:rPr>
              <w:t>"</w:t>
            </w:r>
          </w:p>
          <w:p w14:paraId="39990230"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本檔案[最大債權金融機構報送註記]輸入值，若[最大債權金融機構報送註記]等於"</w:t>
            </w:r>
            <w:r w:rsidRPr="00D811BB">
              <w:rPr>
                <w:rFonts w:ascii="標楷體" w:eastAsia="標楷體" w:hAnsi="標楷體"/>
              </w:rPr>
              <w:t>Y</w:t>
            </w:r>
            <w:r w:rsidRPr="00D811BB">
              <w:rPr>
                <w:rFonts w:ascii="標楷體" w:eastAsia="標楷體" w:hAnsi="標楷體" w:hint="eastAsia"/>
              </w:rPr>
              <w:t>"者:</w:t>
            </w:r>
          </w:p>
          <w:p w14:paraId="3DF5B804"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檢核本檔案[是否有保證人]輸入值,若[是否有保證人]不為空白者顯示錯誤訊息"E0007:更新資料時，發生錯誤(「最大債權金融機構報送註記」報送'Y'時，「是否有保證人」需為空白)"</w:t>
            </w:r>
          </w:p>
          <w:p w14:paraId="16A13D5C"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檢核本檔案[</w:t>
            </w:r>
            <w:r w:rsidRPr="00D811BB">
              <w:rPr>
                <w:rFonts w:ascii="標楷體" w:eastAsia="標楷體" w:hAnsi="標楷體" w:hint="eastAsia"/>
                <w:color w:val="000000"/>
              </w:rPr>
              <w:t>是否同意債務人申請變更還款條件方案</w:t>
            </w:r>
            <w:r w:rsidRPr="00D811BB">
              <w:rPr>
                <w:rFonts w:ascii="標楷體" w:eastAsia="標楷體" w:hAnsi="標楷體" w:hint="eastAsia"/>
              </w:rPr>
              <w:t>]輸入值,若[</w:t>
            </w:r>
            <w:r w:rsidRPr="00D811BB">
              <w:rPr>
                <w:rFonts w:ascii="標楷體" w:eastAsia="標楷體" w:hAnsi="標楷體" w:hint="eastAsia"/>
                <w:color w:val="000000"/>
              </w:rPr>
              <w:t>是否同意債務人申請變更還款條件方案</w:t>
            </w:r>
            <w:r w:rsidRPr="00D811BB">
              <w:rPr>
                <w:rFonts w:ascii="標楷體" w:eastAsia="標楷體" w:hAnsi="標楷體" w:hint="eastAsia"/>
              </w:rPr>
              <w:t>]不等於"</w:t>
            </w:r>
            <w:r w:rsidRPr="00D811BB">
              <w:rPr>
                <w:rFonts w:ascii="標楷體" w:eastAsia="標楷體" w:hAnsi="標楷體"/>
              </w:rPr>
              <w:t>Y</w:t>
            </w:r>
            <w:r w:rsidRPr="00D811BB">
              <w:rPr>
                <w:rFonts w:ascii="標楷體" w:eastAsia="標楷體" w:hAnsi="標楷體" w:hint="eastAsia"/>
              </w:rPr>
              <w:t>"者顯示錯誤訊息"E0007:更新資料時，發生錯誤(「最大債權金融機構報送註記」報送'Y'時，「是否同意債務人申請變更還款條件方案」需填報'Y')"</w:t>
            </w:r>
          </w:p>
          <w:p w14:paraId="42BBA5F9" w14:textId="77777777" w:rsidR="00283EEC" w:rsidRPr="00D811BB" w:rsidRDefault="00283EEC" w:rsidP="004D3C97">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33DB1A19"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回報協商剩餘債權金額資料</w:t>
            </w:r>
          </w:p>
        </w:tc>
      </w:tr>
      <w:tr w:rsidR="00283EEC" w:rsidRPr="00D811BB" w14:paraId="08CA45C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551794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1A720EA"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A695B6"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52E2C066"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1CD37A0F"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FBE73D"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E2F55C"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EBC15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64BDD4"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3238623F"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7FE57A7"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375A96F"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20CA0"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DB0EFE"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9DB214F"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6999110"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F09F2"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0D81C6" w14:textId="77777777" w:rsidR="00283EEC" w:rsidRPr="00D811BB" w:rsidRDefault="00283EEC" w:rsidP="004D3C97">
            <w:pPr>
              <w:widowControl/>
              <w:jc w:val="both"/>
              <w:rPr>
                <w:rFonts w:ascii="標楷體" w:eastAsia="標楷體" w:hAnsi="標楷體"/>
              </w:rPr>
            </w:pPr>
          </w:p>
        </w:tc>
      </w:tr>
      <w:tr w:rsidR="00283EEC" w:rsidRPr="00D811BB" w14:paraId="24906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81DD225"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B13A550"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B9E00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D4510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351CF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5C62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B0123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B6F94F"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18709D1"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1.TranKey</w:t>
            </w:r>
          </w:p>
        </w:tc>
      </w:tr>
      <w:tr w:rsidR="00283EEC" w:rsidRPr="00D811BB" w14:paraId="3D6D15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8DCAE"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96DC47"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18D33D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0A5A6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3A199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F3EA2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6BAF0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26112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3E9B0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E51318"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1A4E9F"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B46E78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2C0D1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FFF5C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85219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65BA0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9F60A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44C085E"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1.CustId</w:t>
            </w:r>
          </w:p>
        </w:tc>
      </w:tr>
      <w:tr w:rsidR="00283EEC" w:rsidRPr="00D811BB" w14:paraId="18087E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335A16"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8140099"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026791C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502881"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02EB2F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4468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62ADF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B8BF6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B94017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1.SubmitKey</w:t>
            </w:r>
          </w:p>
        </w:tc>
      </w:tr>
      <w:tr w:rsidR="00283EEC" w:rsidRPr="00D811BB" w14:paraId="57CF09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EDD461"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6F95F6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債權金融機構代號]是否存在於[共用代碼檔(CdCode)]、[代碼檔代號]等於[JcicBankCode]中，若不存在則顯示錯誤訊息"E0001：查詢資料不存在(查無此代號) "，否則自動帶入[代碼說明(CdCode.Item)]至[債權金融機構中文]</w:t>
            </w:r>
          </w:p>
        </w:tc>
      </w:tr>
      <w:tr w:rsidR="00283EEC" w:rsidRPr="00D811BB" w14:paraId="4A7D67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9E0EBB"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A7EA50"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42D4B26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C6A0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0DC97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F5E7F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CD0C87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A87AD7"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67408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FCE640"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4C19F486"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1AC69944"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FF27E5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60276"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26F9327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11277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4A24CBB7"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0A7F524"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2.JcicZ061.RcDate</w:t>
            </w:r>
          </w:p>
        </w:tc>
      </w:tr>
      <w:tr w:rsidR="00283EEC" w:rsidRPr="00D811BB" w14:paraId="6E79F5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72EBDF"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FCFC5D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w:t>
            </w:r>
            <w:r w:rsidRPr="00D811BB">
              <w:rPr>
                <w:rFonts w:ascii="標楷體" w:eastAsia="標楷體" w:hAnsi="標楷體" w:hint="eastAsia"/>
                <w:color w:val="000000"/>
              </w:rPr>
              <w:lastRenderedPageBreak/>
              <w:t>款條件日</w:t>
            </w:r>
          </w:p>
        </w:tc>
        <w:tc>
          <w:tcPr>
            <w:tcW w:w="709" w:type="dxa"/>
            <w:tcBorders>
              <w:top w:val="single" w:sz="4" w:space="0" w:color="auto"/>
              <w:left w:val="single" w:sz="4" w:space="0" w:color="auto"/>
              <w:bottom w:val="single" w:sz="4" w:space="0" w:color="auto"/>
              <w:right w:val="single" w:sz="4" w:space="0" w:color="auto"/>
            </w:tcBorders>
          </w:tcPr>
          <w:p w14:paraId="30E6B93B"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1E5CCF4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8864C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900B67"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123CB8" w14:textId="77777777" w:rsidR="00283EEC" w:rsidRPr="00D811BB" w:rsidRDefault="00283EEC" w:rsidP="004D3C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3B0319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96A4F89"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lastRenderedPageBreak/>
              <w:t>2.JcicZ061.</w:t>
            </w:r>
            <w:r w:rsidRPr="00D811BB">
              <w:rPr>
                <w:rFonts w:ascii="標楷體" w:eastAsia="標楷體" w:hAnsi="標楷體"/>
              </w:rPr>
              <w:t>ChangePayDate</w:t>
            </w:r>
          </w:p>
        </w:tc>
      </w:tr>
      <w:tr w:rsidR="00283EEC" w:rsidRPr="00D811BB" w14:paraId="296C211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D24BC1"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hideMark/>
          </w:tcPr>
          <w:p w14:paraId="39B1129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hideMark/>
          </w:tcPr>
          <w:p w14:paraId="5922FEC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E94DC8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DF946"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B0A30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6C4BDF" w14:textId="77777777" w:rsidR="00283EEC" w:rsidRPr="00D811BB" w:rsidRDefault="00283EEC" w:rsidP="004D3C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25A7603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121D16E"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color w:val="000000"/>
              </w:rPr>
              <w:t>2.JcicZ061.MaxMainCode</w:t>
            </w:r>
          </w:p>
        </w:tc>
      </w:tr>
      <w:tr w:rsidR="00283EEC" w:rsidRPr="00D811BB" w14:paraId="184CB6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3DFE58"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953360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283EEC" w:rsidRPr="00D811BB" w14:paraId="36C539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FCBF03"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38BCE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B358C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60F3D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6CE5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63CE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EBB30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3FDB1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70DC09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485B7F"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DEAFD0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7AFA43AB"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02EB8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3B14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84D306"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A06C0A"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25D9F5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CB7838F" w14:textId="77777777" w:rsidR="00283EEC" w:rsidRPr="00D811BB" w:rsidRDefault="00283EEC" w:rsidP="004D3C97">
            <w:pPr>
              <w:jc w:val="both"/>
              <w:rPr>
                <w:rFonts w:ascii="標楷體" w:eastAsia="標楷體" w:hAnsi="標楷體"/>
                <w:color w:val="000000"/>
              </w:rPr>
            </w:pPr>
            <w:r w:rsidRPr="00D811BB">
              <w:rPr>
                <w:rFonts w:ascii="標楷體" w:eastAsia="標楷體" w:hAnsi="標楷體" w:hint="eastAsia"/>
                <w:color w:val="000000"/>
              </w:rPr>
              <w:t>2.</w:t>
            </w:r>
            <w:r w:rsidRPr="00D811BB">
              <w:rPr>
                <w:rFonts w:ascii="標楷體" w:eastAsia="標楷體" w:hAnsi="標楷體" w:hint="eastAsia"/>
              </w:rPr>
              <w:t>限輸入數字</w:t>
            </w:r>
          </w:p>
          <w:p w14:paraId="673ED771"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3.JcicZ061.ExpBalanceAmt</w:t>
            </w:r>
          </w:p>
        </w:tc>
      </w:tr>
      <w:tr w:rsidR="00283EEC" w:rsidRPr="00D811BB" w14:paraId="0B06BC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6E1231"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DBCB1C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5AFBE552"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C995B1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7AB0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96EE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9F9C42"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513A66B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48846DE6" w14:textId="77777777" w:rsidR="00283EEC" w:rsidRPr="00D811BB" w:rsidRDefault="00283EEC" w:rsidP="004D3C97">
            <w:pPr>
              <w:jc w:val="both"/>
              <w:rPr>
                <w:rFonts w:ascii="標楷體" w:eastAsia="標楷體" w:hAnsi="標楷體"/>
                <w:color w:val="000000"/>
              </w:rPr>
            </w:pPr>
            <w:r w:rsidRPr="00D811BB">
              <w:rPr>
                <w:rFonts w:ascii="標楷體" w:eastAsia="標楷體" w:hAnsi="標楷體" w:hint="eastAsia"/>
                <w:color w:val="000000"/>
              </w:rPr>
              <w:t>2.</w:t>
            </w:r>
            <w:r w:rsidRPr="00D811BB">
              <w:rPr>
                <w:rFonts w:ascii="標楷體" w:eastAsia="標楷體" w:hAnsi="標楷體" w:hint="eastAsia"/>
              </w:rPr>
              <w:t>限輸入數字</w:t>
            </w:r>
          </w:p>
          <w:p w14:paraId="1B78F975"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3.JcicZ061.CashBalanceAmt</w:t>
            </w:r>
          </w:p>
        </w:tc>
      </w:tr>
      <w:tr w:rsidR="00283EEC" w:rsidRPr="00D811BB" w14:paraId="663A78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754B3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D2B05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5FC36752"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5FA8B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7DB27"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FF583C"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E8D363"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022B6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C489962" w14:textId="77777777" w:rsidR="00283EEC" w:rsidRPr="00D811BB" w:rsidRDefault="00283EEC" w:rsidP="004D3C97">
            <w:pPr>
              <w:jc w:val="both"/>
              <w:rPr>
                <w:rFonts w:ascii="標楷體" w:eastAsia="標楷體" w:hAnsi="標楷體"/>
                <w:color w:val="000000"/>
              </w:rPr>
            </w:pPr>
            <w:r w:rsidRPr="00D811BB">
              <w:rPr>
                <w:rFonts w:ascii="標楷體" w:eastAsia="標楷體" w:hAnsi="標楷體" w:hint="eastAsia"/>
                <w:color w:val="000000"/>
              </w:rPr>
              <w:t>2.</w:t>
            </w:r>
            <w:r w:rsidRPr="00D811BB">
              <w:rPr>
                <w:rFonts w:ascii="標楷體" w:eastAsia="標楷體" w:hAnsi="標楷體" w:hint="eastAsia"/>
              </w:rPr>
              <w:t>限輸入數字</w:t>
            </w:r>
          </w:p>
          <w:p w14:paraId="08314BE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3.JcicZ061.CreditBalanceAmt</w:t>
            </w:r>
          </w:p>
        </w:tc>
      </w:tr>
      <w:tr w:rsidR="00283EEC" w:rsidRPr="00D811BB" w14:paraId="6E2D06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28B3F8"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08D1AA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7044E96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EBB528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593EB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N:否</w:t>
            </w:r>
          </w:p>
          <w:p w14:paraId="61C6AA45"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1D7F0C15"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FF5480"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59884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0CE7E44"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color w:val="000000"/>
              </w:rPr>
              <w:t>2.</w:t>
            </w:r>
            <w:r w:rsidRPr="00D811BB">
              <w:rPr>
                <w:rFonts w:ascii="標楷體" w:eastAsia="標楷體" w:hAnsi="標楷體" w:hint="eastAsia"/>
              </w:rPr>
              <w:t>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0CCEA217"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3.JcicZ061.MaxMainNote</w:t>
            </w:r>
          </w:p>
        </w:tc>
      </w:tr>
      <w:tr w:rsidR="00283EEC" w:rsidRPr="00D811BB" w14:paraId="6223E9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9804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49BE4D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BA7B26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74C5A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F9181"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N:否</w:t>
            </w:r>
          </w:p>
          <w:p w14:paraId="6B0DC2A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09F2454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57C9B9"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E28263"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4B11B69"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color w:val="000000"/>
              </w:rPr>
              <w:t>2.</w:t>
            </w:r>
            <w:r w:rsidRPr="00D811BB">
              <w:rPr>
                <w:rFonts w:ascii="標楷體" w:eastAsia="標楷體" w:hAnsi="標楷體" w:hint="eastAsia"/>
              </w:rPr>
              <w:t>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9753FF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3.JcicZ061.IsGuarantor</w:t>
            </w:r>
          </w:p>
        </w:tc>
      </w:tr>
      <w:tr w:rsidR="00283EEC" w:rsidRPr="00D811BB" w14:paraId="11A3A3E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28CC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ACE505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37ED8C2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F26668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7D88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N:否</w:t>
            </w:r>
          </w:p>
          <w:p w14:paraId="4C7B8A10"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lang w:eastAsia="zh-CN"/>
              </w:rPr>
              <w:t>Y:是</w:t>
            </w:r>
          </w:p>
        </w:tc>
        <w:tc>
          <w:tcPr>
            <w:tcW w:w="426" w:type="dxa"/>
            <w:tcBorders>
              <w:top w:val="single" w:sz="4" w:space="0" w:color="auto"/>
              <w:left w:val="single" w:sz="4" w:space="0" w:color="auto"/>
              <w:bottom w:val="single" w:sz="4" w:space="0" w:color="auto"/>
              <w:right w:val="single" w:sz="4" w:space="0" w:color="auto"/>
            </w:tcBorders>
          </w:tcPr>
          <w:p w14:paraId="3A6C76EF"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1B709C"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BBFCF2"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FE39586"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color w:val="000000"/>
              </w:rPr>
              <w:t>2.</w:t>
            </w:r>
            <w:r w:rsidRPr="00D811BB">
              <w:rPr>
                <w:rFonts w:ascii="標楷體" w:eastAsia="標楷體" w:hAnsi="標楷體" w:hint="eastAsia"/>
              </w:rPr>
              <w:t>限輸入代碼，若不為空白，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78EC05B3"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3.JcicZ061.IsChangePayment</w:t>
            </w:r>
          </w:p>
        </w:tc>
      </w:tr>
      <w:tr w:rsidR="00283EEC" w:rsidRPr="00D811BB" w14:paraId="23AB44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D4BDB2"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757E4681"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63B1D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A12A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9AFF3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EAE2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AD37E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46C2C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C5DA46B" w14:textId="77777777" w:rsidR="00283EEC" w:rsidRPr="00D811BB" w:rsidRDefault="00283EEC" w:rsidP="00283EEC">
      <w:pPr>
        <w:pStyle w:val="a"/>
        <w:numPr>
          <w:ilvl w:val="0"/>
          <w:numId w:val="0"/>
        </w:numPr>
        <w:tabs>
          <w:tab w:val="left" w:pos="480"/>
        </w:tabs>
        <w:spacing w:before="0"/>
        <w:rPr>
          <w:rFonts w:ascii="標楷體" w:hAnsi="標楷體"/>
        </w:rPr>
      </w:pPr>
    </w:p>
    <w:p w14:paraId="2F79A1F2" w14:textId="4104F82D"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76B1B14F" w14:textId="54876CFE"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6A6D30C0" wp14:editId="681B1075">
            <wp:extent cx="6479540" cy="312293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3122930"/>
                    </a:xfrm>
                    <a:prstGeom prst="rect">
                      <a:avLst/>
                    </a:prstGeom>
                  </pic:spPr>
                </pic:pic>
              </a:graphicData>
            </a:graphic>
          </wp:inline>
        </w:drawing>
      </w:r>
    </w:p>
    <w:p w14:paraId="68468B2A" w14:textId="686525B5" w:rsidR="00283EEC" w:rsidRPr="00D811BB" w:rsidRDefault="00283EEC" w:rsidP="00283EEC">
      <w:pPr>
        <w:pStyle w:val="42"/>
        <w:numPr>
          <w:ilvl w:val="0"/>
          <w:numId w:val="76"/>
        </w:numPr>
        <w:spacing w:afterLines="0" w:after="48"/>
        <w:ind w:leftChars="0" w:left="1418"/>
        <w:rPr>
          <w:del w:id="345" w:author="st1" w:date="2021-03-19T11:10:00Z"/>
          <w:rFonts w:ascii="標楷體" w:hAnsi="標楷體"/>
        </w:rPr>
      </w:pPr>
    </w:p>
    <w:p w14:paraId="7555CAAF"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0BBFE2F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4D822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86DF4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30307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5C0B349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B736EE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6737FB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F6A455"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34EE1572"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03EAC89B"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B988E9"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C62BF5"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9143A0"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C20F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3680A724"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1EA059"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EFA5F74"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2CDF47"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7E5D44"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4CCD590"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129E9AD"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F66F0F"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C0F6ACA" w14:textId="77777777" w:rsidR="00283EEC" w:rsidRPr="00D811BB" w:rsidRDefault="00283EEC" w:rsidP="004D3C97">
            <w:pPr>
              <w:widowControl/>
              <w:jc w:val="both"/>
              <w:rPr>
                <w:rFonts w:ascii="標楷體" w:eastAsia="標楷體" w:hAnsi="標楷體"/>
              </w:rPr>
            </w:pPr>
          </w:p>
        </w:tc>
      </w:tr>
      <w:tr w:rsidR="00283EEC" w:rsidRPr="00D811BB" w14:paraId="4B8AFC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98EF2B"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61BE4FE"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2CA9B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5EE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DCC69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BA609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7AE3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31A0C"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1.TranKey</w:t>
            </w:r>
          </w:p>
        </w:tc>
      </w:tr>
      <w:tr w:rsidR="00283EEC" w:rsidRPr="00D811BB" w14:paraId="17734C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EDE4F"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5A35498"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1012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C6A01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79707"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99BC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99F3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AD17B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3C3D09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534A9F"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F628171"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0C910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25D17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1234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380A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3C994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D05117"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1.CustId</w:t>
            </w:r>
          </w:p>
        </w:tc>
      </w:tr>
      <w:tr w:rsidR="00283EEC" w:rsidRPr="00D811BB" w14:paraId="71C546D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55C7D"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659ED04"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2E6A8D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E819A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CAB1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EE7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454C4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8B5192"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1.SubmitKey</w:t>
            </w:r>
          </w:p>
        </w:tc>
      </w:tr>
      <w:tr w:rsidR="00283EEC" w:rsidRPr="00D811BB" w14:paraId="2823F2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ADF00"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589CE74"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52C20E9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741A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F5CD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7A946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9B1E0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B2B96"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6317D9C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26B676"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6327661"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28F432D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F468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0D25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A29A7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CA41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3AFEFC0A"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JcicZ061.RcDate</w:t>
            </w:r>
          </w:p>
        </w:tc>
      </w:tr>
      <w:tr w:rsidR="00283EEC" w:rsidRPr="00D811BB" w14:paraId="4F0B9E9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0AB8CE"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76086F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255F55"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C717E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ED7C9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2A8F7"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A8F754" w14:textId="77777777" w:rsidR="00283EEC" w:rsidRPr="00D811BB" w:rsidRDefault="00283EEC" w:rsidP="004D3C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F25250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1.</w:t>
            </w:r>
            <w:r w:rsidRPr="00D811BB">
              <w:rPr>
                <w:rFonts w:ascii="標楷體" w:eastAsia="標楷體" w:hAnsi="標楷體"/>
              </w:rPr>
              <w:t>ChangePayDate</w:t>
            </w:r>
          </w:p>
        </w:tc>
      </w:tr>
      <w:tr w:rsidR="00283EEC" w:rsidRPr="00D811BB" w14:paraId="4681BE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D007A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46C29B1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2C479C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0988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7D5E4"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85992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50EA1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B3189D6"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color w:val="000000"/>
              </w:rPr>
              <w:t>JcicZ061.MaxMainCode</w:t>
            </w:r>
          </w:p>
        </w:tc>
      </w:tr>
      <w:tr w:rsidR="00283EEC" w:rsidRPr="00D811BB" w14:paraId="106E94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851D19"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BA33F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68ED3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621AD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ABC61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DAB44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43A8F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B4FD8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39BD05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398F1F"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2434837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0DA5033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82BC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4DF0B"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5D69B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E28B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5DB387"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ExpBalanceAmt</w:t>
            </w:r>
          </w:p>
        </w:tc>
      </w:tr>
      <w:tr w:rsidR="00283EEC" w:rsidRPr="00D811BB" w14:paraId="6E6D25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664C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BA5AF7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7E493B6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8A9B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3E6D0"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8A93C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54077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AE6532"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CashBalanceAmt</w:t>
            </w:r>
          </w:p>
        </w:tc>
      </w:tr>
      <w:tr w:rsidR="00283EEC" w:rsidRPr="00D811BB" w14:paraId="32486C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494BA1"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2E75DE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1109DE2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9C4E5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4716"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91C48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E197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947B3B"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CreditBalanceAmt</w:t>
            </w:r>
          </w:p>
        </w:tc>
      </w:tr>
      <w:tr w:rsidR="00283EEC" w:rsidRPr="00D811BB" w14:paraId="1FED4D7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57AC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324C2A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044CFCC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B26C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5B861F"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5275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2BA1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194EB6"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MaxMainNote</w:t>
            </w:r>
          </w:p>
        </w:tc>
      </w:tr>
      <w:tr w:rsidR="00283EEC" w:rsidRPr="00D811BB" w14:paraId="398A742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C2CF8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59FC54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3D603C30"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F1DFE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72197"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0900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E2EF4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1036019"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IsGuarantor</w:t>
            </w:r>
          </w:p>
        </w:tc>
      </w:tr>
      <w:tr w:rsidR="00283EEC" w:rsidRPr="00D811BB" w14:paraId="2E863C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95CFB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4D412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0BC9EB3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5223C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3288FA"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DC98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E8BFF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196009"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IsChangePayment</w:t>
            </w:r>
          </w:p>
        </w:tc>
      </w:tr>
      <w:tr w:rsidR="00283EEC" w:rsidRPr="00D811BB" w14:paraId="01DEE3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CAA387"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6EF06D5F"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A0D51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1CA04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D054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1489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ABF2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94A732"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5EC045DE" w14:textId="77777777" w:rsidR="00283EEC" w:rsidRPr="00D811BB" w:rsidRDefault="00283EEC" w:rsidP="00283EEC">
      <w:pPr>
        <w:rPr>
          <w:rFonts w:ascii="標楷體" w:eastAsia="標楷體" w:hAnsi="標楷體"/>
        </w:rPr>
      </w:pPr>
    </w:p>
    <w:p w14:paraId="11454406"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294F53A7" w14:textId="77777777" w:rsidR="00283EEC" w:rsidRPr="00D811BB" w:rsidRDefault="00283EEC" w:rsidP="00283EEC">
      <w:pPr>
        <w:pStyle w:val="1text"/>
        <w:ind w:left="0"/>
        <w:rPr>
          <w:rFonts w:ascii="標楷體" w:hAnsi="標楷體"/>
        </w:rPr>
      </w:pPr>
      <w:r w:rsidRPr="00D811BB">
        <w:rPr>
          <w:rFonts w:ascii="標楷體" w:hAnsi="標楷體"/>
        </w:rPr>
        <w:drawing>
          <wp:inline distT="0" distB="0" distL="0" distR="0" wp14:anchorId="710544EE" wp14:editId="72324C61">
            <wp:extent cx="6479540" cy="3125470"/>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125470"/>
                    </a:xfrm>
                    <a:prstGeom prst="rect">
                      <a:avLst/>
                    </a:prstGeom>
                  </pic:spPr>
                </pic:pic>
              </a:graphicData>
            </a:graphic>
          </wp:inline>
        </w:drawing>
      </w:r>
    </w:p>
    <w:p w14:paraId="6348ED5B"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68F3220D"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C6A508"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B6101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D949A60"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245D3E4F"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26E410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C0E654" w14:textId="77777777" w:rsidR="00283EEC" w:rsidRPr="00D811BB" w:rsidRDefault="00283EEC" w:rsidP="004D3C97">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551275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155F13FE"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B8EB383" w14:textId="77777777" w:rsidR="00283EEC" w:rsidRPr="00D811BB" w:rsidRDefault="00283EEC" w:rsidP="004D3C9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2C89AA4B" w14:textId="77777777" w:rsidR="00283EEC" w:rsidRPr="00D811BB" w:rsidRDefault="00283EEC" w:rsidP="004D3C97">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回報協商剩餘債權金額資料</w:t>
            </w:r>
            <w:r w:rsidRPr="00D811BB">
              <w:rPr>
                <w:rFonts w:ascii="標楷體" w:eastAsia="標楷體" w:hAnsi="標楷體" w:hint="eastAsia"/>
              </w:rPr>
              <w:t>(JcicZ061)]該[債務人IDN(JcicZ061.CustId)]、[債權金融機構代號(JcicZ061.SubmitKey)]、[協商申請日(JcicZ061.RcDate)]、[申請變更還款條件日(JcicZ061.ChangePayDate)]、[最大債權金融機構代號(JcicZ061.MaxMain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3856C2E8"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738018F1"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回報協商剩餘債權金額資料</w:t>
            </w:r>
            <w:r w:rsidRPr="00D811BB">
              <w:rPr>
                <w:rFonts w:ascii="標楷體" w:eastAsia="標楷體" w:hAnsi="標楷體" w:hint="eastAsia"/>
              </w:rPr>
              <w:t>(JcicZ061Log)]該[流水號(JcicZ061Log.Ukey)]資料是否存在</w:t>
            </w:r>
          </w:p>
          <w:p w14:paraId="1449CD84" w14:textId="77777777" w:rsidR="00283EEC" w:rsidRPr="00D811BB" w:rsidRDefault="00283EEC" w:rsidP="004D3C97">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回報協商剩餘債權金額資料</w:t>
            </w:r>
          </w:p>
          <w:p w14:paraId="6E5DED15"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61Log.Ukey)]資料中[建檔日期時間(CreateDate)]最大的資料</w:t>
            </w:r>
          </w:p>
        </w:tc>
      </w:tr>
      <w:tr w:rsidR="00283EEC" w:rsidRPr="00D811BB" w14:paraId="63766A0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2C23F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6C3DE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8EAC5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50CDB7DA"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36DD3A0C"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12F9F6"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0C556B"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35B7D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DBC33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589DF86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08BE1E"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A7263FB"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728148"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D66C9D"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11AB7B"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9EC95D4"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CC180"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D84362" w14:textId="77777777" w:rsidR="00283EEC" w:rsidRPr="00D811BB" w:rsidRDefault="00283EEC" w:rsidP="004D3C97">
            <w:pPr>
              <w:widowControl/>
              <w:jc w:val="both"/>
              <w:rPr>
                <w:rFonts w:ascii="標楷體" w:eastAsia="標楷體" w:hAnsi="標楷體"/>
              </w:rPr>
            </w:pPr>
          </w:p>
        </w:tc>
      </w:tr>
      <w:tr w:rsidR="00283EEC" w:rsidRPr="00D811BB" w14:paraId="25D29C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4FF757"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9D08F9B"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12226B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33380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95BA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3EF4B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E9D1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1C82C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1.TranKey</w:t>
            </w:r>
          </w:p>
        </w:tc>
      </w:tr>
      <w:tr w:rsidR="00283EEC" w:rsidRPr="00D811BB" w14:paraId="6DDD359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9BE06"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FBBA619"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CDFF69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3826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AD8B5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C6989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D89D7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1EACF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88577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5D1FB2"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195D198"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B969D9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27AC5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BC90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2B93D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4775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F29687"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1.CustId</w:t>
            </w:r>
          </w:p>
        </w:tc>
      </w:tr>
      <w:tr w:rsidR="00283EEC" w:rsidRPr="00D811BB" w14:paraId="5A00F29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D48B9"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6EB9402"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699F06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8DB4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F0817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A484A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82F32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B8221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1.SubmitKey</w:t>
            </w:r>
          </w:p>
        </w:tc>
      </w:tr>
      <w:tr w:rsidR="00283EEC" w:rsidRPr="00D811BB" w14:paraId="499AA02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6899EC"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E5DC9B" w14:textId="77777777" w:rsidR="00283EEC" w:rsidRPr="00D811BB" w:rsidRDefault="00283EEC" w:rsidP="004D3C97">
            <w:pPr>
              <w:rPr>
                <w:rFonts w:ascii="標楷體" w:eastAsia="標楷體" w:hAnsi="標楷體"/>
              </w:rPr>
            </w:pPr>
            <w:r w:rsidRPr="00D811BB">
              <w:rPr>
                <w:rFonts w:ascii="標楷體" w:eastAsia="標楷體" w:hAnsi="標楷體" w:hint="eastAsia"/>
              </w:rPr>
              <w:t>債權金融機構中文</w:t>
            </w:r>
          </w:p>
        </w:tc>
        <w:tc>
          <w:tcPr>
            <w:tcW w:w="709" w:type="dxa"/>
            <w:tcBorders>
              <w:top w:val="single" w:sz="4" w:space="0" w:color="auto"/>
              <w:left w:val="single" w:sz="4" w:space="0" w:color="auto"/>
              <w:bottom w:val="single" w:sz="4" w:space="0" w:color="auto"/>
              <w:right w:val="single" w:sz="4" w:space="0" w:color="auto"/>
            </w:tcBorders>
          </w:tcPr>
          <w:p w14:paraId="114D197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D717C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B787C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DFD0E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5D127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99569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3D68BF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BFF3A88"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197553FE"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523EFE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B7F08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2281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186F5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441EA"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hideMark/>
          </w:tcPr>
          <w:p w14:paraId="1211514D"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JcicZ061.RcDate</w:t>
            </w:r>
          </w:p>
        </w:tc>
      </w:tr>
      <w:tr w:rsidR="00283EEC" w:rsidRPr="00D811BB" w14:paraId="76109D8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D4AD9"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7D573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488113A"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09D10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42BF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388930"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F3E615" w14:textId="77777777" w:rsidR="00283EEC" w:rsidRPr="00D811BB" w:rsidRDefault="00283EEC" w:rsidP="004D3C9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DCE7FF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1.</w:t>
            </w:r>
            <w:r w:rsidRPr="00D811BB">
              <w:rPr>
                <w:rFonts w:ascii="標楷體" w:eastAsia="標楷體" w:hAnsi="標楷體"/>
              </w:rPr>
              <w:t>ChangePayDate</w:t>
            </w:r>
          </w:p>
        </w:tc>
      </w:tr>
      <w:tr w:rsidR="00283EEC" w:rsidRPr="00D811BB" w14:paraId="34A7DC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78C3E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hideMark/>
          </w:tcPr>
          <w:p w14:paraId="12011A4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4F595AF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3EC1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85A5FE"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3DE77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EE603D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hideMark/>
          </w:tcPr>
          <w:p w14:paraId="492F3F9A"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color w:val="000000"/>
              </w:rPr>
              <w:t>JcicZ061.MaxMainCode</w:t>
            </w:r>
          </w:p>
        </w:tc>
      </w:tr>
      <w:tr w:rsidR="00283EEC" w:rsidRPr="00D811BB" w14:paraId="68583BD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C7AC42"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283A6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最大債權金</w:t>
            </w:r>
            <w:r w:rsidRPr="00D811BB">
              <w:rPr>
                <w:rFonts w:ascii="標楷體" w:eastAsia="標楷體" w:hAnsi="標楷體" w:hint="eastAsia"/>
                <w:color w:val="000000"/>
              </w:rPr>
              <w:lastRenderedPageBreak/>
              <w:t>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55D79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3B8E1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C7264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15544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4F0ED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F85EC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14E2DD9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BF774"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C50E2E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權餘額</w:t>
            </w:r>
          </w:p>
        </w:tc>
        <w:tc>
          <w:tcPr>
            <w:tcW w:w="709" w:type="dxa"/>
            <w:tcBorders>
              <w:top w:val="single" w:sz="4" w:space="0" w:color="auto"/>
              <w:left w:val="single" w:sz="4" w:space="0" w:color="auto"/>
              <w:bottom w:val="single" w:sz="4" w:space="0" w:color="auto"/>
              <w:right w:val="single" w:sz="4" w:space="0" w:color="auto"/>
            </w:tcBorders>
          </w:tcPr>
          <w:p w14:paraId="361D6F8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BEC4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B3302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4B77B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CE47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314ED5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ExpBalanceAmt</w:t>
            </w:r>
          </w:p>
        </w:tc>
      </w:tr>
      <w:tr w:rsidR="00283EEC" w:rsidRPr="00D811BB" w14:paraId="09CF78F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5C4E7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63AE5D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權餘額</w:t>
            </w:r>
          </w:p>
        </w:tc>
        <w:tc>
          <w:tcPr>
            <w:tcW w:w="709" w:type="dxa"/>
            <w:tcBorders>
              <w:top w:val="single" w:sz="4" w:space="0" w:color="auto"/>
              <w:left w:val="single" w:sz="4" w:space="0" w:color="auto"/>
              <w:bottom w:val="single" w:sz="4" w:space="0" w:color="auto"/>
              <w:right w:val="single" w:sz="4" w:space="0" w:color="auto"/>
            </w:tcBorders>
          </w:tcPr>
          <w:p w14:paraId="6C8FAB2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A5559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D1C067"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CEDF8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1E2A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942269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CashBalanceAmt</w:t>
            </w:r>
          </w:p>
        </w:tc>
      </w:tr>
      <w:tr w:rsidR="00283EEC" w:rsidRPr="00D811BB" w14:paraId="02A7A5E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5FD30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306C3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權餘額</w:t>
            </w:r>
          </w:p>
        </w:tc>
        <w:tc>
          <w:tcPr>
            <w:tcW w:w="709" w:type="dxa"/>
            <w:tcBorders>
              <w:top w:val="single" w:sz="4" w:space="0" w:color="auto"/>
              <w:left w:val="single" w:sz="4" w:space="0" w:color="auto"/>
              <w:bottom w:val="single" w:sz="4" w:space="0" w:color="auto"/>
              <w:right w:val="single" w:sz="4" w:space="0" w:color="auto"/>
            </w:tcBorders>
          </w:tcPr>
          <w:p w14:paraId="06B479B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AEEF8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27B36E"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1B754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6FEBD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4B80513"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CreditBalanceAmt</w:t>
            </w:r>
          </w:p>
        </w:tc>
      </w:tr>
      <w:tr w:rsidR="00283EEC" w:rsidRPr="00D811BB" w14:paraId="2F3320A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4A6B8"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5CCE13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報送註記</w:t>
            </w:r>
          </w:p>
        </w:tc>
        <w:tc>
          <w:tcPr>
            <w:tcW w:w="709" w:type="dxa"/>
            <w:tcBorders>
              <w:top w:val="single" w:sz="4" w:space="0" w:color="auto"/>
              <w:left w:val="single" w:sz="4" w:space="0" w:color="auto"/>
              <w:bottom w:val="single" w:sz="4" w:space="0" w:color="auto"/>
              <w:right w:val="single" w:sz="4" w:space="0" w:color="auto"/>
            </w:tcBorders>
          </w:tcPr>
          <w:p w14:paraId="1FE831C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A676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EC9DA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9BA7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23E93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B67F0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MaxMainNote</w:t>
            </w:r>
          </w:p>
        </w:tc>
      </w:tr>
      <w:tr w:rsidR="00283EEC" w:rsidRPr="00D811BB" w14:paraId="6A6802A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8980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86D644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有保證人</w:t>
            </w:r>
          </w:p>
        </w:tc>
        <w:tc>
          <w:tcPr>
            <w:tcW w:w="709" w:type="dxa"/>
            <w:tcBorders>
              <w:top w:val="single" w:sz="4" w:space="0" w:color="auto"/>
              <w:left w:val="single" w:sz="4" w:space="0" w:color="auto"/>
              <w:bottom w:val="single" w:sz="4" w:space="0" w:color="auto"/>
              <w:right w:val="single" w:sz="4" w:space="0" w:color="auto"/>
            </w:tcBorders>
          </w:tcPr>
          <w:p w14:paraId="27AD4E9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ADADC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F1B0B2"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1475FA"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FEE57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AB4EFF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IsGuarantor</w:t>
            </w:r>
          </w:p>
        </w:tc>
      </w:tr>
      <w:tr w:rsidR="00283EEC" w:rsidRPr="00D811BB" w14:paraId="22D31D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3A5B32"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0C94C2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是否同意債務人申請變更還款條件方案</w:t>
            </w:r>
          </w:p>
        </w:tc>
        <w:tc>
          <w:tcPr>
            <w:tcW w:w="709" w:type="dxa"/>
            <w:tcBorders>
              <w:top w:val="single" w:sz="4" w:space="0" w:color="auto"/>
              <w:left w:val="single" w:sz="4" w:space="0" w:color="auto"/>
              <w:bottom w:val="single" w:sz="4" w:space="0" w:color="auto"/>
              <w:right w:val="single" w:sz="4" w:space="0" w:color="auto"/>
            </w:tcBorders>
          </w:tcPr>
          <w:p w14:paraId="257C515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4914C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FDE07"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59F6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17C6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AF300B"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61.IsChangePayment</w:t>
            </w:r>
          </w:p>
        </w:tc>
      </w:tr>
      <w:tr w:rsidR="00283EEC" w:rsidRPr="00D811BB" w14:paraId="4637C2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0D0895"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r w:rsidRPr="00D811BB">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hideMark/>
          </w:tcPr>
          <w:p w14:paraId="470F05B5"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5AD8D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3D225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5A6D7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25771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56B50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6C8BB1"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4762C3D2" w14:textId="68ADB8A9" w:rsidR="00E24265" w:rsidRPr="00D811BB" w:rsidRDefault="00E24265" w:rsidP="00E24265">
      <w:pPr>
        <w:rPr>
          <w:rFonts w:ascii="標楷體" w:eastAsia="標楷體" w:hAnsi="標楷體"/>
        </w:rPr>
      </w:pPr>
    </w:p>
    <w:p w14:paraId="6B922AC5" w14:textId="78459553" w:rsidR="00283EEC" w:rsidRPr="00D811BB" w:rsidRDefault="00283EEC" w:rsidP="00E24265">
      <w:pPr>
        <w:rPr>
          <w:rFonts w:ascii="標楷體" w:eastAsia="標楷體" w:hAnsi="標楷體"/>
        </w:rPr>
      </w:pPr>
    </w:p>
    <w:p w14:paraId="20B9BE3E" w14:textId="77777777" w:rsidR="00283EEC" w:rsidRPr="00D811BB" w:rsidRDefault="00283EEC">
      <w:pPr>
        <w:widowControl/>
        <w:rPr>
          <w:rFonts w:ascii="標楷體" w:eastAsia="標楷體" w:hAnsi="標楷體"/>
          <w:sz w:val="26"/>
        </w:rPr>
      </w:pPr>
    </w:p>
    <w:p w14:paraId="5A9A3544" w14:textId="5EBD56D9"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68FA69A9" w14:textId="73497D6D"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0</w:t>
      </w:r>
      <w:r w:rsidR="00283EEC" w:rsidRPr="00D811BB">
        <w:rPr>
          <w:rFonts w:ascii="標楷體" w:hAnsi="標楷體"/>
        </w:rPr>
        <w:t xml:space="preserve"> (062)</w:t>
      </w:r>
      <w:r w:rsidR="00283EEC" w:rsidRPr="00D811BB">
        <w:rPr>
          <w:rFonts w:ascii="標楷體" w:hAnsi="標楷體" w:hint="eastAsia"/>
        </w:rPr>
        <w:t>金融機構無擔保債務變更還款條件協議資料</w:t>
      </w:r>
    </w:p>
    <w:p w14:paraId="69B4712D"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D811BB" w14:paraId="722A917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4BB9ED"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286EAB" w14:textId="77777777" w:rsidR="00283EEC" w:rsidRPr="00D811BB" w:rsidRDefault="00283EEC" w:rsidP="004D3C97">
            <w:pPr>
              <w:rPr>
                <w:rFonts w:ascii="標楷體" w:eastAsia="標楷體" w:hAnsi="標楷體"/>
              </w:rPr>
            </w:pPr>
            <w:r w:rsidRPr="00D811BB">
              <w:rPr>
                <w:rFonts w:ascii="標楷體" w:eastAsia="標楷體" w:hAnsi="標楷體" w:hint="eastAsia"/>
              </w:rPr>
              <w:t>金融機構無擔保債務變更還款條件協議資料</w:t>
            </w:r>
          </w:p>
        </w:tc>
      </w:tr>
      <w:tr w:rsidR="00283EEC" w:rsidRPr="00D811BB" w14:paraId="72E4285D"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AE83A" w14:textId="77777777" w:rsidR="00283EEC" w:rsidRPr="00D811BB" w:rsidRDefault="00283EEC" w:rsidP="004D3C97">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14BF83A" w14:textId="77777777" w:rsidR="00283EEC" w:rsidRPr="00D811BB" w:rsidRDefault="00283EEC" w:rsidP="004D3C97">
            <w:pPr>
              <w:rPr>
                <w:rFonts w:ascii="標楷體" w:eastAsia="標楷體" w:hAnsi="標楷體"/>
              </w:rPr>
            </w:pPr>
            <w:r w:rsidRPr="00D811BB">
              <w:rPr>
                <w:rFonts w:ascii="標楷體" w:eastAsia="標楷體" w:hAnsi="標楷體" w:hint="eastAsia"/>
              </w:rPr>
              <w:t>1.維護協商開始暨停催權通知資料</w:t>
            </w:r>
          </w:p>
          <w:p w14:paraId="4A7E85E9" w14:textId="77777777" w:rsidR="00283EEC" w:rsidRPr="00D811BB" w:rsidRDefault="00283EEC" w:rsidP="004D3C97">
            <w:pPr>
              <w:rPr>
                <w:rFonts w:ascii="標楷體" w:eastAsia="標楷體" w:hAnsi="標楷體"/>
              </w:rPr>
            </w:pPr>
            <w:r w:rsidRPr="00D811BB">
              <w:rPr>
                <w:rFonts w:ascii="標楷體" w:eastAsia="標楷體" w:hAnsi="標楷體" w:hint="eastAsia"/>
              </w:rPr>
              <w:t>2.需由入口交易【L8030消債條例JCIC報送資料】進入</w:t>
            </w:r>
          </w:p>
        </w:tc>
      </w:tr>
      <w:tr w:rsidR="00283EEC" w:rsidRPr="00D811BB" w14:paraId="4CDB99AF"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D6721"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9A33D4"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09C339DD" w14:textId="77777777" w:rsidR="00283EEC" w:rsidRPr="00D811BB" w:rsidRDefault="00283EEC" w:rsidP="004D3C97">
            <w:pPr>
              <w:rPr>
                <w:rFonts w:ascii="標楷體" w:eastAsia="標楷體" w:hAnsi="標楷體"/>
              </w:rPr>
            </w:pPr>
            <w:r w:rsidRPr="00D811BB">
              <w:rPr>
                <w:rFonts w:ascii="標楷體" w:eastAsia="標楷體" w:hAnsi="標楷體" w:hint="eastAsia"/>
              </w:rPr>
              <w:t>2.維護[金融機構無擔保債務變更還款條件協議資料(JcicZ062)]</w:t>
            </w:r>
          </w:p>
          <w:p w14:paraId="218F91DA"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1BDB2560" w14:textId="77777777" w:rsidR="00283EEC" w:rsidRPr="00D811BB" w:rsidRDefault="00283EEC" w:rsidP="004D3C97">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金融機構無擔保債務變更還款條件協議資料</w:t>
            </w:r>
          </w:p>
          <w:p w14:paraId="41358ACC"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金融機構無擔保債務變更還款條件協議資料</w:t>
            </w:r>
          </w:p>
          <w:p w14:paraId="3E1A936B"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金融機構無擔保債務變更還款條件協議資料</w:t>
            </w:r>
          </w:p>
          <w:p w14:paraId="1C964B83"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金融機構無擔保債務變更還款條件協議資料</w:t>
            </w:r>
          </w:p>
        </w:tc>
      </w:tr>
      <w:tr w:rsidR="00283EEC" w:rsidRPr="00D811BB" w14:paraId="2F82E724"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A3B827" w14:textId="77777777" w:rsidR="00283EEC" w:rsidRPr="00D811BB" w:rsidRDefault="00283EEC" w:rsidP="004D3C97">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6DC6105" w14:textId="77777777" w:rsidR="00283EEC" w:rsidRPr="00D811BB" w:rsidRDefault="00283EEC" w:rsidP="004D3C97">
            <w:pPr>
              <w:rPr>
                <w:rFonts w:ascii="標楷體" w:eastAsia="標楷體" w:hAnsi="標楷體"/>
              </w:rPr>
            </w:pPr>
          </w:p>
        </w:tc>
      </w:tr>
      <w:tr w:rsidR="00283EEC" w:rsidRPr="00D811BB" w14:paraId="1D7B997E"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A2040" w14:textId="77777777" w:rsidR="00283EEC" w:rsidRPr="00D811BB" w:rsidRDefault="00283EEC" w:rsidP="004D3C97">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FE41EB9" w14:textId="77777777" w:rsidR="00283EEC" w:rsidRPr="00D811BB" w:rsidRDefault="00283EEC" w:rsidP="004D3C97">
            <w:pPr>
              <w:rPr>
                <w:rFonts w:ascii="標楷體" w:eastAsia="標楷體" w:hAnsi="標楷體"/>
              </w:rPr>
            </w:pPr>
          </w:p>
        </w:tc>
      </w:tr>
      <w:tr w:rsidR="00283EEC" w:rsidRPr="00D811BB" w14:paraId="491FA0A2"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BC3B09"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318DF4" w14:textId="77777777" w:rsidR="00283EEC" w:rsidRPr="00D811BB" w:rsidRDefault="00283EEC" w:rsidP="004D3C97">
            <w:pPr>
              <w:rPr>
                <w:rFonts w:ascii="標楷體" w:eastAsia="標楷體" w:hAnsi="標楷體"/>
              </w:rPr>
            </w:pPr>
          </w:p>
        </w:tc>
      </w:tr>
      <w:tr w:rsidR="00283EEC" w:rsidRPr="00D811BB" w14:paraId="00909D4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623C45" w14:textId="77777777" w:rsidR="00283EEC" w:rsidRPr="00D811BB" w:rsidRDefault="00283EEC" w:rsidP="004D3C97">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CAEFF9B" w14:textId="77777777" w:rsidR="00283EEC" w:rsidRPr="00D811BB" w:rsidRDefault="00283EEC" w:rsidP="004D3C9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83EEC" w:rsidRPr="00D811BB" w14:paraId="329074DA"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EF4B18"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6520B36E" w14:textId="77777777" w:rsidR="00283EEC" w:rsidRPr="00D811BB" w:rsidRDefault="00283EEC" w:rsidP="004D3C9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35</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36</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37</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rPr>
              <w:t>-38</w:t>
            </w:r>
          </w:p>
        </w:tc>
      </w:tr>
    </w:tbl>
    <w:p w14:paraId="6ADFACA1" w14:textId="77777777" w:rsidR="00283EEC" w:rsidRPr="00D811BB" w:rsidRDefault="00283EEC" w:rsidP="00283EEC">
      <w:pPr>
        <w:rPr>
          <w:rFonts w:ascii="標楷體" w:eastAsia="標楷體" w:hAnsi="標楷體"/>
        </w:rPr>
      </w:pPr>
    </w:p>
    <w:p w14:paraId="21EE89BC"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D811BB" w14:paraId="55713A4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726C4D7"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5A5A41"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45238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說明</w:t>
            </w:r>
          </w:p>
        </w:tc>
      </w:tr>
      <w:tr w:rsidR="00283EEC" w:rsidRPr="00D811BB" w14:paraId="042FA67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3D4904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FC444" w14:textId="77777777" w:rsidR="00283EEC" w:rsidRPr="00D811BB" w:rsidRDefault="00283EEC" w:rsidP="004D3C97">
            <w:pPr>
              <w:rPr>
                <w:rFonts w:ascii="標楷體" w:eastAsia="標楷體" w:hAnsi="標楷體"/>
              </w:rPr>
            </w:pPr>
            <w:r w:rsidRPr="00D811BB">
              <w:rPr>
                <w:rFonts w:ascii="標楷體" w:eastAsia="標楷體" w:hAnsi="標楷體" w:hint="eastAsia"/>
              </w:rPr>
              <w:t>JcicZ062</w:t>
            </w:r>
          </w:p>
        </w:tc>
        <w:tc>
          <w:tcPr>
            <w:tcW w:w="3828" w:type="dxa"/>
            <w:tcBorders>
              <w:top w:val="single" w:sz="4" w:space="0" w:color="auto"/>
              <w:left w:val="single" w:sz="4" w:space="0" w:color="auto"/>
              <w:bottom w:val="single" w:sz="4" w:space="0" w:color="auto"/>
              <w:right w:val="single" w:sz="4" w:space="0" w:color="auto"/>
            </w:tcBorders>
            <w:hideMark/>
          </w:tcPr>
          <w:p w14:paraId="3E0941D7" w14:textId="77777777" w:rsidR="00283EEC" w:rsidRPr="00D811BB" w:rsidRDefault="00283EEC" w:rsidP="004D3C97">
            <w:pPr>
              <w:rPr>
                <w:rFonts w:ascii="標楷體" w:eastAsia="標楷體" w:hAnsi="標楷體"/>
              </w:rPr>
            </w:pPr>
            <w:r w:rsidRPr="00D811BB">
              <w:rPr>
                <w:rFonts w:ascii="標楷體" w:eastAsia="標楷體" w:hAnsi="標楷體" w:hint="eastAsia"/>
              </w:rPr>
              <w:t>金融機構無擔保債務變更還款條件協議資料</w:t>
            </w:r>
          </w:p>
        </w:tc>
      </w:tr>
      <w:tr w:rsidR="00283EEC" w:rsidRPr="00D811BB" w14:paraId="54E66F9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3127A3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6E6D53C" w14:textId="77777777" w:rsidR="00283EEC" w:rsidRPr="00D811BB" w:rsidRDefault="00283EEC" w:rsidP="004D3C97">
            <w:pPr>
              <w:rPr>
                <w:rFonts w:ascii="標楷體" w:eastAsia="標楷體" w:hAnsi="標楷體"/>
              </w:rPr>
            </w:pPr>
            <w:r w:rsidRPr="00D811BB">
              <w:rPr>
                <w:rFonts w:ascii="標楷體" w:eastAsia="標楷體" w:hAnsi="標楷體" w:hint="eastAsia"/>
              </w:rPr>
              <w:t>JcicZ062Log</w:t>
            </w:r>
          </w:p>
        </w:tc>
        <w:tc>
          <w:tcPr>
            <w:tcW w:w="3828" w:type="dxa"/>
            <w:tcBorders>
              <w:top w:val="single" w:sz="4" w:space="0" w:color="auto"/>
              <w:left w:val="single" w:sz="4" w:space="0" w:color="auto"/>
              <w:bottom w:val="single" w:sz="4" w:space="0" w:color="auto"/>
              <w:right w:val="single" w:sz="4" w:space="0" w:color="auto"/>
            </w:tcBorders>
            <w:hideMark/>
          </w:tcPr>
          <w:p w14:paraId="408F4F6A" w14:textId="77777777" w:rsidR="00283EEC" w:rsidRPr="00D811BB" w:rsidRDefault="00283EEC" w:rsidP="004D3C97">
            <w:pPr>
              <w:rPr>
                <w:rFonts w:ascii="標楷體" w:eastAsia="標楷體" w:hAnsi="標楷體"/>
              </w:rPr>
            </w:pPr>
            <w:r w:rsidRPr="00D811BB">
              <w:rPr>
                <w:rFonts w:ascii="標楷體" w:eastAsia="標楷體" w:hAnsi="標楷體" w:hint="eastAsia"/>
              </w:rPr>
              <w:t>金融機構無擔保債務變更還款條件協議資料</w:t>
            </w:r>
          </w:p>
        </w:tc>
      </w:tr>
      <w:tr w:rsidR="00283EEC" w:rsidRPr="00D811BB" w14:paraId="2AC48B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531A9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30EC6D" w14:textId="77777777" w:rsidR="00283EEC" w:rsidRPr="00D811BB" w:rsidRDefault="00283EEC" w:rsidP="004D3C97">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EAE0F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共用代碼檔</w:t>
            </w:r>
          </w:p>
        </w:tc>
      </w:tr>
      <w:tr w:rsidR="00283EEC" w:rsidRPr="00D811BB" w14:paraId="4562913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272F1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7478F67" w14:textId="77777777" w:rsidR="00283EEC" w:rsidRPr="00D811BB" w:rsidRDefault="00283EEC" w:rsidP="004D3C97">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F5545C6"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716A1ECE"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0F2CC2A5" w14:textId="77777777" w:rsidR="00283EEC" w:rsidRPr="00D811BB" w:rsidRDefault="00283EEC" w:rsidP="00283EEC">
      <w:pPr>
        <w:pStyle w:val="1text"/>
        <w:ind w:left="0"/>
        <w:rPr>
          <w:rFonts w:ascii="標楷體" w:hAnsi="標楷體"/>
        </w:rPr>
      </w:pPr>
      <w:r w:rsidRPr="00D811BB">
        <w:rPr>
          <w:rFonts w:ascii="標楷體" w:hAnsi="標楷體"/>
        </w:rPr>
        <w:lastRenderedPageBreak/>
        <w:drawing>
          <wp:inline distT="0" distB="0" distL="0" distR="0" wp14:anchorId="12AB976A" wp14:editId="5BDC6F8F">
            <wp:extent cx="6479540" cy="3398520"/>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3398520"/>
                    </a:xfrm>
                    <a:prstGeom prst="rect">
                      <a:avLst/>
                    </a:prstGeom>
                  </pic:spPr>
                </pic:pic>
              </a:graphicData>
            </a:graphic>
          </wp:inline>
        </w:drawing>
      </w:r>
    </w:p>
    <w:p w14:paraId="4333E685"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3B2631A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1F4718"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FF7483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99964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6FCF6A3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34AA430"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1898FD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60131B"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41C9D125" w14:textId="77777777" w:rsidR="00283EEC" w:rsidRPr="00D811BB" w:rsidRDefault="00283EEC" w:rsidP="004D3C97">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6694637"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2.檢核[金融機構無擔保債務變更還款條件協議資料(JcicZ062)]該[債務人IDN(JcicZ062.CustId)]、[報送單位代號(JcicZ062.SubmitKey)]、[協商申請日(JcicZ062.RcDate)]、[申請變更還款條件日(JcicZ062.ChangePay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3FB79AA6"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協商受理變更還款條件申請暨請求回報剩餘債權通知資料</w:t>
            </w:r>
            <w:r w:rsidRPr="00D811BB">
              <w:rPr>
                <w:rFonts w:ascii="標楷體" w:eastAsia="標楷體" w:hAnsi="標楷體" w:hint="eastAsia"/>
              </w:rPr>
              <w:t>(JcicZ060)]該[債務人IDN(JcicZ060.CustId)]、[報送單位代號(JcicZ060.SubmitKey)]、[協商申請日(JcicZ060.RcDate)]、[申請變更還款條件日(JcicZ060.ChangePayDate)]是否存在：</w:t>
            </w:r>
          </w:p>
          <w:p w14:paraId="01B4B716"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KEY值(IDN+報送單位代號+原前置協商申請日+申請變更還款條件日)未曾報送過「'60':前置協商受理申請變更還款暨請求回報剩餘債權通知」.)"</w:t>
            </w:r>
          </w:p>
          <w:p w14:paraId="0CE0863C" w14:textId="77777777" w:rsidR="00283EEC" w:rsidRPr="00D811BB" w:rsidRDefault="00283EEC" w:rsidP="004D3C97">
            <w:pPr>
              <w:adjustRightInd w:val="0"/>
              <w:snapToGrid w:val="0"/>
              <w:ind w:leftChars="100" w:left="600" w:hangingChars="150" w:hanging="360"/>
              <w:rPr>
                <w:rFonts w:ascii="標楷體" w:eastAsia="標楷體" w:hAnsi="標楷體"/>
                <w:color w:val="000000"/>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已存者檢核其</w:t>
            </w:r>
            <w:r w:rsidRPr="00D811BB">
              <w:rPr>
                <w:rFonts w:ascii="標楷體" w:eastAsia="標楷體" w:hAnsi="標楷體" w:hint="eastAsia"/>
                <w:color w:val="000000"/>
              </w:rPr>
              <w:t>[建檔日期時間(JcicZ06</w:t>
            </w:r>
            <w:r w:rsidRPr="00D811BB">
              <w:rPr>
                <w:rFonts w:ascii="標楷體" w:eastAsia="標楷體" w:hAnsi="標楷體"/>
                <w:color w:val="000000"/>
              </w:rPr>
              <w:t>0</w:t>
            </w:r>
            <w:r w:rsidRPr="00D811BB">
              <w:rPr>
                <w:rFonts w:ascii="標楷體" w:eastAsia="標楷體" w:hAnsi="標楷體" w:hint="eastAsia"/>
                <w:color w:val="000000"/>
              </w:rPr>
              <w:t>.CreateDate)]：</w:t>
            </w:r>
          </w:p>
          <w:p w14:paraId="1C8A6AF7"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cs="新細明體" w:hint="eastAsia"/>
              </w:rPr>
              <w:t>檢核</w:t>
            </w:r>
            <w:r w:rsidRPr="00D811BB">
              <w:rPr>
                <w:rFonts w:ascii="標楷體" w:eastAsia="標楷體" w:hAnsi="標楷體" w:hint="eastAsia"/>
              </w:rPr>
              <w:t>本檔案的填報日期，若本檔案的填報日期小於等於</w:t>
            </w:r>
            <w:r w:rsidRPr="00D811BB">
              <w:rPr>
                <w:rFonts w:ascii="標楷體" w:eastAsia="標楷體" w:hAnsi="標楷體" w:hint="eastAsia"/>
                <w:color w:val="000000"/>
              </w:rPr>
              <w:t>([建檔日期時間(JcicZ06</w:t>
            </w:r>
            <w:r w:rsidRPr="00D811BB">
              <w:rPr>
                <w:rFonts w:ascii="標楷體" w:eastAsia="標楷體" w:hAnsi="標楷體"/>
                <w:color w:val="000000"/>
              </w:rPr>
              <w:t>0</w:t>
            </w:r>
            <w:r w:rsidRPr="00D811BB">
              <w:rPr>
                <w:rFonts w:ascii="標楷體" w:eastAsia="標楷體" w:hAnsi="標楷體" w:hint="eastAsia"/>
                <w:color w:val="000000"/>
              </w:rPr>
              <w:t>.CreateDate)</w:t>
            </w:r>
            <w:r w:rsidRPr="00D811BB">
              <w:rPr>
                <w:rFonts w:ascii="標楷體" w:eastAsia="標楷體" w:hAnsi="標楷體"/>
                <w:color w:val="000000"/>
              </w:rPr>
              <w:t xml:space="preserve"> </w:t>
            </w:r>
            <w:r w:rsidRPr="00D811BB">
              <w:rPr>
                <w:rFonts w:ascii="標楷體" w:eastAsia="標楷體" w:hAnsi="標楷體" w:hint="eastAsia"/>
                <w:color w:val="000000"/>
              </w:rPr>
              <w:t>+</w:t>
            </w:r>
            <w:r w:rsidRPr="00D811BB">
              <w:rPr>
                <w:rFonts w:ascii="標楷體" w:eastAsia="標楷體" w:hAnsi="標楷體"/>
                <w:color w:val="000000"/>
              </w:rPr>
              <w:t xml:space="preserve"> 3</w:t>
            </w:r>
            <w:r w:rsidRPr="00D811BB">
              <w:rPr>
                <w:rFonts w:ascii="標楷體" w:eastAsia="標楷體" w:hAnsi="標楷體" w:hint="eastAsia"/>
                <w:color w:val="000000"/>
              </w:rPr>
              <w:t>個營業日)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本檔案報送日需大於等於「'60':前置協商受理申請變更還款暨請求回報剩餘債權通知」資料報送日+3個營業日.)"</w:t>
            </w:r>
          </w:p>
          <w:p w14:paraId="053654ED"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cs="新細明體" w:hint="eastAsia"/>
              </w:rPr>
              <w:t>檢核</w:t>
            </w:r>
            <w:r w:rsidRPr="00D811BB">
              <w:rPr>
                <w:rFonts w:ascii="標楷體" w:eastAsia="標楷體" w:hAnsi="標楷體" w:hint="eastAsia"/>
              </w:rPr>
              <w:t>本檔案</w:t>
            </w:r>
            <w:r w:rsidRPr="00D811BB">
              <w:rPr>
                <w:rFonts w:ascii="標楷體" w:eastAsia="標楷體" w:hAnsi="標楷體" w:hint="eastAsia"/>
                <w:color w:val="000000"/>
              </w:rPr>
              <w:t>[變更還款條件首期應繳款日]的輸入值，若[變更還款條件首期應繳款日]不等於[建檔日期時間</w:t>
            </w:r>
            <w:r w:rsidRPr="00D811BB">
              <w:rPr>
                <w:rFonts w:ascii="標楷體" w:eastAsia="標楷體" w:hAnsi="標楷體" w:hint="eastAsia"/>
                <w:color w:val="000000"/>
              </w:rPr>
              <w:lastRenderedPageBreak/>
              <w:t>(JcicZ06</w:t>
            </w:r>
            <w:r w:rsidRPr="00D811BB">
              <w:rPr>
                <w:rFonts w:ascii="標楷體" w:eastAsia="標楷體" w:hAnsi="標楷體"/>
                <w:color w:val="000000"/>
              </w:rPr>
              <w:t>0</w:t>
            </w:r>
            <w:r w:rsidRPr="00D811BB">
              <w:rPr>
                <w:rFonts w:ascii="標楷體" w:eastAsia="標楷體" w:hAnsi="標楷體" w:hint="eastAsia"/>
                <w:color w:val="000000"/>
              </w:rPr>
              <w:t>.CreateDate)]的次月1</w:t>
            </w:r>
            <w:r w:rsidRPr="00D811BB">
              <w:rPr>
                <w:rFonts w:ascii="標楷體" w:eastAsia="標楷體" w:hAnsi="標楷體"/>
                <w:color w:val="000000"/>
              </w:rPr>
              <w:t>0</w:t>
            </w:r>
            <w:r w:rsidRPr="00D811BB">
              <w:rPr>
                <w:rFonts w:ascii="標楷體" w:eastAsia="標楷體" w:hAnsi="標楷體" w:hint="eastAsia"/>
                <w:color w:val="000000"/>
              </w:rPr>
              <w:t>日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變更還款條件首期應繳款日」需為「'60':前置協商受理變更還款申請暨請求回報債權通知資料」報送日之次月10日.)"</w:t>
            </w:r>
          </w:p>
          <w:p w14:paraId="1064AC1B"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4.檢核本檔案[變更還款條件簽約完成日期]輸入值，若[變更還款條件簽約完成日期]不為空白：</w:t>
            </w:r>
          </w:p>
          <w:p w14:paraId="012B32C9"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檢核本檔案[變更還款條件協議完成日]輸入值，若[變更還款條件簽約完成日期]小於[變更還款條件協議完成日]</w:t>
            </w:r>
            <w:r w:rsidRPr="00D811BB">
              <w:rPr>
                <w:rFonts w:ascii="標楷體" w:eastAsia="標楷體" w:hAnsi="標楷體" w:hint="eastAsia"/>
                <w:color w:val="000000"/>
              </w:rPr>
              <w:t xml:space="preserve"> 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變更還款條件簽約完成日期需大於或等於變更還款條件協議完成日期.)"</w:t>
            </w:r>
          </w:p>
          <w:p w14:paraId="7147EFDE"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檢核本檔案</w:t>
            </w:r>
            <w:r w:rsidRPr="00D811BB">
              <w:rPr>
                <w:rFonts w:ascii="標楷體" w:eastAsia="標楷體" w:hAnsi="標楷體" w:hint="eastAsia"/>
                <w:color w:val="000000"/>
              </w:rPr>
              <w:t>[變更還款條件首期應繳款日]</w:t>
            </w:r>
            <w:r w:rsidRPr="00D811BB">
              <w:rPr>
                <w:rFonts w:ascii="標楷體" w:eastAsia="標楷體" w:hAnsi="標楷體" w:hint="eastAsia"/>
              </w:rPr>
              <w:t>輸入值，若</w:t>
            </w:r>
            <w:r w:rsidRPr="00D811BB">
              <w:rPr>
                <w:rFonts w:ascii="標楷體" w:eastAsia="標楷體" w:hAnsi="標楷體" w:hint="eastAsia"/>
                <w:color w:val="000000"/>
              </w:rPr>
              <w:t>[變更還款條件首期應繳款日]</w:t>
            </w:r>
            <w:r w:rsidRPr="00D811BB">
              <w:rPr>
                <w:rFonts w:ascii="標楷體" w:eastAsia="標楷體" w:hAnsi="標楷體" w:hint="eastAsia"/>
              </w:rPr>
              <w:t>小於[變更還款條件簽約完成日]</w:t>
            </w:r>
            <w:r w:rsidRPr="00D811BB">
              <w:rPr>
                <w:rFonts w:ascii="標楷體" w:eastAsia="標楷體" w:hAnsi="標楷體" w:hint="eastAsia"/>
                <w:color w:val="000000"/>
              </w:rPr>
              <w:t>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變更還款條件首期應繳款日」需大於或等於「變更還款條件簽約完成日」.)"</w:t>
            </w:r>
          </w:p>
          <w:p w14:paraId="6FCA0B99"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屬階梯式還款註記]的輸入值:</w:t>
            </w:r>
          </w:p>
          <w:p w14:paraId="352BE897"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若[屬階梯式還款註記]空白，</w:t>
            </w:r>
            <w:r w:rsidRPr="00D811BB">
              <w:rPr>
                <w:rFonts w:ascii="標楷體" w:eastAsia="標楷體" w:hAnsi="標楷體" w:cs="新細明體" w:hint="eastAsia"/>
              </w:rPr>
              <w:t>檢核本檔案</w:t>
            </w:r>
            <w:r w:rsidRPr="00D811BB">
              <w:rPr>
                <w:rFonts w:ascii="標楷體" w:eastAsia="標楷體" w:hAnsi="標楷體" w:hint="eastAsia"/>
              </w:rPr>
              <w:t>[(第一階梯)利率]輸入值：</w:t>
            </w:r>
          </w:p>
          <w:p w14:paraId="7086B402"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E000</w:t>
            </w:r>
            <w:r w:rsidRPr="00D811BB">
              <w:rPr>
                <w:rFonts w:ascii="標楷體" w:eastAsia="標楷體" w:hAnsi="標楷體"/>
              </w:rPr>
              <w:t>5</w:t>
            </w:r>
            <w:r w:rsidRPr="00D811BB">
              <w:rPr>
                <w:rFonts w:ascii="標楷體" w:eastAsia="標楷體" w:hAnsi="標楷體" w:hint="eastAsia"/>
              </w:rPr>
              <w:t>:新增資料時，發生錯誤(「屬階梯式還款註記」空白且第一階梯「利率」不等於0時，「月付金」應大於等於：變更還款條件簽約總債務金額×{[(1+月利率)^第一階梯期數]×(月利率)}÷{[(1+月利率)^第一階梯期數]-1}.)"</w:t>
            </w:r>
          </w:p>
          <w:p w14:paraId="7AB491AE"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若[(第一階梯)利率]等於0，檢核本檔案[月付金]輸入值,若[月付金]小於【變更還款條件簽約總債務金額÷第一階梯期數】者顯示錯誤訊息"E000</w:t>
            </w:r>
            <w:r w:rsidRPr="00D811BB">
              <w:rPr>
                <w:rFonts w:ascii="標楷體" w:eastAsia="標楷體" w:hAnsi="標楷體"/>
              </w:rPr>
              <w:t>5</w:t>
            </w:r>
            <w:r w:rsidRPr="00D811BB">
              <w:rPr>
                <w:rFonts w:ascii="標楷體" w:eastAsia="標楷體" w:hAnsi="標楷體" w:hint="eastAsia"/>
              </w:rPr>
              <w:t>:新增資料時，發生錯誤(「屬階梯式還款註記」空白且第一階梯「利率」等於0時，「月付金」應大於等於：變更還款條件簽約總債務金額÷第一階梯期數.)"</w:t>
            </w:r>
          </w:p>
          <w:p w14:paraId="7C45C235"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屬階梯式還款註記]等於"</w:t>
            </w:r>
            <w:r w:rsidRPr="00D811BB">
              <w:rPr>
                <w:rFonts w:ascii="標楷體" w:eastAsia="標楷體" w:hAnsi="標楷體"/>
              </w:rPr>
              <w:t>Y</w:t>
            </w:r>
            <w:r w:rsidRPr="00D811BB">
              <w:rPr>
                <w:rFonts w:ascii="標楷體" w:eastAsia="標楷體" w:hAnsi="標楷體" w:hint="eastAsia"/>
              </w:rPr>
              <w:t>"：</w:t>
            </w:r>
          </w:p>
          <w:p w14:paraId="1B387127"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cs="新細明體" w:hint="eastAsia"/>
              </w:rPr>
              <w:t>檢核本檔案</w:t>
            </w:r>
            <w:r w:rsidRPr="00D811BB">
              <w:rPr>
                <w:rFonts w:ascii="標楷體" w:eastAsia="標楷體" w:hAnsi="標楷體" w:hint="eastAsia"/>
                <w:color w:val="000000"/>
              </w:rPr>
              <w:t>[(第一階梯)期數]輸入值，若[(第一階梯)期數]不等於</w:t>
            </w:r>
            <w:r w:rsidRPr="00D811BB">
              <w:rPr>
                <w:rFonts w:ascii="標楷體" w:eastAsia="標楷體" w:hAnsi="標楷體" w:hint="eastAsia"/>
              </w:rPr>
              <w:t>"</w:t>
            </w:r>
            <w:r w:rsidRPr="00D811BB">
              <w:rPr>
                <w:rFonts w:ascii="標楷體" w:eastAsia="標楷體" w:hAnsi="標楷體"/>
              </w:rPr>
              <w:t>12</w:t>
            </w:r>
            <w:r w:rsidRPr="00D811BB">
              <w:rPr>
                <w:rFonts w:ascii="標楷體" w:eastAsia="標楷體" w:hAnsi="標楷體" w:hint="eastAsia"/>
              </w:rPr>
              <w:t>"或"</w:t>
            </w:r>
            <w:r w:rsidRPr="00D811BB">
              <w:rPr>
                <w:rFonts w:ascii="標楷體" w:eastAsia="標楷體" w:hAnsi="標楷體"/>
              </w:rPr>
              <w:t>24</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屬階梯式還款註記」填報'Y'，第一階梯「期數」需填報固定值 '012'或'024'.)"</w:t>
            </w:r>
          </w:p>
          <w:p w14:paraId="5F59AF6C" w14:textId="77777777" w:rsidR="00283EEC" w:rsidRPr="00D811BB" w:rsidRDefault="00283EEC" w:rsidP="004D3C97">
            <w:pPr>
              <w:widowControl/>
              <w:ind w:leftChars="250" w:left="840" w:hangingChars="100" w:hanging="240"/>
              <w:rPr>
                <w:rFonts w:ascii="標楷體" w:eastAsia="標楷體" w:hAnsi="標楷體"/>
                <w:color w:val="000000"/>
                <w:kern w:val="0"/>
              </w:rPr>
            </w:pPr>
            <w:r w:rsidRPr="00D811BB">
              <w:rPr>
                <w:rFonts w:ascii="新細明體" w:hAnsi="新細明體" w:cs="新細明體" w:hint="eastAsia"/>
                <w:color w:val="000000"/>
                <w:kern w:val="0"/>
              </w:rPr>
              <w:t>②</w:t>
            </w:r>
            <w:r w:rsidRPr="00D811BB">
              <w:rPr>
                <w:rFonts w:ascii="標楷體" w:eastAsia="標楷體" w:hAnsi="標楷體" w:cs="新細明體" w:hint="eastAsia"/>
              </w:rPr>
              <w:t>檢核本檔案</w:t>
            </w:r>
            <w:r w:rsidRPr="00D811BB">
              <w:rPr>
                <w:rFonts w:ascii="標楷體" w:eastAsia="標楷體" w:hAnsi="標楷體" w:hint="eastAsia"/>
                <w:color w:val="000000"/>
              </w:rPr>
              <w:t>[(第一階梯)利率]輸入值，若[(第一階梯)利率]不等於</w:t>
            </w:r>
            <w:r w:rsidRPr="00D811BB">
              <w:rPr>
                <w:rFonts w:ascii="標楷體" w:eastAsia="標楷體" w:hAnsi="標楷體" w:hint="eastAsia"/>
              </w:rPr>
              <w:t>"</w:t>
            </w:r>
            <w:r w:rsidRPr="00D811BB">
              <w:rPr>
                <w:rFonts w:ascii="標楷體" w:eastAsia="標楷體" w:hAnsi="標楷體"/>
              </w:rPr>
              <w:t>00</w:t>
            </w:r>
            <w:r w:rsidRPr="00D811BB">
              <w:rPr>
                <w:rFonts w:ascii="標楷體" w:eastAsia="標楷體" w:hAnsi="標楷體" w:hint="eastAsia"/>
              </w:rPr>
              <w:t>.</w:t>
            </w:r>
            <w:r w:rsidRPr="00D811BB">
              <w:rPr>
                <w:rFonts w:ascii="標楷體" w:eastAsia="標楷體" w:hAnsi="標楷體"/>
              </w:rPr>
              <w:t>00</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屬階梯式還款註記」填報'Y'，第一階梯「利率」需填報固定值 '00.00'.)"</w:t>
            </w:r>
          </w:p>
          <w:p w14:paraId="0EAB9C4D" w14:textId="77777777" w:rsidR="00283EEC" w:rsidRPr="00D811BB" w:rsidRDefault="00283EEC" w:rsidP="004D3C97">
            <w:pPr>
              <w:widowControl/>
              <w:ind w:leftChars="250" w:left="840" w:hangingChars="100" w:hanging="240"/>
              <w:rPr>
                <w:rFonts w:ascii="標楷體" w:eastAsia="標楷體" w:hAnsi="標楷體"/>
                <w:color w:val="000000"/>
                <w:kern w:val="0"/>
              </w:rPr>
            </w:pPr>
            <w:r w:rsidRPr="00D811BB">
              <w:rPr>
                <w:rFonts w:ascii="新細明體" w:hAnsi="新細明體" w:cs="新細明體" w:hint="eastAsia"/>
                <w:color w:val="000000"/>
                <w:kern w:val="0"/>
              </w:rPr>
              <w:t>③</w:t>
            </w:r>
            <w:r w:rsidRPr="00D811BB">
              <w:rPr>
                <w:rFonts w:ascii="標楷體" w:eastAsia="標楷體" w:hAnsi="標楷體" w:cs="新細明體" w:hint="eastAsia"/>
              </w:rPr>
              <w:t>檢核本檔案[第二階梯期數]、[第二階梯利率]、[第二階段月付金]</w:t>
            </w:r>
            <w:r w:rsidRPr="00D811BB">
              <w:rPr>
                <w:rFonts w:ascii="標楷體" w:eastAsia="標楷體" w:hAnsi="標楷體" w:cs="新細明體"/>
              </w:rPr>
              <w:t>3</w:t>
            </w:r>
            <w:r w:rsidRPr="00D811BB">
              <w:rPr>
                <w:rFonts w:ascii="標楷體" w:eastAsia="標楷體" w:hAnsi="標楷體" w:cs="新細明體" w:hint="eastAsia"/>
              </w:rPr>
              <w:t>個欄位的輸入值，若任一欄位為空白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屬階梯式還款註</w:t>
            </w:r>
            <w:r w:rsidRPr="00D811BB">
              <w:rPr>
                <w:rFonts w:ascii="標楷體" w:eastAsia="標楷體" w:hAnsi="標楷體" w:hint="eastAsia"/>
              </w:rPr>
              <w:lastRenderedPageBreak/>
              <w:t>記」填報'Y'，第二階梯期數、利率、月付金為必要填報欄位，不能為空.)"</w:t>
            </w:r>
          </w:p>
          <w:p w14:paraId="6897F62F" w14:textId="77777777" w:rsidR="00283EEC" w:rsidRPr="00D811BB" w:rsidRDefault="00283EEC" w:rsidP="004D3C97">
            <w:pPr>
              <w:widowControl/>
              <w:ind w:leftChars="250" w:left="840" w:hangingChars="100" w:hanging="240"/>
              <w:rPr>
                <w:rFonts w:ascii="標楷體" w:eastAsia="標楷體" w:hAnsi="標楷體"/>
              </w:rPr>
            </w:pPr>
            <w:r w:rsidRPr="00D811BB">
              <w:rPr>
                <w:rFonts w:ascii="新細明體" w:hAnsi="新細明體" w:cs="新細明體" w:hint="eastAsia"/>
                <w:color w:val="000000"/>
                <w:kern w:val="0"/>
              </w:rPr>
              <w:t>④</w:t>
            </w:r>
            <w:r w:rsidRPr="00D811BB">
              <w:rPr>
                <w:rFonts w:ascii="標楷體" w:eastAsia="標楷體" w:hAnsi="標楷體" w:cs="新細明體" w:hint="eastAsia"/>
              </w:rPr>
              <w:t>檢核本檔案[</w:t>
            </w:r>
            <w:r w:rsidRPr="00D811BB">
              <w:rPr>
                <w:rFonts w:ascii="標楷體" w:eastAsia="標楷體" w:hAnsi="標楷體" w:hint="eastAsia"/>
              </w:rPr>
              <w:t>第二階梯利率]輸入值：</w:t>
            </w:r>
          </w:p>
          <w:p w14:paraId="28CC5C77"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Ⅰ.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E000</w:t>
            </w:r>
            <w:r w:rsidRPr="00D811BB">
              <w:rPr>
                <w:rFonts w:ascii="標楷體" w:eastAsia="標楷體" w:hAnsi="標楷體"/>
              </w:rPr>
              <w:t>5</w:t>
            </w:r>
            <w:r w:rsidRPr="00D811B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p>
          <w:p w14:paraId="43041094"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Ⅱ.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E000</w:t>
            </w:r>
            <w:r w:rsidRPr="00D811BB">
              <w:rPr>
                <w:rFonts w:ascii="標楷體" w:eastAsia="標楷體" w:hAnsi="標楷體"/>
              </w:rPr>
              <w:t>5</w:t>
            </w:r>
            <w:r w:rsidRPr="00D811BB">
              <w:rPr>
                <w:rFonts w:ascii="標楷體" w:eastAsia="標楷體" w:hAnsi="標楷體" w:hint="eastAsia"/>
              </w:rPr>
              <w:t>:新增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p>
          <w:p w14:paraId="0DFCE552"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6.檢核本檔案[變更還款條件已履約期數]、[第一階梯期數]、</w:t>
            </w:r>
            <w:r w:rsidRPr="00D811BB">
              <w:rPr>
                <w:rFonts w:ascii="標楷體" w:eastAsia="標楷體" w:hAnsi="標楷體"/>
              </w:rPr>
              <w:t>[</w:t>
            </w:r>
            <w:r w:rsidRPr="00D811BB">
              <w:rPr>
                <w:rFonts w:ascii="標楷體" w:eastAsia="標楷體" w:hAnsi="標楷體" w:hint="eastAsia"/>
              </w:rPr>
              <w:t>第二階梯期數]</w:t>
            </w:r>
            <w:r w:rsidRPr="00D811BB">
              <w:rPr>
                <w:rFonts w:ascii="標楷體" w:eastAsia="標楷體" w:hAnsi="標楷體"/>
              </w:rPr>
              <w:t>3</w:t>
            </w:r>
            <w:r w:rsidRPr="00D811BB">
              <w:rPr>
                <w:rFonts w:ascii="標楷體" w:eastAsia="標楷體" w:hAnsi="標楷體" w:hint="eastAsia"/>
              </w:rPr>
              <w:t>個欄位的輸入值，若3欄位的合計值大於1</w:t>
            </w:r>
            <w:r w:rsidRPr="00D811BB">
              <w:rPr>
                <w:rFonts w:ascii="標楷體" w:eastAsia="標楷體" w:hAnsi="標楷體"/>
              </w:rPr>
              <w:t>80</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變更還款條件已履約期數」與「第一階梯期數」及「第二階梯期數」和不得大於180.)"</w:t>
            </w:r>
          </w:p>
          <w:p w14:paraId="39F62F51"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7.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不存在者或已存在但其[</w:t>
            </w:r>
            <w:r w:rsidRPr="00D811BB">
              <w:rPr>
                <w:rFonts w:ascii="標楷體" w:eastAsia="標楷體" w:hAnsi="標楷體" w:hint="eastAsia"/>
                <w:color w:val="000000"/>
              </w:rPr>
              <w:t>第二階段利率(JcicZ047.Rate2</w:t>
            </w:r>
            <w:r w:rsidRPr="00D811BB">
              <w:rPr>
                <w:rFonts w:ascii="標楷體" w:eastAsia="標楷體" w:hAnsi="標楷體"/>
                <w:color w:val="000000"/>
              </w:rPr>
              <w:t>)]</w:t>
            </w:r>
            <w:r w:rsidRPr="00D811BB">
              <w:rPr>
                <w:rFonts w:ascii="標楷體" w:eastAsia="標楷體" w:hAnsi="標楷體" w:hint="eastAsia"/>
                <w:color w:val="000000"/>
              </w:rPr>
              <w:t>與本檔案[第二階梯利率]的輸入值不相等者，檢核</w:t>
            </w:r>
            <w:r w:rsidRPr="00D811BB">
              <w:rPr>
                <w:rFonts w:ascii="標楷體" w:eastAsia="標楷體" w:hAnsi="標楷體" w:hint="eastAsia"/>
              </w:rPr>
              <w:t>檢核[</w:t>
            </w:r>
            <w:r w:rsidRPr="00D811BB">
              <w:rPr>
                <w:rFonts w:ascii="標楷體" w:eastAsia="標楷體" w:hAnsi="標楷體" w:hint="eastAsia"/>
                <w:lang w:eastAsia="zh-HK"/>
              </w:rPr>
              <w:t>變更還款方案結案通知資料</w:t>
            </w:r>
            <w:r w:rsidRPr="00D811BB">
              <w:rPr>
                <w:rFonts w:ascii="標楷體" w:eastAsia="標楷體" w:hAnsi="標楷體" w:hint="eastAsia"/>
              </w:rPr>
              <w:t>(JcicZ063)]該[債務人IDN(JcicZ063.CustId)]、[報送單位代號(JcicZ063.SubmitKey)]、[協商申請日(JcicZ063.RcDate)]、[申請變更還款條件日(JcicZ063.ChangePayDate)]是否存在：</w:t>
            </w:r>
          </w:p>
          <w:p w14:paraId="3481F691"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已存在者顯示錯誤訊息"E000</w:t>
            </w:r>
            <w:r w:rsidRPr="00D811BB">
              <w:rPr>
                <w:rFonts w:ascii="標楷體" w:eastAsia="標楷體" w:hAnsi="標楷體"/>
              </w:rPr>
              <w:t>5</w:t>
            </w:r>
            <w:r w:rsidRPr="00D811BB">
              <w:rPr>
                <w:rFonts w:ascii="標楷體" w:eastAsia="標楷體" w:hAnsi="標楷體" w:hint="eastAsia"/>
              </w:rPr>
              <w:t>:新增資料時，發生錯誤(「第二階梯利率」須與「'47':無擔保債務協議資料」之「利率」相同.)"</w:t>
            </w:r>
          </w:p>
          <w:p w14:paraId="78DCDEBB"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不存在者檢核[金融機構無擔保債務變更還款條件協議資料(JcicZ062)]該[債務人IDN(JcicZ062.CustId)]、[報送單位</w:t>
            </w:r>
            <w:r w:rsidRPr="00D811BB">
              <w:rPr>
                <w:rFonts w:ascii="標楷體" w:eastAsia="標楷體" w:hAnsi="標楷體" w:hint="eastAsia"/>
              </w:rPr>
              <w:lastRenderedPageBreak/>
              <w:t>代號(JcicZ062.SubmitKey)]、[協商申請日(JcicZ062.RcDate)]是否存在：</w:t>
            </w:r>
          </w:p>
          <w:p w14:paraId="4C59A5C4"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hint="eastAsia"/>
              </w:rPr>
              <w:t>不存在者顯示錯誤訊息"E000</w:t>
            </w:r>
            <w:r w:rsidRPr="00D811BB">
              <w:rPr>
                <w:rFonts w:ascii="標楷體" w:eastAsia="標楷體" w:hAnsi="標楷體"/>
              </w:rPr>
              <w:t>5</w:t>
            </w:r>
            <w:r w:rsidRPr="00D811BB">
              <w:rPr>
                <w:rFonts w:ascii="標楷體" w:eastAsia="標楷體" w:hAnsi="標楷體" w:hint="eastAsia"/>
              </w:rPr>
              <w:t>:新增資料時，發生錯誤(「第二階梯利率」須與「'47':無擔保債務協議資料」之「利率」相同.)"</w:t>
            </w:r>
          </w:p>
          <w:p w14:paraId="26393788"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已存在者檢核其[屬階梯式還款註記(JcicZ062.</w:t>
            </w:r>
            <w:r w:rsidRPr="00D811BB">
              <w:rPr>
                <w:rFonts w:ascii="標楷體" w:eastAsia="標楷體" w:hAnsi="標楷體"/>
              </w:rPr>
              <w:t>GradeType</w:t>
            </w:r>
            <w:r w:rsidRPr="00D811BB">
              <w:rPr>
                <w:rFonts w:ascii="標楷體" w:eastAsia="標楷體" w:hAnsi="標楷體" w:hint="eastAsia"/>
              </w:rPr>
              <w:t>)]]</w:t>
            </w:r>
            <w:r w:rsidRPr="00D811BB">
              <w:rPr>
                <w:rFonts w:ascii="標楷體" w:eastAsia="標楷體" w:hAnsi="標楷體"/>
              </w:rPr>
              <w:t>:</w:t>
            </w:r>
          </w:p>
          <w:p w14:paraId="7C142263"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Ⅰ.[屬階梯式還款註記(JcicZ062.</w:t>
            </w:r>
            <w:r w:rsidRPr="00D811BB">
              <w:rPr>
                <w:rFonts w:ascii="標楷體" w:eastAsia="標楷體" w:hAnsi="標楷體"/>
              </w:rPr>
              <w:t>GradeType</w:t>
            </w:r>
            <w:r w:rsidRPr="00D811BB">
              <w:rPr>
                <w:rFonts w:ascii="標楷體" w:eastAsia="標楷體" w:hAnsi="標楷體" w:hint="eastAsia"/>
              </w:rPr>
              <w:t>)]]等於"</w:t>
            </w:r>
            <w:r w:rsidRPr="00D811BB">
              <w:rPr>
                <w:rFonts w:ascii="標楷體" w:eastAsia="標楷體" w:hAnsi="標楷體"/>
              </w:rPr>
              <w:t>Y</w:t>
            </w:r>
            <w:r w:rsidRPr="00D811BB">
              <w:rPr>
                <w:rFonts w:ascii="標楷體" w:eastAsia="標楷體" w:hAnsi="標楷體" w:hint="eastAsia"/>
              </w:rPr>
              <w:t>"者，檢核其</w:t>
            </w:r>
            <w:r w:rsidRPr="00D811BB">
              <w:rPr>
                <w:rFonts w:ascii="標楷體" w:eastAsia="標楷體" w:hAnsi="標楷體" w:hint="eastAsia"/>
                <w:color w:val="000000"/>
              </w:rPr>
              <w:t>[</w:t>
            </w:r>
            <w:r w:rsidRPr="00D811BB">
              <w:rPr>
                <w:rFonts w:ascii="標楷體" w:eastAsia="標楷體" w:hAnsi="標楷體" w:hint="eastAsia"/>
              </w:rPr>
              <w:t>第二階梯利率(JcicZ062.Rate</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hint="eastAsia"/>
                <w:color w:val="000000"/>
              </w:rPr>
              <w:t>]是否與本檔案[第二階梯利率]的輸入值相等，不相等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第二階梯利率」須與「'47':無擔保債務協議資料」之「利率」相同或前次報送'62'且未報'63'結案者「第二階梯利率」(前次變更還款條件屬階梯式還款者)相同.)"</w:t>
            </w:r>
          </w:p>
          <w:p w14:paraId="2B7822D5"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Ⅱ.[屬階梯式還款註記(JcicZ062.</w:t>
            </w:r>
            <w:r w:rsidRPr="00D811BB">
              <w:rPr>
                <w:rFonts w:ascii="標楷體" w:eastAsia="標楷體" w:hAnsi="標楷體"/>
              </w:rPr>
              <w:t>GradeType</w:t>
            </w:r>
            <w:r w:rsidRPr="00D811BB">
              <w:rPr>
                <w:rFonts w:ascii="標楷體" w:eastAsia="標楷體" w:hAnsi="標楷體" w:hint="eastAsia"/>
              </w:rPr>
              <w:t>)]]空白者，檢核其</w:t>
            </w:r>
            <w:r w:rsidRPr="00D811BB">
              <w:rPr>
                <w:rFonts w:ascii="標楷體" w:eastAsia="標楷體" w:hAnsi="標楷體" w:hint="eastAsia"/>
                <w:color w:val="000000"/>
              </w:rPr>
              <w:t>[(第一階梯)利率</w:t>
            </w:r>
            <w:r w:rsidRPr="00D811BB">
              <w:rPr>
                <w:rFonts w:ascii="標楷體" w:eastAsia="標楷體" w:hAnsi="標楷體" w:hint="eastAsia"/>
              </w:rPr>
              <w:t>(JcicZ062.Rate)</w:t>
            </w:r>
            <w:r w:rsidRPr="00D811BB">
              <w:rPr>
                <w:rFonts w:ascii="標楷體" w:eastAsia="標楷體" w:hAnsi="標楷體" w:hint="eastAsia"/>
                <w:color w:val="000000"/>
              </w:rPr>
              <w:t>]是否與本檔案[第二階梯利率]的輸入值相等，不相等者</w:t>
            </w:r>
            <w:r w:rsidRPr="00D811BB">
              <w:rPr>
                <w:rFonts w:ascii="標楷體" w:eastAsia="標楷體" w:hAnsi="標楷體" w:hint="eastAsia"/>
              </w:rPr>
              <w:t>顯示錯誤訊息"E000</w:t>
            </w:r>
            <w:r w:rsidRPr="00D811BB">
              <w:rPr>
                <w:rFonts w:ascii="標楷體" w:eastAsia="標楷體" w:hAnsi="標楷體"/>
              </w:rPr>
              <w:t>5</w:t>
            </w:r>
            <w:r w:rsidRPr="00D811BB">
              <w:rPr>
                <w:rFonts w:ascii="標楷體" w:eastAsia="標楷體" w:hAnsi="標楷體" w:hint="eastAsia"/>
              </w:rPr>
              <w:t>:新增資料時，發生錯誤(「第二階梯利率」須與「'47':無擔保債務協議資料」之「利率」相同或前次報送'62'且未報'63'結案者「第一階梯利率」相同.)"</w:t>
            </w:r>
          </w:p>
          <w:p w14:paraId="3ADD0A63" w14:textId="77777777" w:rsidR="00283EEC" w:rsidRPr="00D811BB" w:rsidRDefault="00283EEC" w:rsidP="004D3C97">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CE45CF8"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8</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金融機構無擔保債務變更還款條件協議資料</w:t>
            </w:r>
          </w:p>
        </w:tc>
      </w:tr>
      <w:tr w:rsidR="00283EEC" w:rsidRPr="00D811BB" w14:paraId="20E4D4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32B7F5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C072FD"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8139B"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05BB5515"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04844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BBC604"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A87AEC"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E805FC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E6A63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2F8F86E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FCF253"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E954CF"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67704C"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4C116B"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44E873"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964E8E"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508210"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79A8FE7" w14:textId="77777777" w:rsidR="00283EEC" w:rsidRPr="00D811BB" w:rsidRDefault="00283EEC" w:rsidP="004D3C97">
            <w:pPr>
              <w:widowControl/>
              <w:jc w:val="both"/>
              <w:rPr>
                <w:rFonts w:ascii="標楷體" w:eastAsia="標楷體" w:hAnsi="標楷體"/>
              </w:rPr>
            </w:pPr>
          </w:p>
        </w:tc>
      </w:tr>
      <w:tr w:rsidR="00283EEC" w:rsidRPr="00D811BB" w14:paraId="2566F4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383586"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76A2015"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5DADA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DAD7D3" w14:textId="77777777" w:rsidR="00283EEC" w:rsidRPr="00D811BB" w:rsidRDefault="00283EEC" w:rsidP="004D3C97">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F96876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D64F4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ABC86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341C6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332F829"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2.TranKey</w:t>
            </w:r>
          </w:p>
        </w:tc>
      </w:tr>
      <w:tr w:rsidR="00283EEC" w:rsidRPr="00D811BB" w14:paraId="6D530E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C6F6AE"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F2681F"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E91514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E8708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31D36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888AA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D3B1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116B6D"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3ADF779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664FF9"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E16D08F"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C4BD44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1B182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79AB9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B9890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CA364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90CA6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9B1F3B6"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2.CustId</w:t>
            </w:r>
          </w:p>
        </w:tc>
      </w:tr>
      <w:tr w:rsidR="00283EEC" w:rsidRPr="00D811BB" w14:paraId="77DA102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FBBA0B"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91CF7D6"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5C9D4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0B03D7"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C9F0E6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F90B5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935EF9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35308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49449A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2.SubmitKey</w:t>
            </w:r>
          </w:p>
        </w:tc>
      </w:tr>
      <w:tr w:rsidR="00283EEC" w:rsidRPr="00D811BB" w14:paraId="625ED00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F134"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FF4188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36EFA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0AC6F"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9C40820"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078796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D5828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E9F9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3E00A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5AC16D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F4AF2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0964B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335126" w14:textId="77777777" w:rsidR="00283EEC" w:rsidRPr="00D811BB" w:rsidRDefault="00283EEC" w:rsidP="004D3C97">
            <w:pPr>
              <w:rPr>
                <w:rFonts w:ascii="標楷體" w:eastAsia="標楷體" w:hAnsi="標楷體"/>
              </w:rPr>
            </w:pPr>
            <w:r w:rsidRPr="00D811BB">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hideMark/>
          </w:tcPr>
          <w:p w14:paraId="5FBCD55A"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6A51C086"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D53C4E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66F5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7ED9719B" w14:textId="77777777" w:rsidR="00283EEC" w:rsidRPr="00D811BB" w:rsidRDefault="00283EEC" w:rsidP="004D3C97">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76E838D2"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5D8D7AF"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日期，檢核條件:</w:t>
            </w:r>
          </w:p>
          <w:p w14:paraId="2AD7371B"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D69DB2E"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10A3B6C" w14:textId="77777777" w:rsidR="00283EEC" w:rsidRPr="00D811BB" w:rsidRDefault="00283EEC" w:rsidP="004D3C97">
            <w:pPr>
              <w:ind w:left="204" w:hangingChars="85" w:hanging="204"/>
              <w:rPr>
                <w:rFonts w:ascii="標楷體" w:eastAsia="標楷體" w:hAnsi="標楷體"/>
              </w:rPr>
            </w:pPr>
            <w:r w:rsidRPr="00D811BB">
              <w:rPr>
                <w:rFonts w:ascii="標楷體" w:eastAsia="標楷體" w:hAnsi="標楷體" w:hint="eastAsia"/>
              </w:rPr>
              <w:t>2.JcicZ062.RcDate</w:t>
            </w:r>
          </w:p>
        </w:tc>
      </w:tr>
      <w:tr w:rsidR="00283EEC" w:rsidRPr="00D811BB" w14:paraId="6A0152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CF700B"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10A21C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0CBEE7AA"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CA131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4A306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5587"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CF0F6C7"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3382F39"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日期，檢核條件:</w:t>
            </w:r>
          </w:p>
          <w:p w14:paraId="5D786C28"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FDA1B30"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D51E66B" w14:textId="77777777" w:rsidR="00283EEC" w:rsidRPr="00D811BB" w:rsidRDefault="00283EEC" w:rsidP="004D3C97">
            <w:pPr>
              <w:rPr>
                <w:rFonts w:ascii="標楷體" w:eastAsia="標楷體" w:hAnsi="標楷體"/>
              </w:rPr>
            </w:pPr>
            <w:r w:rsidRPr="00D811BB">
              <w:rPr>
                <w:rFonts w:ascii="標楷體" w:eastAsia="標楷體" w:hAnsi="標楷體" w:hint="eastAsia"/>
              </w:rPr>
              <w:t>2.JcicZ062.</w:t>
            </w:r>
            <w:r w:rsidRPr="00D811BB">
              <w:rPr>
                <w:rFonts w:ascii="標楷體" w:eastAsia="標楷體" w:hAnsi="標楷體"/>
              </w:rPr>
              <w:t>ChangePayDate</w:t>
            </w:r>
          </w:p>
        </w:tc>
      </w:tr>
      <w:tr w:rsidR="00283EEC" w:rsidRPr="00D811BB" w14:paraId="2E5EBF2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CA3BC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6421B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486EADA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9085AF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95E51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832BEE"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390B4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7715C2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62E961E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CompletePeriod</w:t>
            </w:r>
          </w:p>
        </w:tc>
      </w:tr>
      <w:tr w:rsidR="00283EEC" w:rsidRPr="00D811BB" w14:paraId="2DF855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D71C6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692C8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53DD143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5DB3E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CC0E0"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01E2C"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28527"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9B1D1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3AB7886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Period</w:t>
            </w:r>
          </w:p>
        </w:tc>
      </w:tr>
      <w:tr w:rsidR="00283EEC" w:rsidRPr="00D811BB" w14:paraId="3E5DFD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F0E13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5FC55B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6C72294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2A7295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9DBA1"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9B6E0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CD9DC4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CE3D3A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6B3A806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Rate</w:t>
            </w:r>
          </w:p>
        </w:tc>
      </w:tr>
      <w:tr w:rsidR="00283EEC" w:rsidRPr="00D811BB" w14:paraId="3588CB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E4A5E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BD591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70FE72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824942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533CE1"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5378DA"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0197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EECBA2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6AAE233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ExpBalanceAmt</w:t>
            </w:r>
          </w:p>
        </w:tc>
      </w:tr>
      <w:tr w:rsidR="00283EEC" w:rsidRPr="00D811BB" w14:paraId="2E64E4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E2405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1CAE6D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300626B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707E9D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288CB"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66835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C8EE1B"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634B5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494D1D2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CashBalanceAmt</w:t>
            </w:r>
          </w:p>
        </w:tc>
      </w:tr>
      <w:tr w:rsidR="00283EEC" w:rsidRPr="00D811BB" w14:paraId="451B0F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8D69A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F1A84C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5764BC2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E9319A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4C14A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2181A"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5C9C"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9A4AB3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6D49D91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CreditBalanceAmt</w:t>
            </w:r>
          </w:p>
        </w:tc>
      </w:tr>
      <w:tr w:rsidR="00283EEC" w:rsidRPr="00D811BB" w14:paraId="320492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3B90E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A33F4E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646C76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45C04C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FD150"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7D9227"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5C9C77"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EB40D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0923807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ChaRepayAmt</w:t>
            </w:r>
          </w:p>
        </w:tc>
      </w:tr>
      <w:tr w:rsidR="00283EEC" w:rsidRPr="00D811BB" w14:paraId="543F8FF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C6BF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77733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478D037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7CBB6E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4128F"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8C79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8CE15A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5212558"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日期，檢核條件:</w:t>
            </w:r>
          </w:p>
          <w:p w14:paraId="23A288F9"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D6D706E"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A7EF9B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ChaRepayAgreeDate</w:t>
            </w:r>
          </w:p>
        </w:tc>
      </w:tr>
      <w:tr w:rsidR="00283EEC" w:rsidRPr="00D811BB" w14:paraId="3CA68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2DB7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8290FF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A5613A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33CCBD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655066"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CA2999"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AADCE7"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AE94961"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2B108A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2.JcicZ062.ChaRepayViewDate</w:t>
            </w:r>
          </w:p>
        </w:tc>
      </w:tr>
      <w:tr w:rsidR="00283EEC" w:rsidRPr="00D811BB" w14:paraId="469139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A936C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lastRenderedPageBreak/>
              <w:t>15</w:t>
            </w:r>
          </w:p>
        </w:tc>
        <w:tc>
          <w:tcPr>
            <w:tcW w:w="1637" w:type="dxa"/>
            <w:tcBorders>
              <w:top w:val="single" w:sz="4" w:space="0" w:color="auto"/>
              <w:left w:val="single" w:sz="4" w:space="0" w:color="auto"/>
              <w:bottom w:val="single" w:sz="4" w:space="0" w:color="auto"/>
              <w:right w:val="single" w:sz="4" w:space="0" w:color="auto"/>
            </w:tcBorders>
          </w:tcPr>
          <w:p w14:paraId="28A67FF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168868F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0A2EDE9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1CFB33"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DDB8E8"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0B6CE7"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5DC4D8"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F554DAA"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2.JcicZ062.ChaRepayEndDate</w:t>
            </w:r>
          </w:p>
        </w:tc>
      </w:tr>
      <w:tr w:rsidR="00283EEC" w:rsidRPr="00D811BB" w14:paraId="617278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4EBC9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3A6EE3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60D6E4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C4C596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0ECCC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D32B5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23266CC"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29E70D0"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日期，檢核條件:</w:t>
            </w:r>
          </w:p>
          <w:p w14:paraId="135A80BB"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2093D03"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776539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ChaRepayFirstDate</w:t>
            </w:r>
          </w:p>
        </w:tc>
      </w:tr>
      <w:tr w:rsidR="00283EEC" w:rsidRPr="00D811BB" w14:paraId="4298CC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068D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41FC6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A7C092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5377F70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4BD966"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FF772"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F249EA3"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E6C555" w14:textId="77777777" w:rsidR="00283EEC" w:rsidRPr="00D811BB" w:rsidRDefault="00283EEC" w:rsidP="004D3C97">
            <w:pPr>
              <w:rPr>
                <w:rFonts w:ascii="標楷體" w:eastAsia="標楷體" w:hAnsi="標楷體"/>
              </w:rPr>
            </w:pPr>
            <w:r w:rsidRPr="00D811BB">
              <w:rPr>
                <w:rFonts w:ascii="標楷體" w:eastAsia="標楷體" w:hAnsi="標楷體" w:hint="eastAsia"/>
              </w:rPr>
              <w:t>1.限輸入文數字，檢核條件:</w:t>
            </w:r>
          </w:p>
          <w:p w14:paraId="222D19DC"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745C771"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V(NL)</w:t>
            </w:r>
          </w:p>
          <w:p w14:paraId="0B010E9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PayAccount</w:t>
            </w:r>
          </w:p>
        </w:tc>
      </w:tr>
      <w:tr w:rsidR="00283EEC" w:rsidRPr="00D811BB" w14:paraId="4631552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F120A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F7E80A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031A8CB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2C95209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10586F"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1D9CC6"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143AEA"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24D476"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文數字，若不為空白，檢核條件:</w:t>
            </w:r>
            <w:r w:rsidRPr="00D811BB">
              <w:rPr>
                <w:rFonts w:ascii="標楷體" w:eastAsia="標楷體" w:hAnsi="標楷體" w:hint="eastAsia"/>
                <w:lang w:eastAsia="zh-HK"/>
              </w:rPr>
              <w:t>文數字格式/V(NL)</w:t>
            </w:r>
          </w:p>
          <w:p w14:paraId="2FF7883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PostAddr</w:t>
            </w:r>
          </w:p>
        </w:tc>
      </w:tr>
      <w:tr w:rsidR="00283EEC" w:rsidRPr="00D811BB" w14:paraId="731AA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DD68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B3C96F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3E78875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0EC763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7ECCA7"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7E0BD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9A1E6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8C949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422DD39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MonthPayAmt</w:t>
            </w:r>
          </w:p>
        </w:tc>
      </w:tr>
      <w:tr w:rsidR="00283EEC" w:rsidRPr="00D811BB" w14:paraId="6743E27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FA156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81307F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D25BE3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BFF06E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83A8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E37"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5302A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99B63C"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限輸入</w:t>
            </w:r>
            <w:r w:rsidRPr="00D811BB">
              <w:rPr>
                <w:rFonts w:ascii="標楷體" w:eastAsia="標楷體" w:hAnsi="標楷體"/>
                <w:lang w:eastAsia="zh-CN"/>
              </w:rPr>
              <w:t>Y</w:t>
            </w:r>
            <w:r w:rsidRPr="00D811BB">
              <w:rPr>
                <w:rFonts w:ascii="標楷體" w:eastAsia="標楷體" w:hAnsi="標楷體" w:hint="eastAsia"/>
                <w:lang w:eastAsia="zh-CN"/>
              </w:rPr>
              <w:t>或</w:t>
            </w:r>
            <w:r w:rsidRPr="00D811BB">
              <w:rPr>
                <w:rFonts w:ascii="標楷體" w:eastAsia="標楷體" w:hAnsi="標楷體" w:hint="eastAsia"/>
              </w:rPr>
              <w:t>空白</w:t>
            </w:r>
          </w:p>
          <w:p w14:paraId="2EF0CF0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2.JcicZ062.GradeType</w:t>
            </w:r>
          </w:p>
        </w:tc>
      </w:tr>
      <w:tr w:rsidR="00283EEC" w:rsidRPr="00D811BB" w14:paraId="059E4F8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4BB2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79D075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5E302AB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E4781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DFE59E"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78C186"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A53DDE"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43682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4CFF9FB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Period2</w:t>
            </w:r>
          </w:p>
        </w:tc>
      </w:tr>
      <w:tr w:rsidR="00283EEC" w:rsidRPr="00D811BB" w14:paraId="0917966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5CA13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DA0976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44DD835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0104858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83A5F3"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82123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11957"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035E27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3E3EC4F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Rate2</w:t>
            </w:r>
          </w:p>
        </w:tc>
      </w:tr>
      <w:tr w:rsidR="00283EEC" w:rsidRPr="00D811BB" w14:paraId="48168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F25A6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348382A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34381AF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76EFE1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7D24A"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B315B"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D14D0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8588C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1.限輸入數字</w:t>
            </w:r>
          </w:p>
          <w:p w14:paraId="1ADDBFD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2.JcicZ062.MonthPayAmt2</w:t>
            </w:r>
          </w:p>
        </w:tc>
      </w:tr>
      <w:tr w:rsidR="00283EEC" w:rsidRPr="00D811BB" w14:paraId="7555B4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1082F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4B7D4101"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F33A63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7B960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38019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A185F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9C866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DE0AEC"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4082D71" w14:textId="1BD79920"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391A2A48" w14:textId="66B7AE1D"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2F9F80BA" wp14:editId="4AA88FFF">
            <wp:extent cx="6479540" cy="337693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3376930"/>
                    </a:xfrm>
                    <a:prstGeom prst="rect">
                      <a:avLst/>
                    </a:prstGeom>
                  </pic:spPr>
                </pic:pic>
              </a:graphicData>
            </a:graphic>
          </wp:inline>
        </w:drawing>
      </w:r>
    </w:p>
    <w:p w14:paraId="78C439DD" w14:textId="1A761B2A" w:rsidR="00283EEC" w:rsidRPr="00D811BB" w:rsidRDefault="00283EEC" w:rsidP="00283EEC">
      <w:pPr>
        <w:pStyle w:val="42"/>
        <w:numPr>
          <w:ilvl w:val="0"/>
          <w:numId w:val="76"/>
        </w:numPr>
        <w:spacing w:afterLines="0" w:after="48"/>
        <w:ind w:leftChars="0" w:left="1418"/>
        <w:rPr>
          <w:del w:id="346" w:author="st1" w:date="2021-03-19T11:10:00Z"/>
          <w:rFonts w:ascii="標楷體" w:hAnsi="標楷體"/>
        </w:rPr>
      </w:pPr>
    </w:p>
    <w:p w14:paraId="1AECD031"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2A8B8EB8"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9FBB9D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158FB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6A60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04DAB88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6EEE336"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8F7B90"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7C842132" w14:textId="77777777" w:rsidR="00283EEC" w:rsidRPr="00D811BB" w:rsidRDefault="00283EEC" w:rsidP="004D3C97">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73FA6BDA"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9089197"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金融機構無擔保債務變更還款條件協議資料(JcicZ062)]該[債務人IDN(JcicZ062.CustId)]、[報送單位代號(JcicZ062.SubmitKey)]、[協商申請日(JcicZ062.RcDate)]、[申請變更還款條件日(JcicZ062.ChangePayDat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r w:rsidRPr="00D811BB">
              <w:rPr>
                <w:rFonts w:ascii="標楷體" w:eastAsia="標楷體" w:hAnsi="標楷體"/>
              </w:rPr>
              <w:t>"</w:t>
            </w:r>
          </w:p>
          <w:p w14:paraId="08C63064"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協商受理變更還款條件申請暨請求回報剩餘債權通知資料</w:t>
            </w:r>
            <w:r w:rsidRPr="00D811BB">
              <w:rPr>
                <w:rFonts w:ascii="標楷體" w:eastAsia="標楷體" w:hAnsi="標楷體" w:hint="eastAsia"/>
              </w:rPr>
              <w:t>(JcicZ060)]該[債務人IDN(JcicZ060.CustId)]、[報送單位代號(JcicZ060.SubmitKey)]、[協商申請日(JcicZ060.RcDate)]、[申請變更還款條件日(JcicZ060.ChangePayDate)]是否存在：</w:t>
            </w:r>
          </w:p>
          <w:p w14:paraId="363B1A56"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不存在者顯示錯誤訊息"E0007:更新資料時，發生錯誤(KEY值(IDN+報送單位代號+原前置協商申請日+申請變更還款條件日)未曾報送過「'60':前置協商受理申請變更還款暨請求回報剩餘債權通知」.)"</w:t>
            </w:r>
          </w:p>
          <w:p w14:paraId="146E1CF4"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已存者檢核其</w:t>
            </w:r>
            <w:r w:rsidRPr="00D811BB">
              <w:rPr>
                <w:rFonts w:ascii="標楷體" w:eastAsia="標楷體" w:hAnsi="標楷體" w:hint="eastAsia"/>
                <w:color w:val="000000"/>
              </w:rPr>
              <w:t>[建檔日期時間(JcicZ06</w:t>
            </w:r>
            <w:r w:rsidRPr="00D811BB">
              <w:rPr>
                <w:rFonts w:ascii="標楷體" w:eastAsia="標楷體" w:hAnsi="標楷體"/>
                <w:color w:val="000000"/>
              </w:rPr>
              <w:t>0</w:t>
            </w:r>
            <w:r w:rsidRPr="00D811BB">
              <w:rPr>
                <w:rFonts w:ascii="標楷體" w:eastAsia="標楷體" w:hAnsi="標楷體" w:hint="eastAsia"/>
                <w:color w:val="000000"/>
              </w:rPr>
              <w:t>.CreateDate)]和</w:t>
            </w:r>
            <w:r w:rsidRPr="00D811BB">
              <w:rPr>
                <w:rFonts w:ascii="標楷體" w:eastAsia="標楷體" w:hAnsi="標楷體" w:hint="eastAsia"/>
              </w:rPr>
              <w:t>本檔案</w:t>
            </w:r>
            <w:r w:rsidRPr="00D811BB">
              <w:rPr>
                <w:rFonts w:ascii="標楷體" w:eastAsia="標楷體" w:hAnsi="標楷體" w:hint="eastAsia"/>
                <w:color w:val="000000"/>
              </w:rPr>
              <w:t>[變更還款條件首期應繳款日]的輸入值，若[變更還款條件首期應繳款日]不等於[建檔日期時間(JcicZ06</w:t>
            </w:r>
            <w:r w:rsidRPr="00D811BB">
              <w:rPr>
                <w:rFonts w:ascii="標楷體" w:eastAsia="標楷體" w:hAnsi="標楷體"/>
                <w:color w:val="000000"/>
              </w:rPr>
              <w:t>0</w:t>
            </w:r>
            <w:r w:rsidRPr="00D811BB">
              <w:rPr>
                <w:rFonts w:ascii="標楷體" w:eastAsia="標楷體" w:hAnsi="標楷體" w:hint="eastAsia"/>
                <w:color w:val="000000"/>
              </w:rPr>
              <w:t>.CreateDate)]的次月1</w:t>
            </w:r>
            <w:r w:rsidRPr="00D811BB">
              <w:rPr>
                <w:rFonts w:ascii="標楷體" w:eastAsia="標楷體" w:hAnsi="標楷體"/>
                <w:color w:val="000000"/>
              </w:rPr>
              <w:t>0</w:t>
            </w:r>
            <w:r w:rsidRPr="00D811BB">
              <w:rPr>
                <w:rFonts w:ascii="標楷體" w:eastAsia="標楷體" w:hAnsi="標楷體" w:hint="eastAsia"/>
                <w:color w:val="000000"/>
              </w:rPr>
              <w:t>日者</w:t>
            </w:r>
            <w:r w:rsidRPr="00D811BB">
              <w:rPr>
                <w:rFonts w:ascii="標楷體" w:eastAsia="標楷體" w:hAnsi="標楷體" w:hint="eastAsia"/>
              </w:rPr>
              <w:t>顯示錯誤訊息"E0007:更新資料時，發生錯誤(「變更還款條件首期應繳款日」需為「'60':前置協商受理變更還款申請暨請求回報債</w:t>
            </w:r>
            <w:r w:rsidRPr="00D811BB">
              <w:rPr>
                <w:rFonts w:ascii="標楷體" w:eastAsia="標楷體" w:hAnsi="標楷體" w:hint="eastAsia"/>
              </w:rPr>
              <w:lastRenderedPageBreak/>
              <w:t>權通知資料」報送日之次月10日.)"</w:t>
            </w:r>
          </w:p>
          <w:p w14:paraId="5F596999"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4.檢核本檔案[變更還款條件簽約完成日期]輸入值，若[變更還款條件簽約完成日期]不為空白：</w:t>
            </w:r>
          </w:p>
          <w:p w14:paraId="0434EBD3"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檢核本檔案[變更還款條件協議完成日]輸入值，若[變更還款條件簽約完成日期]小於[變更還款條件協議完成日]</w:t>
            </w:r>
            <w:r w:rsidRPr="00D811BB">
              <w:rPr>
                <w:rFonts w:ascii="標楷體" w:eastAsia="標楷體" w:hAnsi="標楷體" w:hint="eastAsia"/>
                <w:color w:val="000000"/>
              </w:rPr>
              <w:t xml:space="preserve"> 者</w:t>
            </w:r>
            <w:r w:rsidRPr="00D811BB">
              <w:rPr>
                <w:rFonts w:ascii="標楷體" w:eastAsia="標楷體" w:hAnsi="標楷體" w:hint="eastAsia"/>
              </w:rPr>
              <w:t>顯示錯誤訊息"E0007:更新資料時，發生錯誤(變更還款條件簽約完成日期需大於或等於變更還款條件協議完成日期.)"</w:t>
            </w:r>
          </w:p>
          <w:p w14:paraId="7D47BDF0"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檢核本檔案</w:t>
            </w:r>
            <w:r w:rsidRPr="00D811BB">
              <w:rPr>
                <w:rFonts w:ascii="標楷體" w:eastAsia="標楷體" w:hAnsi="標楷體" w:hint="eastAsia"/>
                <w:color w:val="000000"/>
              </w:rPr>
              <w:t>[變更還款條件首期應繳款日]</w:t>
            </w:r>
            <w:r w:rsidRPr="00D811BB">
              <w:rPr>
                <w:rFonts w:ascii="標楷體" w:eastAsia="標楷體" w:hAnsi="標楷體" w:hint="eastAsia"/>
              </w:rPr>
              <w:t>輸入值，若</w:t>
            </w:r>
            <w:r w:rsidRPr="00D811BB">
              <w:rPr>
                <w:rFonts w:ascii="標楷體" w:eastAsia="標楷體" w:hAnsi="標楷體" w:hint="eastAsia"/>
                <w:color w:val="000000"/>
              </w:rPr>
              <w:t>[變更還款條件首期應繳款日]</w:t>
            </w:r>
            <w:r w:rsidRPr="00D811BB">
              <w:rPr>
                <w:rFonts w:ascii="標楷體" w:eastAsia="標楷體" w:hAnsi="標楷體" w:hint="eastAsia"/>
              </w:rPr>
              <w:t>小於[變更還款條件簽約完成日]</w:t>
            </w:r>
            <w:r w:rsidRPr="00D811BB">
              <w:rPr>
                <w:rFonts w:ascii="標楷體" w:eastAsia="標楷體" w:hAnsi="標楷體" w:hint="eastAsia"/>
                <w:color w:val="000000"/>
              </w:rPr>
              <w:t>者</w:t>
            </w:r>
            <w:r w:rsidRPr="00D811BB">
              <w:rPr>
                <w:rFonts w:ascii="標楷體" w:eastAsia="標楷體" w:hAnsi="標楷體" w:hint="eastAsia"/>
              </w:rPr>
              <w:t>顯示錯誤訊息"E0007:更新資料時，發生錯誤(「變更還款條件首期應繳款日」需大於或等於「變更還款條件簽約完成日」.)"</w:t>
            </w:r>
          </w:p>
          <w:p w14:paraId="444E9A8C"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屬階梯式還款註記]的輸入值:</w:t>
            </w:r>
          </w:p>
          <w:p w14:paraId="168BB82A"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若[屬階梯式還款註記]空白，</w:t>
            </w:r>
            <w:r w:rsidRPr="00D811BB">
              <w:rPr>
                <w:rFonts w:ascii="標楷體" w:eastAsia="標楷體" w:hAnsi="標楷體" w:cs="新細明體" w:hint="eastAsia"/>
              </w:rPr>
              <w:t>檢核本檔案</w:t>
            </w:r>
            <w:r w:rsidRPr="00D811BB">
              <w:rPr>
                <w:rFonts w:ascii="標楷體" w:eastAsia="標楷體" w:hAnsi="標楷體" w:hint="eastAsia"/>
              </w:rPr>
              <w:t>[(第一階梯)利率]輸入值：</w:t>
            </w:r>
          </w:p>
          <w:p w14:paraId="0924EBCB"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hint="eastAsia"/>
              </w:rPr>
              <w:t>若[(第一階梯)利率]不等於0，檢核本檔案[月付金]輸入值,若[月付金]小於【變更還款條件簽約總債務金額×{[(1+月利率)^第一階梯期數]×(月利率)}÷{[(1+月利率)^第一階梯期數]-1}】者顯示錯誤訊息"E0007:更新資料時，發生錯誤(「屬階梯式還款註記」空白且第一階梯「利率」不等於0時，「月付金」應大於等於：變更還款條件簽約總債務金額×{[(1+月利率)^第一階梯期數]×(月利率)}÷{[(1+月利率)^第一階梯期數]-1}.)"</w:t>
            </w:r>
          </w:p>
          <w:p w14:paraId="687677A0"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若[(第一階梯)利率]等於0，檢核本檔案[月付金]輸入值,若[月付金]小於【變更還款條件簽約總債務金額÷第一階梯期數】者顯示錯誤訊息"E0007:更新資料時，發生錯誤(「屬階梯式還款註記」空白且第一階梯「利率」等於0時，「月付金」應大於等於：變更還款條件簽約總債務金額÷第一階梯期數.)"</w:t>
            </w:r>
          </w:p>
          <w:p w14:paraId="23D82DC3"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屬階梯式還款註記]等於"</w:t>
            </w:r>
            <w:r w:rsidRPr="00D811BB">
              <w:rPr>
                <w:rFonts w:ascii="標楷體" w:eastAsia="標楷體" w:hAnsi="標楷體"/>
              </w:rPr>
              <w:t>Y</w:t>
            </w:r>
            <w:r w:rsidRPr="00D811BB">
              <w:rPr>
                <w:rFonts w:ascii="標楷體" w:eastAsia="標楷體" w:hAnsi="標楷體" w:hint="eastAsia"/>
              </w:rPr>
              <w:t>"：</w:t>
            </w:r>
          </w:p>
          <w:p w14:paraId="37605640"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cs="新細明體" w:hint="eastAsia"/>
              </w:rPr>
              <w:t>檢核本檔案</w:t>
            </w:r>
            <w:r w:rsidRPr="00D811BB">
              <w:rPr>
                <w:rFonts w:ascii="標楷體" w:eastAsia="標楷體" w:hAnsi="標楷體" w:hint="eastAsia"/>
                <w:color w:val="000000"/>
              </w:rPr>
              <w:t>[(第一階梯)期數]輸入值，若[(第一階梯)期數]不等於</w:t>
            </w:r>
            <w:r w:rsidRPr="00D811BB">
              <w:rPr>
                <w:rFonts w:ascii="標楷體" w:eastAsia="標楷體" w:hAnsi="標楷體" w:hint="eastAsia"/>
              </w:rPr>
              <w:t>"</w:t>
            </w:r>
            <w:r w:rsidRPr="00D811BB">
              <w:rPr>
                <w:rFonts w:ascii="標楷體" w:eastAsia="標楷體" w:hAnsi="標楷體"/>
              </w:rPr>
              <w:t>12</w:t>
            </w:r>
            <w:r w:rsidRPr="00D811BB">
              <w:rPr>
                <w:rFonts w:ascii="標楷體" w:eastAsia="標楷體" w:hAnsi="標楷體" w:hint="eastAsia"/>
              </w:rPr>
              <w:t>"或"</w:t>
            </w:r>
            <w:r w:rsidRPr="00D811BB">
              <w:rPr>
                <w:rFonts w:ascii="標楷體" w:eastAsia="標楷體" w:hAnsi="標楷體"/>
              </w:rPr>
              <w:t>24</w:t>
            </w:r>
            <w:r w:rsidRPr="00D811BB">
              <w:rPr>
                <w:rFonts w:ascii="標楷體" w:eastAsia="標楷體" w:hAnsi="標楷體" w:hint="eastAsia"/>
              </w:rPr>
              <w:t>"者顯示錯誤訊息"E0007:更新資料時，發生錯誤(「屬階梯式還款註記」填報'Y'，第一階梯「期數」需填報固定值 '012'或'024'.)"</w:t>
            </w:r>
          </w:p>
          <w:p w14:paraId="05D9A8E0" w14:textId="77777777" w:rsidR="00283EEC" w:rsidRPr="00D811BB" w:rsidRDefault="00283EEC" w:rsidP="004D3C97">
            <w:pPr>
              <w:widowControl/>
              <w:ind w:leftChars="250" w:left="840" w:hangingChars="100" w:hanging="240"/>
              <w:rPr>
                <w:rFonts w:ascii="標楷體" w:eastAsia="標楷體" w:hAnsi="標楷體"/>
                <w:color w:val="000000"/>
                <w:kern w:val="0"/>
              </w:rPr>
            </w:pPr>
            <w:r w:rsidRPr="00D811BB">
              <w:rPr>
                <w:rFonts w:ascii="新細明體" w:hAnsi="新細明體" w:cs="新細明體" w:hint="eastAsia"/>
                <w:color w:val="000000"/>
                <w:kern w:val="0"/>
              </w:rPr>
              <w:t>②</w:t>
            </w:r>
            <w:r w:rsidRPr="00D811BB">
              <w:rPr>
                <w:rFonts w:ascii="標楷體" w:eastAsia="標楷體" w:hAnsi="標楷體" w:cs="新細明體" w:hint="eastAsia"/>
              </w:rPr>
              <w:t>檢核本檔案</w:t>
            </w:r>
            <w:r w:rsidRPr="00D811BB">
              <w:rPr>
                <w:rFonts w:ascii="標楷體" w:eastAsia="標楷體" w:hAnsi="標楷體" w:hint="eastAsia"/>
                <w:color w:val="000000"/>
              </w:rPr>
              <w:t>[(第一階梯)利率]輸入值，若[(第一階梯)利率]不等於</w:t>
            </w:r>
            <w:r w:rsidRPr="00D811BB">
              <w:rPr>
                <w:rFonts w:ascii="標楷體" w:eastAsia="標楷體" w:hAnsi="標楷體" w:hint="eastAsia"/>
              </w:rPr>
              <w:t>"</w:t>
            </w:r>
            <w:r w:rsidRPr="00D811BB">
              <w:rPr>
                <w:rFonts w:ascii="標楷體" w:eastAsia="標楷體" w:hAnsi="標楷體"/>
              </w:rPr>
              <w:t>00</w:t>
            </w:r>
            <w:r w:rsidRPr="00D811BB">
              <w:rPr>
                <w:rFonts w:ascii="標楷體" w:eastAsia="標楷體" w:hAnsi="標楷體" w:hint="eastAsia"/>
              </w:rPr>
              <w:t>.</w:t>
            </w:r>
            <w:r w:rsidRPr="00D811BB">
              <w:rPr>
                <w:rFonts w:ascii="標楷體" w:eastAsia="標楷體" w:hAnsi="標楷體"/>
              </w:rPr>
              <w:t>00</w:t>
            </w:r>
            <w:r w:rsidRPr="00D811BB">
              <w:rPr>
                <w:rFonts w:ascii="標楷體" w:eastAsia="標楷體" w:hAnsi="標楷體" w:hint="eastAsia"/>
              </w:rPr>
              <w:t>"者顯示錯誤訊息"E0007:更新資料時，發生錯誤(「屬階梯式還款註記」填報'Y'，第一階梯「利率」需填報固定值 '00.00'.)"</w:t>
            </w:r>
          </w:p>
          <w:p w14:paraId="0A3041C4" w14:textId="77777777" w:rsidR="00283EEC" w:rsidRPr="00D811BB" w:rsidRDefault="00283EEC" w:rsidP="004D3C97">
            <w:pPr>
              <w:widowControl/>
              <w:ind w:leftChars="250" w:left="840" w:hangingChars="100" w:hanging="240"/>
              <w:rPr>
                <w:rFonts w:ascii="標楷體" w:eastAsia="標楷體" w:hAnsi="標楷體"/>
                <w:color w:val="000000"/>
                <w:kern w:val="0"/>
              </w:rPr>
            </w:pPr>
            <w:r w:rsidRPr="00D811BB">
              <w:rPr>
                <w:rFonts w:ascii="新細明體" w:hAnsi="新細明體" w:cs="新細明體" w:hint="eastAsia"/>
                <w:color w:val="000000"/>
                <w:kern w:val="0"/>
              </w:rPr>
              <w:t>③</w:t>
            </w:r>
            <w:r w:rsidRPr="00D811BB">
              <w:rPr>
                <w:rFonts w:ascii="標楷體" w:eastAsia="標楷體" w:hAnsi="標楷體" w:cs="新細明體" w:hint="eastAsia"/>
              </w:rPr>
              <w:t>檢核本檔案[第二階梯期數]、[第二階梯利率]、[第二階段月付金]</w:t>
            </w:r>
            <w:r w:rsidRPr="00D811BB">
              <w:rPr>
                <w:rFonts w:ascii="標楷體" w:eastAsia="標楷體" w:hAnsi="標楷體" w:cs="新細明體"/>
              </w:rPr>
              <w:t>3</w:t>
            </w:r>
            <w:r w:rsidRPr="00D811BB">
              <w:rPr>
                <w:rFonts w:ascii="標楷體" w:eastAsia="標楷體" w:hAnsi="標楷體" w:cs="新細明體" w:hint="eastAsia"/>
              </w:rPr>
              <w:t>個欄位的輸入值，若任一欄位為空白者</w:t>
            </w:r>
            <w:r w:rsidRPr="00D811BB">
              <w:rPr>
                <w:rFonts w:ascii="標楷體" w:eastAsia="標楷體" w:hAnsi="標楷體" w:hint="eastAsia"/>
              </w:rPr>
              <w:t>顯示錯誤訊息"E0007:更新資料時，發生錯誤(「屬階梯式還款註記」填報'Y'，第二階梯期數、利率、月付金為必要填報欄位，不能為空.)"</w:t>
            </w:r>
          </w:p>
          <w:p w14:paraId="7857AC01" w14:textId="77777777" w:rsidR="00283EEC" w:rsidRPr="00D811BB" w:rsidRDefault="00283EEC" w:rsidP="004D3C97">
            <w:pPr>
              <w:widowControl/>
              <w:ind w:leftChars="250" w:left="840" w:hangingChars="100" w:hanging="240"/>
              <w:rPr>
                <w:rFonts w:ascii="標楷體" w:eastAsia="標楷體" w:hAnsi="標楷體"/>
              </w:rPr>
            </w:pPr>
            <w:r w:rsidRPr="00D811BB">
              <w:rPr>
                <w:rFonts w:ascii="新細明體" w:hAnsi="新細明體" w:cs="新細明體" w:hint="eastAsia"/>
                <w:color w:val="000000"/>
                <w:kern w:val="0"/>
              </w:rPr>
              <w:lastRenderedPageBreak/>
              <w:t>④</w:t>
            </w:r>
            <w:r w:rsidRPr="00D811BB">
              <w:rPr>
                <w:rFonts w:ascii="標楷體" w:eastAsia="標楷體" w:hAnsi="標楷體" w:cs="新細明體" w:hint="eastAsia"/>
              </w:rPr>
              <w:t>檢核本檔案[</w:t>
            </w:r>
            <w:r w:rsidRPr="00D811BB">
              <w:rPr>
                <w:rFonts w:ascii="標楷體" w:eastAsia="標楷體" w:hAnsi="標楷體" w:hint="eastAsia"/>
              </w:rPr>
              <w:t>第二階梯利率]輸入值：</w:t>
            </w:r>
          </w:p>
          <w:p w14:paraId="566E9E38"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Ⅰ.若[第二階梯利率]不等於0，檢核本檔案[第二階梯月付金]輸入值,若[第二階梯月付金]小於【[變更還款條件簽約總債務金額-(月付金×第一階梯期數)]×{[(1+第二階梯月利率)^第二階梯期數]×(第二階梯月利率)}÷{[(1+第二階梯月利率)^第二階梯期數]-1}】者顯示錯誤訊息"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p>
          <w:p w14:paraId="6CB8ADEC"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Ⅱ.若[第二階梯利率]等於0，檢核本檔案[第二階梯月付金]輸入值,若[第二階梯月付金]小於【[變更還款條件簽約總債務金額-(月付金×第一階梯期數)]×{[(1+第二階梯月利率)^第二階梯期數]×(第二階梯月利率)}÷{[(1+第二階梯月利率)^第二階梯期數]-1}】者顯示錯誤訊息"E0007:更新資料時，發生錯誤(「屬階梯式還款註記」填報'Y'，第二階梯利率不等於0，則「第二階梯月付金」應大於等於：[變更還款條件簽約總債務金額-(月付金×第一階梯期數)]×{[(1+第二階梯月利率)^第二階梯期數]×(第二階梯月利率)}÷{[(1+第二階梯月利率)^第二階梯期數]-1}.)"</w:t>
            </w:r>
          </w:p>
          <w:p w14:paraId="03F51FF0"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6.檢核本檔案[變更還款條件已履約期數]、[第一階梯期數]、</w:t>
            </w:r>
            <w:r w:rsidRPr="00D811BB">
              <w:rPr>
                <w:rFonts w:ascii="標楷體" w:eastAsia="標楷體" w:hAnsi="標楷體"/>
              </w:rPr>
              <w:t>[</w:t>
            </w:r>
            <w:r w:rsidRPr="00D811BB">
              <w:rPr>
                <w:rFonts w:ascii="標楷體" w:eastAsia="標楷體" w:hAnsi="標楷體" w:hint="eastAsia"/>
              </w:rPr>
              <w:t>第二階梯期數]</w:t>
            </w:r>
            <w:r w:rsidRPr="00D811BB">
              <w:rPr>
                <w:rFonts w:ascii="標楷體" w:eastAsia="標楷體" w:hAnsi="標楷體"/>
              </w:rPr>
              <w:t>3</w:t>
            </w:r>
            <w:r w:rsidRPr="00D811BB">
              <w:rPr>
                <w:rFonts w:ascii="標楷體" w:eastAsia="標楷體" w:hAnsi="標楷體" w:hint="eastAsia"/>
              </w:rPr>
              <w:t>個欄位的輸入值，若3欄位的合計值大於1</w:t>
            </w:r>
            <w:r w:rsidRPr="00D811BB">
              <w:rPr>
                <w:rFonts w:ascii="標楷體" w:eastAsia="標楷體" w:hAnsi="標楷體"/>
              </w:rPr>
              <w:t>80</w:t>
            </w:r>
            <w:r w:rsidRPr="00D811BB">
              <w:rPr>
                <w:rFonts w:ascii="標楷體" w:eastAsia="標楷體" w:hAnsi="標楷體" w:hint="eastAsia"/>
              </w:rPr>
              <w:t>者顯示錯誤訊息"E0007:更新資料時，發生錯誤(「變更還款條件已履約期數」與「第一階梯期數」及「第二階梯期數」和不得大於180.)"</w:t>
            </w:r>
          </w:p>
          <w:p w14:paraId="6DD6EE8F"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7.檢核[金融機構無擔保債務協議資料(</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w:t>
            </w:r>
            <w:r w:rsidRPr="00D811BB">
              <w:rPr>
                <w:rFonts w:ascii="標楷體" w:eastAsia="標楷體" w:hAnsi="標楷體" w:hint="eastAsia"/>
              </w:rPr>
              <w:t>該[債務人IDN(</w:t>
            </w:r>
            <w:r w:rsidRPr="00D811BB">
              <w:rPr>
                <w:rFonts w:ascii="標楷體" w:eastAsia="標楷體" w:hAnsi="標楷體"/>
              </w:rPr>
              <w:t>JcicZ047</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r w:rsidRPr="00D811BB">
              <w:rPr>
                <w:rFonts w:ascii="標楷體" w:eastAsia="標楷體" w:hAnsi="標楷體"/>
              </w:rPr>
              <w:t>JcicZ047.</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協商申請日(</w:t>
            </w:r>
            <w:r w:rsidRPr="00D811BB">
              <w:rPr>
                <w:rFonts w:ascii="標楷體" w:eastAsia="標楷體" w:hAnsi="標楷體"/>
              </w:rPr>
              <w:t>JcicZ047.RcDate</w:t>
            </w:r>
            <w:r w:rsidRPr="00D811BB">
              <w:rPr>
                <w:rFonts w:ascii="標楷體" w:eastAsia="標楷體" w:hAnsi="標楷體" w:hint="eastAsia"/>
              </w:rPr>
              <w:t>)]是否存在。不存在者或已存在但其[</w:t>
            </w:r>
            <w:r w:rsidRPr="00D811BB">
              <w:rPr>
                <w:rFonts w:ascii="標楷體" w:eastAsia="標楷體" w:hAnsi="標楷體" w:hint="eastAsia"/>
                <w:color w:val="000000"/>
              </w:rPr>
              <w:t>第二階段利率(JcicZ047.Rate2</w:t>
            </w:r>
            <w:r w:rsidRPr="00D811BB">
              <w:rPr>
                <w:rFonts w:ascii="標楷體" w:eastAsia="標楷體" w:hAnsi="標楷體"/>
                <w:color w:val="000000"/>
              </w:rPr>
              <w:t>)]</w:t>
            </w:r>
            <w:r w:rsidRPr="00D811BB">
              <w:rPr>
                <w:rFonts w:ascii="標楷體" w:eastAsia="標楷體" w:hAnsi="標楷體" w:hint="eastAsia"/>
                <w:color w:val="000000"/>
              </w:rPr>
              <w:t>與本檔案[第二階梯利率]的輸入值不相等者，檢核</w:t>
            </w:r>
            <w:r w:rsidRPr="00D811BB">
              <w:rPr>
                <w:rFonts w:ascii="標楷體" w:eastAsia="標楷體" w:hAnsi="標楷體" w:hint="eastAsia"/>
              </w:rPr>
              <w:t>檢核[</w:t>
            </w:r>
            <w:r w:rsidRPr="00D811BB">
              <w:rPr>
                <w:rFonts w:ascii="標楷體" w:eastAsia="標楷體" w:hAnsi="標楷體" w:hint="eastAsia"/>
                <w:lang w:eastAsia="zh-HK"/>
              </w:rPr>
              <w:t>變更還款方案結案通知資料</w:t>
            </w:r>
            <w:r w:rsidRPr="00D811BB">
              <w:rPr>
                <w:rFonts w:ascii="標楷體" w:eastAsia="標楷體" w:hAnsi="標楷體" w:hint="eastAsia"/>
              </w:rPr>
              <w:t>(JcicZ063)]該[債務人IDN(JcicZ063.CustId)]、[報送單位代號(JcicZ063.SubmitKey)]、[協商申請日(JcicZ063.RcDate)]、[申請變更還款條件日(JcicZ063.ChangePayDate)]是否存在：</w:t>
            </w:r>
          </w:p>
          <w:p w14:paraId="698AE2E0"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已存在者顯示錯誤訊息"E0007:更新資料時，發生錯誤(「第二階梯利率」須與「'47':無擔保債務協議資料」之「利率」相同.)"</w:t>
            </w:r>
          </w:p>
          <w:p w14:paraId="102EA031"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不存在者檢核[金融機構無擔保債務變更還款條件協議資料(JcicZ062)]該[債務人IDN(JcicZ062.CustId)]、[報送單位代號(JcicZ062.SubmitKey)]、[協商申請日(JcicZ062.RcDate)]是否存在：</w:t>
            </w:r>
          </w:p>
          <w:p w14:paraId="67C43218"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①</w:t>
            </w:r>
            <w:r w:rsidRPr="00D811BB">
              <w:rPr>
                <w:rFonts w:ascii="標楷體" w:eastAsia="標楷體" w:hAnsi="標楷體" w:hint="eastAsia"/>
              </w:rPr>
              <w:t>不存在者顯示錯誤訊息"E0007:更新資料時，發生錯誤</w:t>
            </w:r>
            <w:r w:rsidRPr="00D811BB">
              <w:rPr>
                <w:rFonts w:ascii="標楷體" w:eastAsia="標楷體" w:hAnsi="標楷體" w:hint="eastAsia"/>
              </w:rPr>
              <w:lastRenderedPageBreak/>
              <w:t>(「第二階梯利率」須與「'47':無擔保債務協議資料」之「利率」相同.)"</w:t>
            </w:r>
          </w:p>
          <w:p w14:paraId="6CC2A8B2" w14:textId="77777777" w:rsidR="00283EEC" w:rsidRPr="00D811BB" w:rsidRDefault="00283EEC" w:rsidP="004D3C97">
            <w:pPr>
              <w:adjustRightInd w:val="0"/>
              <w:snapToGrid w:val="0"/>
              <w:ind w:leftChars="250" w:left="840" w:hangingChars="100" w:hanging="240"/>
              <w:rPr>
                <w:rFonts w:ascii="標楷體" w:eastAsia="標楷體" w:hAnsi="標楷體"/>
              </w:rPr>
            </w:pPr>
            <w:r w:rsidRPr="00D811BB">
              <w:rPr>
                <w:rFonts w:ascii="新細明體" w:hAnsi="新細明體" w:cs="新細明體" w:hint="eastAsia"/>
              </w:rPr>
              <w:t>②</w:t>
            </w:r>
            <w:r w:rsidRPr="00D811BB">
              <w:rPr>
                <w:rFonts w:ascii="標楷體" w:eastAsia="標楷體" w:hAnsi="標楷體" w:hint="eastAsia"/>
              </w:rPr>
              <w:t>已存在者檢核其[屬階梯式還款註記(JcicZ062.</w:t>
            </w:r>
            <w:r w:rsidRPr="00D811BB">
              <w:rPr>
                <w:rFonts w:ascii="標楷體" w:eastAsia="標楷體" w:hAnsi="標楷體"/>
              </w:rPr>
              <w:t>GradeType</w:t>
            </w:r>
            <w:r w:rsidRPr="00D811BB">
              <w:rPr>
                <w:rFonts w:ascii="標楷體" w:eastAsia="標楷體" w:hAnsi="標楷體" w:hint="eastAsia"/>
              </w:rPr>
              <w:t>)]]</w:t>
            </w:r>
            <w:r w:rsidRPr="00D811BB">
              <w:rPr>
                <w:rFonts w:ascii="標楷體" w:eastAsia="標楷體" w:hAnsi="標楷體"/>
              </w:rPr>
              <w:t>:</w:t>
            </w:r>
          </w:p>
          <w:p w14:paraId="02CE96AD"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Ⅰ.[屬階梯式還款註記(JcicZ062.</w:t>
            </w:r>
            <w:r w:rsidRPr="00D811BB">
              <w:rPr>
                <w:rFonts w:ascii="標楷體" w:eastAsia="標楷體" w:hAnsi="標楷體"/>
              </w:rPr>
              <w:t>GradeType</w:t>
            </w:r>
            <w:r w:rsidRPr="00D811BB">
              <w:rPr>
                <w:rFonts w:ascii="標楷體" w:eastAsia="標楷體" w:hAnsi="標楷體" w:hint="eastAsia"/>
              </w:rPr>
              <w:t>)]]等於"</w:t>
            </w:r>
            <w:r w:rsidRPr="00D811BB">
              <w:rPr>
                <w:rFonts w:ascii="標楷體" w:eastAsia="標楷體" w:hAnsi="標楷體"/>
              </w:rPr>
              <w:t>Y</w:t>
            </w:r>
            <w:r w:rsidRPr="00D811BB">
              <w:rPr>
                <w:rFonts w:ascii="標楷體" w:eastAsia="標楷體" w:hAnsi="標楷體" w:hint="eastAsia"/>
              </w:rPr>
              <w:t>"者，檢核其</w:t>
            </w:r>
            <w:r w:rsidRPr="00D811BB">
              <w:rPr>
                <w:rFonts w:ascii="標楷體" w:eastAsia="標楷體" w:hAnsi="標楷體" w:hint="eastAsia"/>
                <w:color w:val="000000"/>
              </w:rPr>
              <w:t>[</w:t>
            </w:r>
            <w:r w:rsidRPr="00D811BB">
              <w:rPr>
                <w:rFonts w:ascii="標楷體" w:eastAsia="標楷體" w:hAnsi="標楷體" w:hint="eastAsia"/>
              </w:rPr>
              <w:t>第二階梯利率(JcicZ062.Rate</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hint="eastAsia"/>
                <w:color w:val="000000"/>
              </w:rPr>
              <w:t>]是否與本檔案[第二階梯利率]的輸入值相等，不相等者</w:t>
            </w:r>
            <w:r w:rsidRPr="00D811BB">
              <w:rPr>
                <w:rFonts w:ascii="標楷體" w:eastAsia="標楷體" w:hAnsi="標楷體" w:hint="eastAsia"/>
              </w:rPr>
              <w:t>顯示錯誤訊息"E0007:更新資料時，發生錯誤(「第二階梯利率」須與「'47':無擔保債務協議資料」之「利率」相同或前次報送'62'且未報'63'結案者「第二階梯利率」(前次變更還款條件屬階梯式還款者)相同.)"</w:t>
            </w:r>
          </w:p>
          <w:p w14:paraId="4A770E70" w14:textId="77777777" w:rsidR="00283EEC" w:rsidRPr="00D811BB" w:rsidRDefault="00283EEC" w:rsidP="004D3C97">
            <w:pPr>
              <w:adjustRightInd w:val="0"/>
              <w:snapToGrid w:val="0"/>
              <w:ind w:leftChars="350" w:left="1200" w:hangingChars="150" w:hanging="360"/>
              <w:rPr>
                <w:rFonts w:ascii="標楷體" w:eastAsia="標楷體" w:hAnsi="標楷體"/>
              </w:rPr>
            </w:pPr>
            <w:r w:rsidRPr="00D811BB">
              <w:rPr>
                <w:rFonts w:ascii="標楷體" w:eastAsia="標楷體" w:hAnsi="標楷體" w:hint="eastAsia"/>
              </w:rPr>
              <w:t>Ⅱ.[屬階梯式還款註記(JcicZ062.</w:t>
            </w:r>
            <w:r w:rsidRPr="00D811BB">
              <w:rPr>
                <w:rFonts w:ascii="標楷體" w:eastAsia="標楷體" w:hAnsi="標楷體"/>
              </w:rPr>
              <w:t>GradeType</w:t>
            </w:r>
            <w:r w:rsidRPr="00D811BB">
              <w:rPr>
                <w:rFonts w:ascii="標楷體" w:eastAsia="標楷體" w:hAnsi="標楷體" w:hint="eastAsia"/>
              </w:rPr>
              <w:t>)]]空白者，檢核其</w:t>
            </w:r>
            <w:r w:rsidRPr="00D811BB">
              <w:rPr>
                <w:rFonts w:ascii="標楷體" w:eastAsia="標楷體" w:hAnsi="標楷體" w:hint="eastAsia"/>
                <w:color w:val="000000"/>
              </w:rPr>
              <w:t>[(第一階梯)利率</w:t>
            </w:r>
            <w:r w:rsidRPr="00D811BB">
              <w:rPr>
                <w:rFonts w:ascii="標楷體" w:eastAsia="標楷體" w:hAnsi="標楷體" w:hint="eastAsia"/>
              </w:rPr>
              <w:t>(JcicZ062.Rate)</w:t>
            </w:r>
            <w:r w:rsidRPr="00D811BB">
              <w:rPr>
                <w:rFonts w:ascii="標楷體" w:eastAsia="標楷體" w:hAnsi="標楷體" w:hint="eastAsia"/>
                <w:color w:val="000000"/>
              </w:rPr>
              <w:t>]是否與本檔案[第二階梯利率]的輸入值相等，不相等者</w:t>
            </w:r>
            <w:r w:rsidRPr="00D811BB">
              <w:rPr>
                <w:rFonts w:ascii="標楷體" w:eastAsia="標楷體" w:hAnsi="標楷體" w:hint="eastAsia"/>
              </w:rPr>
              <w:t>顯示錯誤訊息"E0007:更新資料時，發生錯誤(「第二階梯利率」須與「'47':無擔保債務協議資料」之「利率」相同或前次報送'62'且未報'63'結案者「第一階梯利率」相同.)"</w:t>
            </w:r>
          </w:p>
          <w:p w14:paraId="5471C33E" w14:textId="77777777" w:rsidR="00283EEC" w:rsidRPr="00D811BB" w:rsidRDefault="00283EEC" w:rsidP="004D3C97">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2B5C093A"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8</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金融機構無擔保債務變更還款條件協議資料</w:t>
            </w:r>
          </w:p>
        </w:tc>
      </w:tr>
      <w:tr w:rsidR="00283EEC" w:rsidRPr="00D811BB" w14:paraId="56384FC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5E617A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726C1ED"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EA93E4"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495A00E7"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4880427D"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175D0"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716284"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8DD0D0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349FD1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08E10F1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83800A"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ED3ED2D"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3EC6C5"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5C2AF0"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E81BF1"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F84D5D3"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BE16F"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0D43AD0" w14:textId="77777777" w:rsidR="00283EEC" w:rsidRPr="00D811BB" w:rsidRDefault="00283EEC" w:rsidP="004D3C97">
            <w:pPr>
              <w:widowControl/>
              <w:jc w:val="both"/>
              <w:rPr>
                <w:rFonts w:ascii="標楷體" w:eastAsia="標楷體" w:hAnsi="標楷體"/>
              </w:rPr>
            </w:pPr>
          </w:p>
        </w:tc>
      </w:tr>
      <w:tr w:rsidR="00283EEC" w:rsidRPr="00D811BB" w14:paraId="311111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0C8A72"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5280DE2"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CA9621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2578D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940C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55B02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53E76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E0C0A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B4B4133"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2.TranKey</w:t>
            </w:r>
          </w:p>
        </w:tc>
      </w:tr>
      <w:tr w:rsidR="00283EEC" w:rsidRPr="00D811BB" w14:paraId="478EA6C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847E3"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4AD61C"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04D9B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224B9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B3D4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A503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551BC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7CFE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CD607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A026E9"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018899"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AE201C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B82A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09D4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1DBD3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F1222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801F7"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9304BB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2.CustId</w:t>
            </w:r>
          </w:p>
        </w:tc>
      </w:tr>
      <w:tr w:rsidR="00283EEC" w:rsidRPr="00D811BB" w14:paraId="2ACA8AB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DB0C8B"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37D0EC1"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FABEF4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079006"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2CFB1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AA659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076A4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860B2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6F65ADD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2.SubmitKey</w:t>
            </w:r>
          </w:p>
        </w:tc>
      </w:tr>
      <w:tr w:rsidR="00283EEC" w:rsidRPr="00D811BB" w14:paraId="14AB07D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393DB7"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01732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3FEF2D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996AF"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F6728C"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95167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B9E8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D5A5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8F0A0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7F98C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1446D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16942D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08D11"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7120A6A8"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CA660F0"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E18BD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BF6B5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68C9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CCC42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8E5F65"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0EE71E5" w14:textId="77777777" w:rsidR="00283EEC" w:rsidRPr="00D811BB" w:rsidRDefault="00283EEC" w:rsidP="004D3C97">
            <w:pPr>
              <w:ind w:left="204" w:hangingChars="85" w:hanging="204"/>
              <w:rPr>
                <w:rFonts w:ascii="標楷體" w:eastAsia="標楷體" w:hAnsi="標楷體"/>
              </w:rPr>
            </w:pPr>
            <w:r w:rsidRPr="00D811BB">
              <w:rPr>
                <w:rFonts w:ascii="標楷體" w:eastAsia="標楷體" w:hAnsi="標楷體" w:hint="eastAsia"/>
              </w:rPr>
              <w:t>2.JcicZ062.RcDate</w:t>
            </w:r>
          </w:p>
        </w:tc>
      </w:tr>
      <w:tr w:rsidR="00283EEC" w:rsidRPr="00D811BB" w14:paraId="795E746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A6CE8E"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4EF45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w:t>
            </w:r>
            <w:r w:rsidRPr="00D811BB">
              <w:rPr>
                <w:rFonts w:ascii="標楷體" w:eastAsia="標楷體" w:hAnsi="標楷體" w:hint="eastAsia"/>
                <w:color w:val="000000"/>
              </w:rPr>
              <w:lastRenderedPageBreak/>
              <w:t>款條件日</w:t>
            </w:r>
          </w:p>
        </w:tc>
        <w:tc>
          <w:tcPr>
            <w:tcW w:w="709" w:type="dxa"/>
            <w:tcBorders>
              <w:top w:val="single" w:sz="4" w:space="0" w:color="auto"/>
              <w:left w:val="single" w:sz="4" w:space="0" w:color="auto"/>
              <w:bottom w:val="single" w:sz="4" w:space="0" w:color="auto"/>
              <w:right w:val="single" w:sz="4" w:space="0" w:color="auto"/>
            </w:tcBorders>
          </w:tcPr>
          <w:p w14:paraId="57010792"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lastRenderedPageBreak/>
              <w:t>7</w:t>
            </w:r>
          </w:p>
        </w:tc>
        <w:tc>
          <w:tcPr>
            <w:tcW w:w="708" w:type="dxa"/>
            <w:tcBorders>
              <w:top w:val="single" w:sz="4" w:space="0" w:color="auto"/>
              <w:left w:val="single" w:sz="4" w:space="0" w:color="auto"/>
              <w:bottom w:val="single" w:sz="4" w:space="0" w:color="auto"/>
              <w:right w:val="single" w:sz="4" w:space="0" w:color="auto"/>
            </w:tcBorders>
          </w:tcPr>
          <w:p w14:paraId="5D8C54F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A3606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B6AB8E"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E059E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E5BB5F"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0521E3A" w14:textId="77777777" w:rsidR="00283EEC" w:rsidRPr="00D811BB" w:rsidRDefault="00283EEC" w:rsidP="004D3C97">
            <w:pPr>
              <w:rPr>
                <w:rFonts w:ascii="標楷體" w:eastAsia="標楷體" w:hAnsi="標楷體"/>
              </w:rPr>
            </w:pPr>
            <w:r w:rsidRPr="00D811BB">
              <w:rPr>
                <w:rFonts w:ascii="標楷體" w:eastAsia="標楷體" w:hAnsi="標楷體" w:hint="eastAsia"/>
              </w:rPr>
              <w:lastRenderedPageBreak/>
              <w:t>2.JcicZ062.</w:t>
            </w:r>
            <w:r w:rsidRPr="00D811BB">
              <w:rPr>
                <w:rFonts w:ascii="標楷體" w:eastAsia="標楷體" w:hAnsi="標楷體"/>
              </w:rPr>
              <w:t>ChangePayDate</w:t>
            </w:r>
          </w:p>
        </w:tc>
      </w:tr>
      <w:tr w:rsidR="00283EEC" w:rsidRPr="00D811BB" w14:paraId="2DFF5A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A5863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641BA9C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44C118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54A302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263184"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467DA1"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4E59D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DD84F9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E7305B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2DAF027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CompletePeriod</w:t>
            </w:r>
          </w:p>
        </w:tc>
      </w:tr>
      <w:tr w:rsidR="00283EEC" w:rsidRPr="00D811BB" w14:paraId="588C83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3C68A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087A7D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6F3E760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A441BE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F04FDB"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344897"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D1C65C"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DB39AD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2E48787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2D42037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Period</w:t>
            </w:r>
          </w:p>
        </w:tc>
      </w:tr>
      <w:tr w:rsidR="00283EEC" w:rsidRPr="00D811BB" w14:paraId="331FD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AB8AA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CF2180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7E91BB8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7D53B0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78DB0"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3473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A0F91A"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68143B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80FCB8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2100B4A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Rate</w:t>
            </w:r>
          </w:p>
        </w:tc>
      </w:tr>
      <w:tr w:rsidR="00283EEC" w:rsidRPr="00D811BB" w14:paraId="0EC635A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E6AB4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A46CF5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98C133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DC9248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C28B0"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01BE41"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1ECA70C"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D12C42"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799BC2F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679308D1"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ExpBalanceAmt</w:t>
            </w:r>
          </w:p>
        </w:tc>
      </w:tr>
      <w:tr w:rsidR="00283EEC" w:rsidRPr="00D811BB" w14:paraId="301CD7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45D6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80BC5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CC65A1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A908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532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B17C3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F699B9"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744F4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2113625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7FB078F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CashBalanceAmt</w:t>
            </w:r>
          </w:p>
        </w:tc>
      </w:tr>
      <w:tr w:rsidR="00283EEC" w:rsidRPr="00D811BB" w14:paraId="348E978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1641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DB9B26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47FDF06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3FCC18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A8DD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40A44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EA5D6E"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A0F1C8D"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0C7340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3523AC1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CreditBalanceAmt</w:t>
            </w:r>
          </w:p>
        </w:tc>
      </w:tr>
      <w:tr w:rsidR="00283EEC" w:rsidRPr="00D811BB" w14:paraId="1EEB057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57B1F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542D9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206615A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58B38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EC2D6A"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7208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C715BC"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799A677"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7C93DC8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4F80E55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ChaRepayAmt</w:t>
            </w:r>
          </w:p>
        </w:tc>
      </w:tr>
      <w:tr w:rsidR="00283EEC" w:rsidRPr="00D811BB" w14:paraId="13B059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D44F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E8B0A3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3715094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D119BF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95541"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68887E"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548F023"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31488F"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6FB94FA4" w14:textId="77777777" w:rsidR="00283EEC" w:rsidRPr="00D811BB" w:rsidRDefault="00283EEC" w:rsidP="004D3C97">
            <w:pPr>
              <w:rPr>
                <w:rFonts w:ascii="標楷體" w:eastAsia="標楷體" w:hAnsi="標楷體"/>
              </w:rPr>
            </w:pPr>
            <w:r w:rsidRPr="00D811BB">
              <w:rPr>
                <w:rFonts w:ascii="標楷體" w:eastAsia="標楷體" w:hAnsi="標楷體" w:hint="eastAsia"/>
              </w:rPr>
              <w:t>2.限輸入日期，檢核條件:</w:t>
            </w:r>
          </w:p>
          <w:p w14:paraId="33314189"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3AC0176"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8C0B36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ChaRepayAgreeDate</w:t>
            </w:r>
          </w:p>
        </w:tc>
      </w:tr>
      <w:tr w:rsidR="00283EEC" w:rsidRPr="00D811BB" w14:paraId="0BFD693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AFC6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092C7F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A0D93E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25F03B4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F8A6F"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0E842A"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10FCF"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EF835C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13346C10"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D226805"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3.JcicZ062.ChaRepayViewDate</w:t>
            </w:r>
          </w:p>
        </w:tc>
      </w:tr>
      <w:tr w:rsidR="00283EEC" w:rsidRPr="00D811BB" w14:paraId="7888EA9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BA8EA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6FF08B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30FF085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42F0993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3202F6"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84B24"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57919F"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A700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4128B2A1"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159AE84"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lastRenderedPageBreak/>
              <w:t>3.JcicZ062.ChaRepayEndDate</w:t>
            </w:r>
          </w:p>
        </w:tc>
      </w:tr>
      <w:tr w:rsidR="00283EEC" w:rsidRPr="00D811BB" w14:paraId="4D0D7DD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CD7F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lastRenderedPageBreak/>
              <w:t>16</w:t>
            </w:r>
          </w:p>
        </w:tc>
        <w:tc>
          <w:tcPr>
            <w:tcW w:w="1637" w:type="dxa"/>
            <w:tcBorders>
              <w:top w:val="single" w:sz="4" w:space="0" w:color="auto"/>
              <w:left w:val="single" w:sz="4" w:space="0" w:color="auto"/>
              <w:bottom w:val="single" w:sz="4" w:space="0" w:color="auto"/>
              <w:right w:val="single" w:sz="4" w:space="0" w:color="auto"/>
            </w:tcBorders>
          </w:tcPr>
          <w:p w14:paraId="1715ACE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35968D5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BB8BBE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B9A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F5495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0C146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777A64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14330375" w14:textId="77777777" w:rsidR="00283EEC" w:rsidRPr="00D811BB" w:rsidRDefault="00283EEC" w:rsidP="004D3C97">
            <w:pPr>
              <w:rPr>
                <w:rFonts w:ascii="標楷體" w:eastAsia="標楷體" w:hAnsi="標楷體"/>
              </w:rPr>
            </w:pPr>
            <w:r w:rsidRPr="00D811BB">
              <w:rPr>
                <w:rFonts w:ascii="標楷體" w:eastAsia="標楷體" w:hAnsi="標楷體" w:hint="eastAsia"/>
              </w:rPr>
              <w:t>2.限輸入日期，檢核條件:</w:t>
            </w:r>
          </w:p>
          <w:p w14:paraId="0418572E"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4D5319D"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1DD2CD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ChaRepayFirstDate</w:t>
            </w:r>
          </w:p>
        </w:tc>
      </w:tr>
      <w:tr w:rsidR="00283EEC" w:rsidRPr="00D811BB" w14:paraId="727FCF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2274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CC9BE2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62901B6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4D7844C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F2E0D5"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A805C0"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9F15D55"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9663C3"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037E2089" w14:textId="77777777" w:rsidR="00283EEC" w:rsidRPr="00D811BB" w:rsidRDefault="00283EEC" w:rsidP="004D3C97">
            <w:pPr>
              <w:rPr>
                <w:rFonts w:ascii="標楷體" w:eastAsia="標楷體" w:hAnsi="標楷體"/>
              </w:rPr>
            </w:pPr>
            <w:r w:rsidRPr="00D811BB">
              <w:rPr>
                <w:rFonts w:ascii="標楷體" w:eastAsia="標楷體" w:hAnsi="標楷體" w:hint="eastAsia"/>
              </w:rPr>
              <w:t>2.限輸入文數字，檢核條件:</w:t>
            </w:r>
          </w:p>
          <w:p w14:paraId="18B2E271"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1A5C525"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文數字格式/V(NL)</w:t>
            </w:r>
          </w:p>
          <w:p w14:paraId="6F88E9D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PayAccount</w:t>
            </w:r>
          </w:p>
        </w:tc>
      </w:tr>
      <w:tr w:rsidR="00283EEC" w:rsidRPr="00D811BB" w14:paraId="22C4CC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0698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1E496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AF3901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5CEBDD1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8D4BD7"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4F7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2BA82B"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3DF7F13"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301A9C59"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文數字，若不為空白，檢核條件:</w:t>
            </w:r>
            <w:r w:rsidRPr="00D811BB">
              <w:rPr>
                <w:rFonts w:ascii="標楷體" w:eastAsia="標楷體" w:hAnsi="標楷體" w:hint="eastAsia"/>
                <w:lang w:eastAsia="zh-HK"/>
              </w:rPr>
              <w:t>文數字格式/V(NL)</w:t>
            </w:r>
          </w:p>
          <w:p w14:paraId="07ECCEC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PostAddr</w:t>
            </w:r>
          </w:p>
        </w:tc>
      </w:tr>
      <w:tr w:rsidR="00283EEC" w:rsidRPr="00D811BB" w14:paraId="180C3A4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F1DCF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3B7D42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E532BA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7BE315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856C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A637FC"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0BE85A8"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A3FF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3214E0F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66063AD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MonthPayAmt</w:t>
            </w:r>
          </w:p>
        </w:tc>
      </w:tr>
      <w:tr w:rsidR="00283EEC" w:rsidRPr="00D811BB" w14:paraId="14BC2A0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24660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76BB34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19CA5BC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32EB93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84D62A"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18D8E9"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D463059"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B987A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009693F3"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2.限輸入</w:t>
            </w:r>
            <w:r w:rsidRPr="00D811BB">
              <w:rPr>
                <w:rFonts w:ascii="標楷體" w:eastAsia="標楷體" w:hAnsi="標楷體"/>
              </w:rPr>
              <w:t>Y</w:t>
            </w:r>
            <w:r w:rsidRPr="00D811BB">
              <w:rPr>
                <w:rFonts w:ascii="標楷體" w:eastAsia="標楷體" w:hAnsi="標楷體" w:hint="eastAsia"/>
              </w:rPr>
              <w:t>或空白</w:t>
            </w:r>
          </w:p>
          <w:p w14:paraId="2BB68940"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3.JcicZ062.GradeType</w:t>
            </w:r>
          </w:p>
        </w:tc>
      </w:tr>
      <w:tr w:rsidR="00283EEC" w:rsidRPr="00D811BB" w14:paraId="50CAC4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5225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0723A3B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7D4B4F9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D3A5D3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5FB8A"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5FB5B4"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A625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2B033D"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2328030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510891B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Period2</w:t>
            </w:r>
          </w:p>
        </w:tc>
      </w:tr>
      <w:tr w:rsidR="00283EEC" w:rsidRPr="00D811BB" w14:paraId="5F6A565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D273F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B68B2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3F04AC7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3158F02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C8DD"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E089F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18E394"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BDF765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16CCA03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432AE39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Rate2</w:t>
            </w:r>
          </w:p>
        </w:tc>
      </w:tr>
      <w:tr w:rsidR="00283EEC" w:rsidRPr="00D811BB" w14:paraId="3178FD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7E7DA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48A73EC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320C46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B1B179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646E25"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E25211"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731ABD"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D57FD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w:t>
            </w:r>
          </w:p>
          <w:p w14:paraId="1496BB1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rPr>
              <w:t>2.限輸入數字</w:t>
            </w:r>
          </w:p>
          <w:p w14:paraId="75935D8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3.JcicZ062.MonthPayAmt2</w:t>
            </w:r>
          </w:p>
        </w:tc>
      </w:tr>
      <w:tr w:rsidR="00283EEC" w:rsidRPr="00D811BB" w14:paraId="036D9AD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9D688E"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76C0BBCA"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AF13B0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651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E071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83CDD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7D411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71D5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1ED97309" w14:textId="77777777" w:rsidR="00283EEC" w:rsidRPr="00D811BB" w:rsidRDefault="00283EEC" w:rsidP="00283EEC">
      <w:pPr>
        <w:pStyle w:val="a"/>
        <w:numPr>
          <w:ilvl w:val="0"/>
          <w:numId w:val="0"/>
        </w:numPr>
        <w:tabs>
          <w:tab w:val="left" w:pos="480"/>
        </w:tabs>
        <w:spacing w:before="0"/>
        <w:rPr>
          <w:rFonts w:ascii="標楷體" w:hAnsi="標楷體"/>
        </w:rPr>
      </w:pPr>
    </w:p>
    <w:p w14:paraId="171EE6B4" w14:textId="6A0F411F"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664225D7" w14:textId="67BC923C"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lastRenderedPageBreak/>
        <w:drawing>
          <wp:inline distT="0" distB="0" distL="0" distR="0" wp14:anchorId="484300CF" wp14:editId="0F794187">
            <wp:extent cx="6479540" cy="335280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3352800"/>
                    </a:xfrm>
                    <a:prstGeom prst="rect">
                      <a:avLst/>
                    </a:prstGeom>
                  </pic:spPr>
                </pic:pic>
              </a:graphicData>
            </a:graphic>
          </wp:inline>
        </w:drawing>
      </w:r>
    </w:p>
    <w:p w14:paraId="17855758" w14:textId="7A112CA1" w:rsidR="00283EEC" w:rsidRPr="00D811BB" w:rsidRDefault="00283EEC" w:rsidP="00283EEC">
      <w:pPr>
        <w:pStyle w:val="42"/>
        <w:numPr>
          <w:ilvl w:val="0"/>
          <w:numId w:val="76"/>
        </w:numPr>
        <w:spacing w:afterLines="0" w:after="48"/>
        <w:ind w:leftChars="0" w:left="1418"/>
        <w:rPr>
          <w:del w:id="347" w:author="st1" w:date="2021-03-19T11:10:00Z"/>
          <w:rFonts w:ascii="標楷體" w:hAnsi="標楷體"/>
        </w:rPr>
      </w:pPr>
    </w:p>
    <w:p w14:paraId="7174772C"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41E436DE"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C0CD9A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05DF10"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4B4007"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168507C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B19B2D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EE09C4"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F97832"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08875F0B"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4706394E"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55DA00"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9903E6"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D37567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FDBB45"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387BB10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4D14D1C"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881AF6"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7F4FDF"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7E546"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9357F1"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3A18427"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57B093"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D1DBA2A" w14:textId="77777777" w:rsidR="00283EEC" w:rsidRPr="00D811BB" w:rsidRDefault="00283EEC" w:rsidP="004D3C97">
            <w:pPr>
              <w:widowControl/>
              <w:jc w:val="both"/>
              <w:rPr>
                <w:rFonts w:ascii="標楷體" w:eastAsia="標楷體" w:hAnsi="標楷體"/>
              </w:rPr>
            </w:pPr>
          </w:p>
        </w:tc>
      </w:tr>
      <w:tr w:rsidR="00283EEC" w:rsidRPr="00D811BB" w14:paraId="2084E18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3363A"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984435C"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18F6A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BBB43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FDA7B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186D2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2132A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A24D86"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2.TranKey</w:t>
            </w:r>
          </w:p>
        </w:tc>
      </w:tr>
      <w:tr w:rsidR="00283EEC" w:rsidRPr="00D811BB" w14:paraId="77417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CCB556"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C556E0C"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46B98F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D887C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D0E9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86A7E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32C7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2DC73F"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6A4D7B0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D5AEE6"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A37DA7"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F18502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8A66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40E4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C4FD0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2CE99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090D3C"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2.CustId</w:t>
            </w:r>
          </w:p>
        </w:tc>
      </w:tr>
      <w:tr w:rsidR="00283EEC" w:rsidRPr="00D811BB" w14:paraId="37201D3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76B422"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9E95359"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72F2C6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C6AE8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214AD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416BA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CCCDF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079D0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2.SubmitKey</w:t>
            </w:r>
          </w:p>
        </w:tc>
      </w:tr>
      <w:tr w:rsidR="00283EEC" w:rsidRPr="00D811BB" w14:paraId="6D033A7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E8520"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15FFE7"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507349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A098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C7D7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6675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E7736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425D5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64224FE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E747CB"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56B9F8C2"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3789054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CC76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9B1E0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DCABD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85BB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A2B5BA" w14:textId="77777777" w:rsidR="00283EEC" w:rsidRPr="00D811BB" w:rsidRDefault="00283EEC" w:rsidP="004D3C97">
            <w:pPr>
              <w:ind w:left="204" w:hangingChars="85" w:hanging="204"/>
              <w:rPr>
                <w:rFonts w:ascii="標楷體" w:eastAsia="標楷體" w:hAnsi="標楷體"/>
              </w:rPr>
            </w:pPr>
            <w:r w:rsidRPr="00D811BB">
              <w:rPr>
                <w:rFonts w:ascii="標楷體" w:eastAsia="標楷體" w:hAnsi="標楷體" w:hint="eastAsia"/>
              </w:rPr>
              <w:t>JcicZ062.RcDate</w:t>
            </w:r>
          </w:p>
        </w:tc>
      </w:tr>
      <w:tr w:rsidR="00283EEC" w:rsidRPr="00D811BB" w14:paraId="155FE0A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610926"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CA8A65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D0104AF"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1D7B3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C344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3DB500"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7F7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08CAFB" w14:textId="77777777" w:rsidR="00283EEC" w:rsidRPr="00D811BB" w:rsidRDefault="00283EEC" w:rsidP="004D3C97">
            <w:pPr>
              <w:rPr>
                <w:rFonts w:ascii="標楷體" w:eastAsia="標楷體" w:hAnsi="標楷體"/>
              </w:rPr>
            </w:pPr>
            <w:r w:rsidRPr="00D811BB">
              <w:rPr>
                <w:rFonts w:ascii="標楷體" w:eastAsia="標楷體" w:hAnsi="標楷體" w:hint="eastAsia"/>
              </w:rPr>
              <w:t>JcicZ062.</w:t>
            </w:r>
            <w:r w:rsidRPr="00D811BB">
              <w:rPr>
                <w:rFonts w:ascii="標楷體" w:eastAsia="標楷體" w:hAnsi="標楷體"/>
              </w:rPr>
              <w:t>ChangePayDate</w:t>
            </w:r>
          </w:p>
        </w:tc>
      </w:tr>
      <w:tr w:rsidR="00283EEC" w:rsidRPr="00D811BB" w14:paraId="2C62B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3ABFA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AD7916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1AF31D67"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BBB63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4AF004"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6A99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4BB2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8BC07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ompletePeriod</w:t>
            </w:r>
          </w:p>
        </w:tc>
      </w:tr>
      <w:tr w:rsidR="00283EEC" w:rsidRPr="00D811BB" w14:paraId="35BAABF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45C72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6F500F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00323A74"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F9354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CD28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A5A469"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15DD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999A0C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eriod</w:t>
            </w:r>
          </w:p>
        </w:tc>
      </w:tr>
      <w:tr w:rsidR="00283EEC" w:rsidRPr="00D811BB" w14:paraId="119C01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6323B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75E74F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5DBA95ED"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168FA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919205"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9BA4EE"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13138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01BE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Rate</w:t>
            </w:r>
          </w:p>
        </w:tc>
      </w:tr>
      <w:tr w:rsidR="00283EEC" w:rsidRPr="00D811BB" w14:paraId="4AE7B0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18FD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6291CB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23FE6B0"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819C9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23975"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3291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C9DF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295E10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ExpBalanceAmt</w:t>
            </w:r>
          </w:p>
        </w:tc>
      </w:tr>
      <w:tr w:rsidR="00283EEC" w:rsidRPr="00D811BB" w14:paraId="671A4BE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627F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B19394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01B82CBF"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19952D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0B9F1B"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3A49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2E80F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162F1D"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ashBalanceAmt</w:t>
            </w:r>
          </w:p>
        </w:tc>
      </w:tr>
      <w:tr w:rsidR="00283EEC" w:rsidRPr="00D811BB" w14:paraId="7500050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DE714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EAD5A0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B63D49F"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E0D14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A1C11"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A3685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73D0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71D2ACE"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reditBalanceAmt</w:t>
            </w:r>
          </w:p>
        </w:tc>
      </w:tr>
      <w:tr w:rsidR="00283EEC" w:rsidRPr="00D811BB" w14:paraId="6EC509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CD3EA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8EA2C9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1ABE84F7"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FA9D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42442"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8FA87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3E57F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C251B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haRepayAmt</w:t>
            </w:r>
          </w:p>
        </w:tc>
      </w:tr>
      <w:tr w:rsidR="00283EEC" w:rsidRPr="00D811BB" w14:paraId="277CA28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CC6B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301118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7B0981B0"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6C1387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A127D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825CC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E8AA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288DC6B"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haRepayAgreeDate</w:t>
            </w:r>
          </w:p>
        </w:tc>
      </w:tr>
      <w:tr w:rsidR="00283EEC" w:rsidRPr="00D811BB" w14:paraId="64E281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72FA1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CF12C4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6B3C9D98"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F76CF7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132B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044CD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46ED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21D9B7B"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JcicZ062.ChaRepayViewDate</w:t>
            </w:r>
          </w:p>
        </w:tc>
      </w:tr>
      <w:tr w:rsidR="00283EEC" w:rsidRPr="00D811BB" w14:paraId="1429F8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FF21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3178EA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69C9B51A"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35851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3F39E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DA45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B691D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704F4A3"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JcicZ062.ChaRepayEndDate</w:t>
            </w:r>
          </w:p>
        </w:tc>
      </w:tr>
      <w:tr w:rsidR="00283EEC" w:rsidRPr="00D811BB" w14:paraId="3641E96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395DA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8C9CEF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114CB25"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C20AE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283BAB"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85F87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9FC4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6FB36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haRepayFirstDate</w:t>
            </w:r>
          </w:p>
        </w:tc>
      </w:tr>
      <w:tr w:rsidR="00283EEC" w:rsidRPr="00D811BB" w14:paraId="44AB27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3175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0C41E8F"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ED50A46"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F7ED5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59924D"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4E708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3F119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092394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ayAccount</w:t>
            </w:r>
          </w:p>
        </w:tc>
      </w:tr>
      <w:tr w:rsidR="00283EEC" w:rsidRPr="00D811BB" w14:paraId="1E2B0E1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8EEC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E5DC73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2EAFC745"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87C707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F278BD"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0ED4C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04F81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EAF17A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ostAddr</w:t>
            </w:r>
          </w:p>
        </w:tc>
      </w:tr>
      <w:tr w:rsidR="00283EEC" w:rsidRPr="00D811BB" w14:paraId="79F61F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C8CA5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607761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498426"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5FB06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FFA93"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C9CF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5F699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5633506"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MonthPayAmt</w:t>
            </w:r>
          </w:p>
        </w:tc>
      </w:tr>
      <w:tr w:rsidR="00283EEC" w:rsidRPr="00D811BB" w14:paraId="3CA0E0D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6B9C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52B2AE2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2BCF4544"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9A0FF4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EC5ED"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ABDB3A"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0640E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AF38E25"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JcicZ062.GradeType</w:t>
            </w:r>
          </w:p>
        </w:tc>
      </w:tr>
      <w:tr w:rsidR="00283EEC" w:rsidRPr="00D811BB" w14:paraId="313C0CF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DE262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F69DD6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期</w:t>
            </w:r>
            <w:r w:rsidRPr="00D811BB">
              <w:rPr>
                <w:rFonts w:ascii="標楷體" w:eastAsia="標楷體" w:hAnsi="標楷體" w:hint="eastAsia"/>
                <w:color w:val="000000"/>
              </w:rPr>
              <w:lastRenderedPageBreak/>
              <w:t>數</w:t>
            </w:r>
          </w:p>
        </w:tc>
        <w:tc>
          <w:tcPr>
            <w:tcW w:w="709" w:type="dxa"/>
            <w:tcBorders>
              <w:top w:val="single" w:sz="4" w:space="0" w:color="auto"/>
              <w:left w:val="single" w:sz="4" w:space="0" w:color="auto"/>
              <w:bottom w:val="single" w:sz="4" w:space="0" w:color="auto"/>
              <w:right w:val="single" w:sz="4" w:space="0" w:color="auto"/>
            </w:tcBorders>
          </w:tcPr>
          <w:p w14:paraId="3B5FF70A"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9508B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7BEBEF"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7041E"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5D9F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189097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eriod2</w:t>
            </w:r>
          </w:p>
        </w:tc>
      </w:tr>
      <w:tr w:rsidR="00283EEC" w:rsidRPr="00D811BB" w14:paraId="5E6488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B372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7A0EB21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20D24883"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E3499B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F8D573"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14E75"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CBA26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21B68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Rate2</w:t>
            </w:r>
          </w:p>
        </w:tc>
      </w:tr>
      <w:tr w:rsidR="00283EEC" w:rsidRPr="00D811BB" w14:paraId="5BB5C74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DC65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5E3EE5A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2DFDF12B"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19D7D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7AF993"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C55066"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AA3B4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B13E7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MonthPayAmt2</w:t>
            </w:r>
          </w:p>
        </w:tc>
      </w:tr>
      <w:tr w:rsidR="00283EEC" w:rsidRPr="00D811BB" w14:paraId="0809CA2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ABA2AC"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E8C882F"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0515BE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F64D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0B6CB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5734B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8E818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0C46EE"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A9C8AF6" w14:textId="77777777" w:rsidR="00283EEC" w:rsidRPr="00D811BB" w:rsidRDefault="00283EEC" w:rsidP="00283EEC">
      <w:pPr>
        <w:rPr>
          <w:rFonts w:ascii="標楷體" w:eastAsia="標楷體" w:hAnsi="標楷體"/>
        </w:rPr>
      </w:pPr>
    </w:p>
    <w:p w14:paraId="628BEEEF"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2D5A327F" w14:textId="77777777" w:rsidR="00283EEC" w:rsidRPr="00D811BB" w:rsidRDefault="00283EEC" w:rsidP="00283EEC">
      <w:pPr>
        <w:pStyle w:val="1text"/>
        <w:ind w:left="0"/>
        <w:rPr>
          <w:rFonts w:ascii="標楷體" w:hAnsi="標楷體"/>
        </w:rPr>
      </w:pPr>
      <w:r w:rsidRPr="00D811BB">
        <w:rPr>
          <w:rFonts w:ascii="標楷體" w:hAnsi="標楷體"/>
        </w:rPr>
        <w:drawing>
          <wp:inline distT="0" distB="0" distL="0" distR="0" wp14:anchorId="331AA715" wp14:editId="20888DEC">
            <wp:extent cx="6479540" cy="335534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3355340"/>
                    </a:xfrm>
                    <a:prstGeom prst="rect">
                      <a:avLst/>
                    </a:prstGeom>
                  </pic:spPr>
                </pic:pic>
              </a:graphicData>
            </a:graphic>
          </wp:inline>
        </w:drawing>
      </w:r>
    </w:p>
    <w:p w14:paraId="78500CA6"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24ADA803"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02265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853F4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DD8792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6E0A9EC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134DE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9FCC4A" w14:textId="77777777" w:rsidR="00283EEC" w:rsidRPr="00D811BB" w:rsidRDefault="00283EEC" w:rsidP="004D3C97">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D6D1005"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6C0C6130"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1F95251" w14:textId="77777777" w:rsidR="00283EEC" w:rsidRPr="00D811BB" w:rsidRDefault="00283EEC" w:rsidP="004D3C9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44D7CC36" w14:textId="77777777" w:rsidR="00283EEC" w:rsidRPr="00D811BB" w:rsidRDefault="00283EEC" w:rsidP="004D3C97">
            <w:pPr>
              <w:ind w:left="240" w:hangingChars="100" w:hanging="240"/>
              <w:rPr>
                <w:rFonts w:ascii="標楷體" w:eastAsia="標楷體" w:hAnsi="標楷體"/>
                <w:color w:val="000000"/>
              </w:rPr>
            </w:pPr>
            <w:r w:rsidRPr="00D811BB">
              <w:rPr>
                <w:rFonts w:ascii="標楷體" w:eastAsia="標楷體" w:hAnsi="標楷體" w:hint="eastAsia"/>
              </w:rPr>
              <w:t>3.檢核[金融機構無擔保債務變更還款條件協議資料(JcicZ062)]該[債務人IDN(JcicZ062.CustId)]、[報送單位代號(JcicZ062.SubmitKey)]、[協商申請日(JcicZ062.RcDate)]、[申請變更還款條件日(JcicZ062.ChangePay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25C204D7"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1F40820D"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金融機構無擔保債務變更還款條件協議資料</w:t>
            </w:r>
            <w:r w:rsidRPr="00D811BB">
              <w:rPr>
                <w:rFonts w:ascii="標楷體" w:eastAsia="標楷體" w:hAnsi="標楷體" w:hint="eastAsia"/>
              </w:rPr>
              <w:lastRenderedPageBreak/>
              <w:t>(JcicZ062Log)]該[流水號(JcicZ062Log.Ukey)]資料是否存在</w:t>
            </w:r>
          </w:p>
          <w:p w14:paraId="08C9ED51" w14:textId="77777777" w:rsidR="00283EEC" w:rsidRPr="00D811BB" w:rsidRDefault="00283EEC" w:rsidP="004D3C97">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金融機構無擔保債務變更還款條件協議資料</w:t>
            </w:r>
          </w:p>
          <w:p w14:paraId="45A1DF91"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62Log.Ukey)]資料中[建檔日期時間(CreateDate)]最大的資料</w:t>
            </w:r>
          </w:p>
        </w:tc>
      </w:tr>
      <w:tr w:rsidR="00283EEC" w:rsidRPr="00D811BB" w14:paraId="3DA8224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87A481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62C16FB"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A94B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76389413"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39BB95C6"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958E44"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7FC029"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FBCFA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AA6BE"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4A80A26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6DA318"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516CB93"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8CA9FC"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61EB62"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08FE958"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BF7872C"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097148"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F4BD03D" w14:textId="77777777" w:rsidR="00283EEC" w:rsidRPr="00D811BB" w:rsidRDefault="00283EEC" w:rsidP="004D3C97">
            <w:pPr>
              <w:widowControl/>
              <w:jc w:val="both"/>
              <w:rPr>
                <w:rFonts w:ascii="標楷體" w:eastAsia="標楷體" w:hAnsi="標楷體"/>
              </w:rPr>
            </w:pPr>
          </w:p>
        </w:tc>
      </w:tr>
      <w:tr w:rsidR="00283EEC" w:rsidRPr="00D811BB" w14:paraId="326621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E24492"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6D6D01"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2FBA2A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B614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EF58E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33533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0D2E8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BE524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2.TranKey</w:t>
            </w:r>
          </w:p>
        </w:tc>
      </w:tr>
      <w:tr w:rsidR="00283EEC" w:rsidRPr="00D811BB" w14:paraId="0ABB43A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2BE5B"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CBD5B90"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6E672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6F8D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35FFA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9D09C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8BD60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9F9F9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3F7682A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1EE336"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FF7964"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7E0C4F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F06D0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BB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CA9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52A62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DEE95"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2.CustId</w:t>
            </w:r>
          </w:p>
        </w:tc>
      </w:tr>
      <w:tr w:rsidR="00283EEC" w:rsidRPr="00D811BB" w14:paraId="04FD35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7E0C51"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EAB513F"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58C53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9294F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69943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886B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0591F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BDAF5D"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2.SubmitKey</w:t>
            </w:r>
          </w:p>
        </w:tc>
      </w:tr>
      <w:tr w:rsidR="00283EEC" w:rsidRPr="00D811BB" w14:paraId="063A83B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EF3BD4"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4D6D402"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90401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D4C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4D688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AED5A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47821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C56BA6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0A9FF7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DB21ED"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AB147E8"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6E205BB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B131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C7EED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234CC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456CD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6D92A7" w14:textId="77777777" w:rsidR="00283EEC" w:rsidRPr="00D811BB" w:rsidRDefault="00283EEC" w:rsidP="004D3C97">
            <w:pPr>
              <w:ind w:left="204" w:hangingChars="85" w:hanging="204"/>
              <w:rPr>
                <w:rFonts w:ascii="標楷體" w:eastAsia="標楷體" w:hAnsi="標楷體"/>
              </w:rPr>
            </w:pPr>
            <w:r w:rsidRPr="00D811BB">
              <w:rPr>
                <w:rFonts w:ascii="標楷體" w:eastAsia="標楷體" w:hAnsi="標楷體" w:hint="eastAsia"/>
              </w:rPr>
              <w:t>JcicZ062.RcDate</w:t>
            </w:r>
          </w:p>
        </w:tc>
      </w:tr>
      <w:tr w:rsidR="00283EEC" w:rsidRPr="00D811BB" w14:paraId="5D5935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F9B79F"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48061B4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D50C4A3"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947F4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E2928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1BAABF"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721E4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0163A9" w14:textId="77777777" w:rsidR="00283EEC" w:rsidRPr="00D811BB" w:rsidRDefault="00283EEC" w:rsidP="004D3C97">
            <w:pPr>
              <w:rPr>
                <w:rFonts w:ascii="標楷體" w:eastAsia="標楷體" w:hAnsi="標楷體"/>
              </w:rPr>
            </w:pPr>
            <w:r w:rsidRPr="00D811BB">
              <w:rPr>
                <w:rFonts w:ascii="標楷體" w:eastAsia="標楷體" w:hAnsi="標楷體" w:hint="eastAsia"/>
              </w:rPr>
              <w:t>JcicZ062.</w:t>
            </w:r>
            <w:r w:rsidRPr="00D811BB">
              <w:rPr>
                <w:rFonts w:ascii="標楷體" w:eastAsia="標楷體" w:hAnsi="標楷體"/>
              </w:rPr>
              <w:t>ChangePayDate</w:t>
            </w:r>
          </w:p>
        </w:tc>
      </w:tr>
      <w:tr w:rsidR="00283EEC" w:rsidRPr="00D811BB" w14:paraId="62972A4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6AC58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29227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已履約期數</w:t>
            </w:r>
          </w:p>
        </w:tc>
        <w:tc>
          <w:tcPr>
            <w:tcW w:w="709" w:type="dxa"/>
            <w:tcBorders>
              <w:top w:val="single" w:sz="4" w:space="0" w:color="auto"/>
              <w:left w:val="single" w:sz="4" w:space="0" w:color="auto"/>
              <w:bottom w:val="single" w:sz="4" w:space="0" w:color="auto"/>
              <w:right w:val="single" w:sz="4" w:space="0" w:color="auto"/>
            </w:tcBorders>
          </w:tcPr>
          <w:p w14:paraId="661CE9B4"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3E857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940A37"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58B8E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BB008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0F861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ompletePeriod</w:t>
            </w:r>
          </w:p>
        </w:tc>
      </w:tr>
      <w:tr w:rsidR="00283EEC" w:rsidRPr="00D811BB" w14:paraId="6643C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D68B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AE7118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期數</w:t>
            </w:r>
          </w:p>
        </w:tc>
        <w:tc>
          <w:tcPr>
            <w:tcW w:w="709" w:type="dxa"/>
            <w:tcBorders>
              <w:top w:val="single" w:sz="4" w:space="0" w:color="auto"/>
              <w:left w:val="single" w:sz="4" w:space="0" w:color="auto"/>
              <w:bottom w:val="single" w:sz="4" w:space="0" w:color="auto"/>
              <w:right w:val="single" w:sz="4" w:space="0" w:color="auto"/>
            </w:tcBorders>
          </w:tcPr>
          <w:p w14:paraId="4D98CBE6"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D31E8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480BE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FE2A95"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B48BC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62BEF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eriod</w:t>
            </w:r>
          </w:p>
        </w:tc>
      </w:tr>
      <w:tr w:rsidR="00283EEC" w:rsidRPr="00D811BB" w14:paraId="76CF4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A3A7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3613E7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一階梯)利率</w:t>
            </w:r>
          </w:p>
        </w:tc>
        <w:tc>
          <w:tcPr>
            <w:tcW w:w="709" w:type="dxa"/>
            <w:tcBorders>
              <w:top w:val="single" w:sz="4" w:space="0" w:color="auto"/>
              <w:left w:val="single" w:sz="4" w:space="0" w:color="auto"/>
              <w:bottom w:val="single" w:sz="4" w:space="0" w:color="auto"/>
              <w:right w:val="single" w:sz="4" w:space="0" w:color="auto"/>
            </w:tcBorders>
          </w:tcPr>
          <w:p w14:paraId="14A662A1"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22769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2BFF8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6D03D"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49F60B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14F35C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Rate</w:t>
            </w:r>
          </w:p>
        </w:tc>
      </w:tr>
      <w:tr w:rsidR="00283EEC" w:rsidRPr="00D811BB" w14:paraId="7EE380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A31F4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1F4802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貸款協商剩餘債務簽約餘額</w:t>
            </w:r>
          </w:p>
        </w:tc>
        <w:tc>
          <w:tcPr>
            <w:tcW w:w="709" w:type="dxa"/>
            <w:tcBorders>
              <w:top w:val="single" w:sz="4" w:space="0" w:color="auto"/>
              <w:left w:val="single" w:sz="4" w:space="0" w:color="auto"/>
              <w:bottom w:val="single" w:sz="4" w:space="0" w:color="auto"/>
              <w:right w:val="single" w:sz="4" w:space="0" w:color="auto"/>
            </w:tcBorders>
          </w:tcPr>
          <w:p w14:paraId="2BE50DF8"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55A69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E5550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C141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9C47D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87D02D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ExpBalanceAmt</w:t>
            </w:r>
          </w:p>
        </w:tc>
      </w:tr>
      <w:tr w:rsidR="00283EEC" w:rsidRPr="00D811BB" w14:paraId="1A2A88E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7FD8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587230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現金卡協商剩餘債務簽約餘額</w:t>
            </w:r>
          </w:p>
        </w:tc>
        <w:tc>
          <w:tcPr>
            <w:tcW w:w="709" w:type="dxa"/>
            <w:tcBorders>
              <w:top w:val="single" w:sz="4" w:space="0" w:color="auto"/>
              <w:left w:val="single" w:sz="4" w:space="0" w:color="auto"/>
              <w:bottom w:val="single" w:sz="4" w:space="0" w:color="auto"/>
              <w:right w:val="single" w:sz="4" w:space="0" w:color="auto"/>
            </w:tcBorders>
          </w:tcPr>
          <w:p w14:paraId="6C569EEC"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BC17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9C44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4BADA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520C6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6B1B2F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ashBalanceAmt</w:t>
            </w:r>
          </w:p>
        </w:tc>
      </w:tr>
      <w:tr w:rsidR="00283EEC" w:rsidRPr="00D811BB" w14:paraId="2EC2238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D2554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C1ED624"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信用卡協商剩餘債務簽</w:t>
            </w:r>
            <w:r w:rsidRPr="00D811BB">
              <w:rPr>
                <w:rFonts w:ascii="標楷體" w:eastAsia="標楷體" w:hAnsi="標楷體" w:hint="eastAsia"/>
                <w:color w:val="000000"/>
              </w:rPr>
              <w:lastRenderedPageBreak/>
              <w:t>約餘額</w:t>
            </w:r>
          </w:p>
        </w:tc>
        <w:tc>
          <w:tcPr>
            <w:tcW w:w="709" w:type="dxa"/>
            <w:tcBorders>
              <w:top w:val="single" w:sz="4" w:space="0" w:color="auto"/>
              <w:left w:val="single" w:sz="4" w:space="0" w:color="auto"/>
              <w:bottom w:val="single" w:sz="4" w:space="0" w:color="auto"/>
              <w:right w:val="single" w:sz="4" w:space="0" w:color="auto"/>
            </w:tcBorders>
          </w:tcPr>
          <w:p w14:paraId="260A1067"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23F36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3E2BF5"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2938F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BF35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3340C20"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reditBalanceAmt</w:t>
            </w:r>
          </w:p>
        </w:tc>
      </w:tr>
      <w:tr w:rsidR="00283EEC" w:rsidRPr="00D811BB" w14:paraId="4876EB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AE93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31824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總債務金額</w:t>
            </w:r>
          </w:p>
        </w:tc>
        <w:tc>
          <w:tcPr>
            <w:tcW w:w="709" w:type="dxa"/>
            <w:tcBorders>
              <w:top w:val="single" w:sz="4" w:space="0" w:color="auto"/>
              <w:left w:val="single" w:sz="4" w:space="0" w:color="auto"/>
              <w:bottom w:val="single" w:sz="4" w:space="0" w:color="auto"/>
              <w:right w:val="single" w:sz="4" w:space="0" w:color="auto"/>
            </w:tcBorders>
          </w:tcPr>
          <w:p w14:paraId="53609AF7"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25CB26"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EF4D5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6E8F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3DD7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E4E01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haRepayAmt</w:t>
            </w:r>
          </w:p>
        </w:tc>
      </w:tr>
      <w:tr w:rsidR="00283EEC" w:rsidRPr="00D811BB" w14:paraId="62880CC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3CA46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27B67E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協議完成日</w:t>
            </w:r>
          </w:p>
        </w:tc>
        <w:tc>
          <w:tcPr>
            <w:tcW w:w="709" w:type="dxa"/>
            <w:tcBorders>
              <w:top w:val="single" w:sz="4" w:space="0" w:color="auto"/>
              <w:left w:val="single" w:sz="4" w:space="0" w:color="auto"/>
              <w:bottom w:val="single" w:sz="4" w:space="0" w:color="auto"/>
              <w:right w:val="single" w:sz="4" w:space="0" w:color="auto"/>
            </w:tcBorders>
          </w:tcPr>
          <w:p w14:paraId="634E892C"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F13EE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7805C"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D40BB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2FB9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00BDF7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haRepayAgreeDate</w:t>
            </w:r>
          </w:p>
        </w:tc>
      </w:tr>
      <w:tr w:rsidR="00283EEC" w:rsidRPr="00D811BB" w14:paraId="07F6E6B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5F0B8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14939D8"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面談日期</w:t>
            </w:r>
          </w:p>
        </w:tc>
        <w:tc>
          <w:tcPr>
            <w:tcW w:w="709" w:type="dxa"/>
            <w:tcBorders>
              <w:top w:val="single" w:sz="4" w:space="0" w:color="auto"/>
              <w:left w:val="single" w:sz="4" w:space="0" w:color="auto"/>
              <w:bottom w:val="single" w:sz="4" w:space="0" w:color="auto"/>
              <w:right w:val="single" w:sz="4" w:space="0" w:color="auto"/>
            </w:tcBorders>
          </w:tcPr>
          <w:p w14:paraId="413CCF1D"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4E2557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80F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E546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9CB7D"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2C057D8"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JcicZ062.ChaRepayViewDate</w:t>
            </w:r>
          </w:p>
        </w:tc>
      </w:tr>
      <w:tr w:rsidR="00283EEC" w:rsidRPr="00D811BB" w14:paraId="0D1F49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FDCDE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CFEA9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簽約完成日期</w:t>
            </w:r>
          </w:p>
        </w:tc>
        <w:tc>
          <w:tcPr>
            <w:tcW w:w="709" w:type="dxa"/>
            <w:tcBorders>
              <w:top w:val="single" w:sz="4" w:space="0" w:color="auto"/>
              <w:left w:val="single" w:sz="4" w:space="0" w:color="auto"/>
              <w:bottom w:val="single" w:sz="4" w:space="0" w:color="auto"/>
              <w:right w:val="single" w:sz="4" w:space="0" w:color="auto"/>
            </w:tcBorders>
          </w:tcPr>
          <w:p w14:paraId="076738AA"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F57FC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3349E8"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A742F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0D6F8"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003CEBE"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JcicZ062.ChaRepayEndDate</w:t>
            </w:r>
          </w:p>
        </w:tc>
      </w:tr>
      <w:tr w:rsidR="00283EEC" w:rsidRPr="00D811BB" w14:paraId="4BC8604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54BF9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424623B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變更還款條件首期應繳款日</w:t>
            </w:r>
          </w:p>
        </w:tc>
        <w:tc>
          <w:tcPr>
            <w:tcW w:w="709" w:type="dxa"/>
            <w:tcBorders>
              <w:top w:val="single" w:sz="4" w:space="0" w:color="auto"/>
              <w:left w:val="single" w:sz="4" w:space="0" w:color="auto"/>
              <w:bottom w:val="single" w:sz="4" w:space="0" w:color="auto"/>
              <w:right w:val="single" w:sz="4" w:space="0" w:color="auto"/>
            </w:tcBorders>
          </w:tcPr>
          <w:p w14:paraId="17D54853"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44630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9708D0"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39D95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FCC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B7230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ChaRepayFirstDate</w:t>
            </w:r>
          </w:p>
        </w:tc>
      </w:tr>
      <w:tr w:rsidR="00283EEC" w:rsidRPr="00D811BB" w14:paraId="6F5520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219E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448566E"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28BDEA"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0A688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94842"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35C274"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7191A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6ED0E95"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ayAccount</w:t>
            </w:r>
          </w:p>
        </w:tc>
      </w:tr>
      <w:tr w:rsidR="00283EEC" w:rsidRPr="00D811BB" w14:paraId="29DD6F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EEF29"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689D7B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最大債權金融機構聲請狀送達地址</w:t>
            </w:r>
          </w:p>
        </w:tc>
        <w:tc>
          <w:tcPr>
            <w:tcW w:w="709" w:type="dxa"/>
            <w:tcBorders>
              <w:top w:val="single" w:sz="4" w:space="0" w:color="auto"/>
              <w:left w:val="single" w:sz="4" w:space="0" w:color="auto"/>
              <w:bottom w:val="single" w:sz="4" w:space="0" w:color="auto"/>
              <w:right w:val="single" w:sz="4" w:space="0" w:color="auto"/>
            </w:tcBorders>
          </w:tcPr>
          <w:p w14:paraId="4125E09F"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271CB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86447F"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FE7AB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B61891"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6D94FF7"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ostAddr</w:t>
            </w:r>
          </w:p>
        </w:tc>
      </w:tr>
      <w:tr w:rsidR="00283EEC" w:rsidRPr="00D811BB" w14:paraId="54FEF7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21B7C"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64B5438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18EB9571"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D0C0E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5483F"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3142B3"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D88E2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DD1CEFF"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MonthPayAmt</w:t>
            </w:r>
          </w:p>
        </w:tc>
      </w:tr>
      <w:tr w:rsidR="00283EEC" w:rsidRPr="00D811BB" w14:paraId="547E38D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608B06"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6C23C2D"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屬階梯式還款註記</w:t>
            </w:r>
          </w:p>
        </w:tc>
        <w:tc>
          <w:tcPr>
            <w:tcW w:w="709" w:type="dxa"/>
            <w:tcBorders>
              <w:top w:val="single" w:sz="4" w:space="0" w:color="auto"/>
              <w:left w:val="single" w:sz="4" w:space="0" w:color="auto"/>
              <w:bottom w:val="single" w:sz="4" w:space="0" w:color="auto"/>
              <w:right w:val="single" w:sz="4" w:space="0" w:color="auto"/>
            </w:tcBorders>
          </w:tcPr>
          <w:p w14:paraId="348B3967"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2600F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F76FE"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84CCC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00A3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C83B9DE"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color w:val="000000"/>
              </w:rPr>
              <w:t>JcicZ062.GradeType</w:t>
            </w:r>
          </w:p>
        </w:tc>
      </w:tr>
      <w:tr w:rsidR="00283EEC" w:rsidRPr="00D811BB" w14:paraId="1CD5F7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566220"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51FF21F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期數</w:t>
            </w:r>
          </w:p>
        </w:tc>
        <w:tc>
          <w:tcPr>
            <w:tcW w:w="709" w:type="dxa"/>
            <w:tcBorders>
              <w:top w:val="single" w:sz="4" w:space="0" w:color="auto"/>
              <w:left w:val="single" w:sz="4" w:space="0" w:color="auto"/>
              <w:bottom w:val="single" w:sz="4" w:space="0" w:color="auto"/>
              <w:right w:val="single" w:sz="4" w:space="0" w:color="auto"/>
            </w:tcBorders>
          </w:tcPr>
          <w:p w14:paraId="43C5FCDB"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2436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00109"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148877"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C4210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342E0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Period2</w:t>
            </w:r>
          </w:p>
        </w:tc>
      </w:tr>
      <w:tr w:rsidR="00283EEC" w:rsidRPr="00D811BB" w14:paraId="590463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836A12"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6789063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梯利率</w:t>
            </w:r>
          </w:p>
        </w:tc>
        <w:tc>
          <w:tcPr>
            <w:tcW w:w="709" w:type="dxa"/>
            <w:tcBorders>
              <w:top w:val="single" w:sz="4" w:space="0" w:color="auto"/>
              <w:left w:val="single" w:sz="4" w:space="0" w:color="auto"/>
              <w:bottom w:val="single" w:sz="4" w:space="0" w:color="auto"/>
              <w:right w:val="single" w:sz="4" w:space="0" w:color="auto"/>
            </w:tcBorders>
          </w:tcPr>
          <w:p w14:paraId="0EC01F03"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725DF3"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8B2564"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265FBF"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33E3F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EBCB8A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Rate2</w:t>
            </w:r>
          </w:p>
        </w:tc>
      </w:tr>
      <w:tr w:rsidR="00283EEC" w:rsidRPr="00D811BB" w14:paraId="0A608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CB6DB"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037FB027"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第二階段月付金</w:t>
            </w:r>
          </w:p>
        </w:tc>
        <w:tc>
          <w:tcPr>
            <w:tcW w:w="709" w:type="dxa"/>
            <w:tcBorders>
              <w:top w:val="single" w:sz="4" w:space="0" w:color="auto"/>
              <w:left w:val="single" w:sz="4" w:space="0" w:color="auto"/>
              <w:bottom w:val="single" w:sz="4" w:space="0" w:color="auto"/>
              <w:right w:val="single" w:sz="4" w:space="0" w:color="auto"/>
            </w:tcBorders>
          </w:tcPr>
          <w:p w14:paraId="54956B4F"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4296C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04643"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B441A0"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4653F7"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E101774"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JcicZ062.MonthPayAmt2</w:t>
            </w:r>
          </w:p>
        </w:tc>
      </w:tr>
      <w:tr w:rsidR="00283EEC" w:rsidRPr="00D811BB" w14:paraId="54A32AB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0909D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9CABF70"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1F191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121BF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7845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2C942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3CB63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276D92"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26C8DFE9" w14:textId="77777777" w:rsidR="00283EEC" w:rsidRPr="00D811BB" w:rsidRDefault="00283EEC">
      <w:pPr>
        <w:widowControl/>
        <w:rPr>
          <w:rFonts w:ascii="標楷體" w:eastAsia="標楷體" w:hAnsi="標楷體"/>
          <w:sz w:val="26"/>
        </w:rPr>
      </w:pPr>
    </w:p>
    <w:p w14:paraId="45B0227F" w14:textId="0294F00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112831B7" w14:textId="1363458F"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1</w:t>
      </w:r>
      <w:r w:rsidR="00283EEC" w:rsidRPr="00D811BB">
        <w:rPr>
          <w:rFonts w:ascii="標楷體" w:hAnsi="標楷體"/>
        </w:rPr>
        <w:t xml:space="preserve"> (063)</w:t>
      </w:r>
      <w:r w:rsidR="00283EEC" w:rsidRPr="00D811BB">
        <w:rPr>
          <w:rFonts w:ascii="標楷體" w:hAnsi="標楷體" w:hint="eastAsia"/>
        </w:rPr>
        <w:t>變更還款方案結案通知資料</w:t>
      </w:r>
    </w:p>
    <w:p w14:paraId="4E07E936"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83EEC" w:rsidRPr="00D811BB" w14:paraId="0972F51C"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014E06"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1B254F" w14:textId="77777777" w:rsidR="00283EEC" w:rsidRPr="00D811BB" w:rsidRDefault="00283EEC" w:rsidP="004D3C97">
            <w:pPr>
              <w:rPr>
                <w:rFonts w:ascii="標楷體" w:eastAsia="標楷體" w:hAnsi="標楷體"/>
              </w:rPr>
            </w:pPr>
            <w:r w:rsidRPr="00D811BB">
              <w:rPr>
                <w:rFonts w:ascii="標楷體" w:eastAsia="標楷體" w:hAnsi="標楷體" w:hint="eastAsia"/>
              </w:rPr>
              <w:t>變更還款方案結案通知資料</w:t>
            </w:r>
          </w:p>
        </w:tc>
      </w:tr>
      <w:tr w:rsidR="00283EEC" w:rsidRPr="00D811BB" w14:paraId="54B6D2C3"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31E980" w14:textId="77777777" w:rsidR="00283EEC" w:rsidRPr="00D811BB" w:rsidRDefault="00283EEC" w:rsidP="004D3C97">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D78691" w14:textId="77777777" w:rsidR="00283EEC" w:rsidRPr="00D811BB" w:rsidRDefault="00283EEC" w:rsidP="004D3C97">
            <w:pPr>
              <w:rPr>
                <w:rFonts w:ascii="標楷體" w:eastAsia="標楷體" w:hAnsi="標楷體"/>
              </w:rPr>
            </w:pPr>
            <w:r w:rsidRPr="00D811BB">
              <w:rPr>
                <w:rFonts w:ascii="標楷體" w:eastAsia="標楷體" w:hAnsi="標楷體" w:hint="eastAsia"/>
              </w:rPr>
              <w:t>1.維護協商開始暨停催權通知資料</w:t>
            </w:r>
          </w:p>
          <w:p w14:paraId="72522733" w14:textId="77777777" w:rsidR="00283EEC" w:rsidRPr="00D811BB" w:rsidRDefault="00283EEC" w:rsidP="004D3C97">
            <w:pPr>
              <w:rPr>
                <w:rFonts w:ascii="標楷體" w:eastAsia="標楷體" w:hAnsi="標楷體"/>
              </w:rPr>
            </w:pPr>
            <w:r w:rsidRPr="00D811BB">
              <w:rPr>
                <w:rFonts w:ascii="標楷體" w:eastAsia="標楷體" w:hAnsi="標楷體" w:hint="eastAsia"/>
              </w:rPr>
              <w:t>2.需由入口交易【L8030消債條例JCIC報送資料】進入</w:t>
            </w:r>
          </w:p>
        </w:tc>
      </w:tr>
      <w:tr w:rsidR="00283EEC" w:rsidRPr="00D811BB" w14:paraId="29E71393"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07569"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664E634"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47E04769" w14:textId="77777777" w:rsidR="00283EEC" w:rsidRPr="00D811BB" w:rsidRDefault="00283EEC" w:rsidP="004D3C97">
            <w:pPr>
              <w:rPr>
                <w:rFonts w:ascii="標楷體" w:eastAsia="標楷體" w:hAnsi="標楷體"/>
              </w:rPr>
            </w:pPr>
            <w:r w:rsidRPr="00D811BB">
              <w:rPr>
                <w:rFonts w:ascii="標楷體" w:eastAsia="標楷體" w:hAnsi="標楷體" w:hint="eastAsia"/>
              </w:rPr>
              <w:t>2.維護[變更還款方案結案通知資料(JcicZ063)]</w:t>
            </w:r>
          </w:p>
          <w:p w14:paraId="02205DEA"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2EBF9A86" w14:textId="77777777" w:rsidR="00283EEC" w:rsidRPr="00D811BB" w:rsidRDefault="00283EEC" w:rsidP="004D3C97">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變更還款方案結案通知資料</w:t>
            </w:r>
          </w:p>
          <w:p w14:paraId="0797C939"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變更還款方案結案通知資料</w:t>
            </w:r>
          </w:p>
          <w:p w14:paraId="650F3F36"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變更還款方案結案通知資料</w:t>
            </w:r>
          </w:p>
          <w:p w14:paraId="14F8DA9A" w14:textId="77777777" w:rsidR="00283EEC" w:rsidRPr="00D811BB" w:rsidRDefault="00283EEC" w:rsidP="004D3C97">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變更還款方案結案通知資料</w:t>
            </w:r>
          </w:p>
        </w:tc>
      </w:tr>
      <w:tr w:rsidR="00283EEC" w:rsidRPr="00D811BB" w14:paraId="3D99D17A"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E6A8C6" w14:textId="77777777" w:rsidR="00283EEC" w:rsidRPr="00D811BB" w:rsidRDefault="00283EEC" w:rsidP="004D3C97">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BE57A83" w14:textId="77777777" w:rsidR="00283EEC" w:rsidRPr="00D811BB" w:rsidRDefault="00283EEC" w:rsidP="004D3C97">
            <w:pPr>
              <w:rPr>
                <w:rFonts w:ascii="標楷體" w:eastAsia="標楷體" w:hAnsi="標楷體"/>
              </w:rPr>
            </w:pPr>
          </w:p>
        </w:tc>
      </w:tr>
      <w:tr w:rsidR="00283EEC" w:rsidRPr="00D811BB" w14:paraId="5E6F19B2"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05FFA6" w14:textId="77777777" w:rsidR="00283EEC" w:rsidRPr="00D811BB" w:rsidRDefault="00283EEC" w:rsidP="004D3C97">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E2D6456" w14:textId="77777777" w:rsidR="00283EEC" w:rsidRPr="00D811BB" w:rsidRDefault="00283EEC" w:rsidP="004D3C97">
            <w:pPr>
              <w:rPr>
                <w:rFonts w:ascii="標楷體" w:eastAsia="標楷體" w:hAnsi="標楷體"/>
              </w:rPr>
            </w:pPr>
          </w:p>
        </w:tc>
      </w:tr>
      <w:tr w:rsidR="00283EEC" w:rsidRPr="00D811BB" w14:paraId="5BD4D41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39B593"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F7C888" w14:textId="77777777" w:rsidR="00283EEC" w:rsidRPr="00D811BB" w:rsidRDefault="00283EEC" w:rsidP="004D3C97">
            <w:pPr>
              <w:rPr>
                <w:rFonts w:ascii="標楷體" w:eastAsia="標楷體" w:hAnsi="標楷體"/>
              </w:rPr>
            </w:pPr>
          </w:p>
        </w:tc>
      </w:tr>
      <w:tr w:rsidR="00283EEC" w:rsidRPr="00D811BB" w14:paraId="19949AE0"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DA13B0" w14:textId="77777777" w:rsidR="00283EEC" w:rsidRPr="00D811BB" w:rsidRDefault="00283EEC" w:rsidP="004D3C97">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F31EE6C" w14:textId="77777777" w:rsidR="00283EEC" w:rsidRPr="00D811BB" w:rsidRDefault="00283EEC" w:rsidP="004D3C9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83EEC" w:rsidRPr="00D811BB" w14:paraId="419BCA33"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063D97" w14:textId="77777777" w:rsidR="00283EEC" w:rsidRPr="00D811BB" w:rsidRDefault="00283EEC" w:rsidP="004D3C97">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B75CF3B" w14:textId="77777777" w:rsidR="00283EEC" w:rsidRPr="00D811BB" w:rsidRDefault="00283EEC" w:rsidP="004D3C9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39</w:t>
            </w:r>
          </w:p>
        </w:tc>
      </w:tr>
    </w:tbl>
    <w:p w14:paraId="10A8D01C" w14:textId="77777777" w:rsidR="00283EEC" w:rsidRPr="00D811BB" w:rsidRDefault="00283EEC" w:rsidP="00283EEC">
      <w:pPr>
        <w:rPr>
          <w:rFonts w:ascii="標楷體" w:eastAsia="標楷體" w:hAnsi="標楷體"/>
        </w:rPr>
      </w:pPr>
    </w:p>
    <w:p w14:paraId="374483E3"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83EEC" w:rsidRPr="00D811BB" w14:paraId="4DADFD5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845A67"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8D1170"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8E2BE5F"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說明</w:t>
            </w:r>
          </w:p>
        </w:tc>
      </w:tr>
      <w:tr w:rsidR="00283EEC" w:rsidRPr="00D811BB" w14:paraId="09055F9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6DC6FE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BE02CD" w14:textId="77777777" w:rsidR="00283EEC" w:rsidRPr="00D811BB" w:rsidRDefault="00283EEC" w:rsidP="004D3C97">
            <w:pPr>
              <w:rPr>
                <w:rFonts w:ascii="標楷體" w:eastAsia="標楷體" w:hAnsi="標楷體"/>
              </w:rPr>
            </w:pPr>
            <w:r w:rsidRPr="00D811BB">
              <w:rPr>
                <w:rFonts w:ascii="標楷體" w:eastAsia="標楷體" w:hAnsi="標楷體" w:hint="eastAsia"/>
              </w:rPr>
              <w:t>JcicZ063</w:t>
            </w:r>
          </w:p>
        </w:tc>
        <w:tc>
          <w:tcPr>
            <w:tcW w:w="3828" w:type="dxa"/>
            <w:tcBorders>
              <w:top w:val="single" w:sz="4" w:space="0" w:color="auto"/>
              <w:left w:val="single" w:sz="4" w:space="0" w:color="auto"/>
              <w:bottom w:val="single" w:sz="4" w:space="0" w:color="auto"/>
              <w:right w:val="single" w:sz="4" w:space="0" w:color="auto"/>
            </w:tcBorders>
            <w:hideMark/>
          </w:tcPr>
          <w:p w14:paraId="217E656A" w14:textId="77777777" w:rsidR="00283EEC" w:rsidRPr="00D811BB" w:rsidRDefault="00283EEC" w:rsidP="004D3C97">
            <w:pPr>
              <w:rPr>
                <w:rFonts w:ascii="標楷體" w:eastAsia="標楷體" w:hAnsi="標楷體"/>
              </w:rPr>
            </w:pPr>
            <w:r w:rsidRPr="00D811BB">
              <w:rPr>
                <w:rFonts w:ascii="標楷體" w:eastAsia="標楷體" w:hAnsi="標楷體" w:hint="eastAsia"/>
              </w:rPr>
              <w:t>變更還款方案結案通知資料</w:t>
            </w:r>
          </w:p>
        </w:tc>
      </w:tr>
      <w:tr w:rsidR="00283EEC" w:rsidRPr="00D811BB" w14:paraId="18C6977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E2FD8C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9D00DE" w14:textId="77777777" w:rsidR="00283EEC" w:rsidRPr="00D811BB" w:rsidRDefault="00283EEC" w:rsidP="004D3C97">
            <w:pPr>
              <w:rPr>
                <w:rFonts w:ascii="標楷體" w:eastAsia="標楷體" w:hAnsi="標楷體"/>
              </w:rPr>
            </w:pPr>
            <w:r w:rsidRPr="00D811BB">
              <w:rPr>
                <w:rFonts w:ascii="標楷體" w:eastAsia="標楷體" w:hAnsi="標楷體" w:hint="eastAsia"/>
              </w:rPr>
              <w:t>JcicZ063Log</w:t>
            </w:r>
          </w:p>
        </w:tc>
        <w:tc>
          <w:tcPr>
            <w:tcW w:w="3828" w:type="dxa"/>
            <w:tcBorders>
              <w:top w:val="single" w:sz="4" w:space="0" w:color="auto"/>
              <w:left w:val="single" w:sz="4" w:space="0" w:color="auto"/>
              <w:bottom w:val="single" w:sz="4" w:space="0" w:color="auto"/>
              <w:right w:val="single" w:sz="4" w:space="0" w:color="auto"/>
            </w:tcBorders>
            <w:hideMark/>
          </w:tcPr>
          <w:p w14:paraId="2E374108" w14:textId="77777777" w:rsidR="00283EEC" w:rsidRPr="00D811BB" w:rsidRDefault="00283EEC" w:rsidP="004D3C97">
            <w:pPr>
              <w:rPr>
                <w:rFonts w:ascii="標楷體" w:eastAsia="標楷體" w:hAnsi="標楷體"/>
              </w:rPr>
            </w:pPr>
            <w:r w:rsidRPr="00D811BB">
              <w:rPr>
                <w:rFonts w:ascii="標楷體" w:eastAsia="標楷體" w:hAnsi="標楷體" w:hint="eastAsia"/>
              </w:rPr>
              <w:t>變更還款方案結案通知資料</w:t>
            </w:r>
          </w:p>
        </w:tc>
      </w:tr>
      <w:tr w:rsidR="00283EEC" w:rsidRPr="00D811BB" w14:paraId="76E37698"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5AD759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A85E984" w14:textId="77777777" w:rsidR="00283EEC" w:rsidRPr="00D811BB" w:rsidRDefault="00283EEC" w:rsidP="004D3C97">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E5C52DB"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共用代碼檔</w:t>
            </w:r>
          </w:p>
        </w:tc>
      </w:tr>
      <w:tr w:rsidR="00283EEC" w:rsidRPr="00D811BB" w14:paraId="6A9D7AA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F4999A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598A65D" w14:textId="77777777" w:rsidR="00283EEC" w:rsidRPr="00D811BB" w:rsidRDefault="00283EEC" w:rsidP="004D3C97">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C32F995"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36775B58"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1BF8106B" w14:textId="77777777" w:rsidR="00283EEC" w:rsidRPr="00D811BB" w:rsidRDefault="00283EEC" w:rsidP="00283EEC">
      <w:pPr>
        <w:pStyle w:val="1text"/>
        <w:ind w:left="0"/>
        <w:rPr>
          <w:rFonts w:ascii="標楷體" w:hAnsi="標楷體"/>
        </w:rPr>
      </w:pPr>
      <w:r w:rsidRPr="00D811BB">
        <w:rPr>
          <w:rFonts w:ascii="標楷體" w:hAnsi="標楷體"/>
        </w:rPr>
        <w:lastRenderedPageBreak/>
        <w:drawing>
          <wp:inline distT="0" distB="0" distL="0" distR="0" wp14:anchorId="69F45CE8" wp14:editId="5E9D29D0">
            <wp:extent cx="6479540" cy="2073910"/>
            <wp:effectExtent l="0" t="0" r="0" b="254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073910"/>
                    </a:xfrm>
                    <a:prstGeom prst="rect">
                      <a:avLst/>
                    </a:prstGeom>
                  </pic:spPr>
                </pic:pic>
              </a:graphicData>
            </a:graphic>
          </wp:inline>
        </w:drawing>
      </w:r>
    </w:p>
    <w:p w14:paraId="169A9D5C"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3337AB1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9386A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AA158E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DD9F5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2FDB830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9AC9328"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966FFF"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2537D40"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7F8E494"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265E3EB"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變更還款方案結案通知資料</w:t>
            </w:r>
            <w:r w:rsidRPr="00D811BB">
              <w:rPr>
                <w:rFonts w:ascii="標楷體" w:eastAsia="標楷體" w:hAnsi="標楷體" w:hint="eastAsia"/>
              </w:rPr>
              <w:t>(JcicZ063)]該[債務人IDN(JcicZ063.CustId)]、[報送單位代號(JcicZ063.SubmitKey)]、[協商申請日(JcicZ063.RcDate)]、[申請變更還款條件日(JcicZ063.ChangePay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79E5AC9F"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檢核本檔案[申請變更還款條件日]、[變更還款條件結案日期]的輸入值和本檔案的填報日期：</w:t>
            </w:r>
          </w:p>
          <w:p w14:paraId="7B1C526F"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若</w:t>
            </w:r>
            <w:r w:rsidRPr="00D811BB">
              <w:rPr>
                <w:rFonts w:ascii="標楷體" w:eastAsia="標楷體" w:hAnsi="標楷體" w:hint="eastAsia"/>
              </w:rPr>
              <w:t>[變更還款條件結案日期]早於[申請變更還款條件日]者顯示錯誤訊息"E000</w:t>
            </w:r>
            <w:r w:rsidRPr="00D811BB">
              <w:rPr>
                <w:rFonts w:ascii="標楷體" w:eastAsia="標楷體" w:hAnsi="標楷體"/>
              </w:rPr>
              <w:t>5</w:t>
            </w:r>
            <w:r w:rsidRPr="00D811BB">
              <w:rPr>
                <w:rFonts w:ascii="標楷體" w:eastAsia="標楷體" w:hAnsi="標楷體" w:hint="eastAsia"/>
              </w:rPr>
              <w:t>:新增資料時，發生錯誤(同一KEY值資料變更還款條件結案日期不可早於申請變更還款條件日)"</w:t>
            </w:r>
          </w:p>
          <w:p w14:paraId="08936423"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若</w:t>
            </w:r>
            <w:r w:rsidRPr="00D811BB">
              <w:rPr>
                <w:rFonts w:ascii="標楷體" w:eastAsia="標楷體" w:hAnsi="標楷體" w:hint="eastAsia"/>
              </w:rPr>
              <w:t>[變更還款條件結案日期]晚於本檔案的填報日期者顯示錯誤訊息"E000</w:t>
            </w:r>
            <w:r w:rsidRPr="00D811BB">
              <w:rPr>
                <w:rFonts w:ascii="標楷體" w:eastAsia="標楷體" w:hAnsi="標楷體"/>
              </w:rPr>
              <w:t>5</w:t>
            </w:r>
            <w:r w:rsidRPr="00D811BB">
              <w:rPr>
                <w:rFonts w:ascii="標楷體" w:eastAsia="標楷體" w:hAnsi="標楷體" w:hint="eastAsia"/>
              </w:rPr>
              <w:t>:新增資料時，發生錯誤(同一KEY值資料變更還款條件結案日期不可晚於本檔案資料報送日期.)"</w:t>
            </w:r>
          </w:p>
          <w:p w14:paraId="19755747"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4.檢核本檔案[結案原因]輸入值，若[結案原因]等於"A:資料key值報送錯誤，本行結案"或"B:協商不成立"者，檢核[</w:t>
            </w:r>
            <w:r w:rsidRPr="00D811BB">
              <w:rPr>
                <w:rFonts w:ascii="標楷體" w:eastAsia="標楷體" w:hAnsi="標楷體" w:hint="eastAsia"/>
                <w:lang w:eastAsia="zh-HK"/>
              </w:rPr>
              <w:t>金融機構無擔保債務變更還款條件協議資料</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該[債務人IDN(JcicZ06</w:t>
            </w:r>
            <w:r w:rsidRPr="00D811BB">
              <w:rPr>
                <w:rFonts w:ascii="標楷體" w:eastAsia="標楷體" w:hAnsi="標楷體"/>
              </w:rPr>
              <w:t>2</w:t>
            </w:r>
            <w:r w:rsidRPr="00D811BB">
              <w:rPr>
                <w:rFonts w:ascii="標楷體" w:eastAsia="標楷體" w:hAnsi="標楷體" w:hint="eastAsia"/>
              </w:rPr>
              <w:t>.CustId)]、[報送單位代號(JcicZ06</w:t>
            </w:r>
            <w:r w:rsidRPr="00D811BB">
              <w:rPr>
                <w:rFonts w:ascii="標楷體" w:eastAsia="標楷體" w:hAnsi="標楷體"/>
              </w:rPr>
              <w:t>2</w:t>
            </w:r>
            <w:r w:rsidRPr="00D811BB">
              <w:rPr>
                <w:rFonts w:ascii="標楷體" w:eastAsia="標楷體" w:hAnsi="標楷體" w:hint="eastAsia"/>
              </w:rPr>
              <w:t>.SubmitKey)]、[協商申請日(JcicZ06</w:t>
            </w:r>
            <w:r w:rsidRPr="00D811BB">
              <w:rPr>
                <w:rFonts w:ascii="標楷體" w:eastAsia="標楷體" w:hAnsi="標楷體"/>
              </w:rPr>
              <w:t>2</w:t>
            </w:r>
            <w:r w:rsidRPr="00D811BB">
              <w:rPr>
                <w:rFonts w:ascii="標楷體" w:eastAsia="標楷體" w:hAnsi="標楷體" w:hint="eastAsia"/>
              </w:rPr>
              <w:t>.RcDate)]、[申請變更還款條件日(JcicZ06</w:t>
            </w:r>
            <w:r w:rsidRPr="00D811BB">
              <w:rPr>
                <w:rFonts w:ascii="標楷體" w:eastAsia="標楷體" w:hAnsi="標楷體"/>
              </w:rPr>
              <w:t>2</w:t>
            </w:r>
            <w:r w:rsidRPr="00D811BB">
              <w:rPr>
                <w:rFonts w:ascii="標楷體" w:eastAsia="標楷體" w:hAnsi="標楷體" w:hint="eastAsia"/>
              </w:rPr>
              <w:t>.ChangePayDate)]是否存在：</w:t>
            </w:r>
          </w:p>
          <w:p w14:paraId="45A1F9FC" w14:textId="77777777" w:rsidR="00283EEC" w:rsidRPr="00D811BB" w:rsidRDefault="00283EEC" w:rsidP="004D3C97">
            <w:pPr>
              <w:adjustRightInd w:val="0"/>
              <w:snapToGrid w:val="0"/>
              <w:ind w:leftChars="100" w:left="600" w:hangingChars="150" w:hanging="360"/>
              <w:rPr>
                <w:rFonts w:ascii="標楷體" w:eastAsia="標楷體" w:hAnsi="標楷體" w:cs="新細明體"/>
              </w:rPr>
            </w:pPr>
            <w:r w:rsidRPr="00D811BB">
              <w:rPr>
                <w:rFonts w:ascii="新細明體" w:hAnsi="新細明體" w:cs="新細明體" w:hint="eastAsia"/>
              </w:rPr>
              <w:t>⑴</w:t>
            </w:r>
            <w:r w:rsidRPr="00D811BB">
              <w:rPr>
                <w:rFonts w:ascii="標楷體" w:eastAsia="標楷體" w:hAnsi="標楷體" w:cs="新細明體" w:hint="eastAsia"/>
              </w:rPr>
              <w:t>.不存在者不必檢核</w:t>
            </w:r>
          </w:p>
          <w:p w14:paraId="7200256A"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已存在者檢核其[變更還款條件簽約完成日期</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 xml:space="preserve"> ChaRepayEndDate</w:t>
            </w:r>
            <w:r w:rsidRPr="00D811BB">
              <w:rPr>
                <w:rFonts w:ascii="標楷體" w:eastAsia="標楷體" w:hAnsi="標楷體" w:hint="eastAsia"/>
              </w:rPr>
              <w:t>)]，若</w:t>
            </w:r>
            <w:r w:rsidRPr="00D811BB">
              <w:rPr>
                <w:rFonts w:ascii="標楷體" w:eastAsia="標楷體" w:hAnsi="標楷體" w:cs="新細明體" w:hint="eastAsia"/>
              </w:rPr>
              <w:t>[變更還款條件簽約完成日期</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 xml:space="preserve"> ChaRepayEndDate</w:t>
            </w:r>
            <w:r w:rsidRPr="00D811BB">
              <w:rPr>
                <w:rFonts w:ascii="標楷體" w:eastAsia="標楷體" w:hAnsi="標楷體" w:hint="eastAsia"/>
              </w:rPr>
              <w:t>)]不為空白者顯示錯誤訊息"E000</w:t>
            </w:r>
            <w:r w:rsidRPr="00D811BB">
              <w:rPr>
                <w:rFonts w:ascii="標楷體" w:eastAsia="標楷體" w:hAnsi="標楷體"/>
              </w:rPr>
              <w:t>5</w:t>
            </w:r>
            <w:r w:rsidRPr="00D811BB">
              <w:rPr>
                <w:rFonts w:ascii="標楷體" w:eastAsia="標楷體" w:hAnsi="標楷體" w:hint="eastAsia"/>
              </w:rPr>
              <w:t>:新增資料時，發生錯誤(「結案原因」為'A'及'B'者，同一KEY值之「'62':金融機構無擔保債務變更還款條件協議資料」之「簽約完成日」必須空白.)"</w:t>
            </w:r>
          </w:p>
          <w:p w14:paraId="0AA850CB" w14:textId="77777777" w:rsidR="00283EEC" w:rsidRPr="00D811BB" w:rsidRDefault="00283EEC" w:rsidP="004D3C97">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763023D4"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變更還款方案結案通知資料</w:t>
            </w:r>
          </w:p>
        </w:tc>
      </w:tr>
      <w:tr w:rsidR="00283EEC" w:rsidRPr="00D811BB" w14:paraId="46446F7A"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33ED666"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CB3D0A2"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57BEED"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4A756BF1"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4FDF6278"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BAE77A" w14:textId="77777777" w:rsidR="00283EEC" w:rsidRPr="00D811BB" w:rsidRDefault="00283EEC" w:rsidP="004D3C97">
            <w:pPr>
              <w:rPr>
                <w:rFonts w:ascii="標楷體" w:eastAsia="標楷體" w:hAnsi="標楷體"/>
              </w:rPr>
            </w:pPr>
            <w:bookmarkStart w:id="348" w:name="_Hlk84519960"/>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4EEE84"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210475"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B4F9C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14AA9ABB"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7D17640"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9B25B3A"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A62A213"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F0A339"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B27FE5"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0E16B40"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2DC6837"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C96EA63" w14:textId="77777777" w:rsidR="00283EEC" w:rsidRPr="00D811BB" w:rsidRDefault="00283EEC" w:rsidP="004D3C97">
            <w:pPr>
              <w:widowControl/>
              <w:jc w:val="both"/>
              <w:rPr>
                <w:rFonts w:ascii="標楷體" w:eastAsia="標楷體" w:hAnsi="標楷體"/>
              </w:rPr>
            </w:pPr>
          </w:p>
        </w:tc>
      </w:tr>
      <w:tr w:rsidR="00283EEC" w:rsidRPr="00D811BB" w14:paraId="5305595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FEA556"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19D74B"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65263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791C19" w14:textId="77777777" w:rsidR="00283EEC" w:rsidRPr="00D811BB" w:rsidRDefault="00283EEC" w:rsidP="004D3C97">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37C36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50E5F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94205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AA302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20633F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3.TranKey</w:t>
            </w:r>
          </w:p>
        </w:tc>
      </w:tr>
      <w:tr w:rsidR="00283EEC" w:rsidRPr="00D811BB" w14:paraId="7B28D8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420035"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20EA64D"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0EC8E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DA27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8EFF6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81D0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D975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94A91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6F270C4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F4C016"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079FEB6"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2D431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7495C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A4241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08F31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62EC22"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09BD54"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1B1055A"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3.CustId</w:t>
            </w:r>
          </w:p>
        </w:tc>
      </w:tr>
      <w:tr w:rsidR="00283EEC" w:rsidRPr="00D811BB" w14:paraId="7A48CA6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0E3384"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3DB2C63"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A42BF3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AE4E04"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2F3A94C"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B2AB2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5C587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B9FB7D"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7F1975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3.SubmitKey</w:t>
            </w:r>
          </w:p>
        </w:tc>
      </w:tr>
      <w:tr w:rsidR="00283EEC" w:rsidRPr="00D811BB" w14:paraId="285918A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891E9E"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68678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2B5819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13EB13"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2E3663"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7E9187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C059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4F45D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72B7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8AB0E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B1997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5E1DBB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D37BB4"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53D88D2"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4B6D7CE"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581A27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1DA7E"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3E67B69E" w14:textId="77777777" w:rsidR="00283EEC" w:rsidRPr="00D811BB" w:rsidRDefault="00283EEC" w:rsidP="004D3C97">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hideMark/>
          </w:tcPr>
          <w:p w14:paraId="2BD590A2"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3B1A6A66"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7F7092D5"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CBDF609"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E94661A"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2.JcicZ063.RcDate</w:t>
            </w:r>
          </w:p>
        </w:tc>
      </w:tr>
      <w:tr w:rsidR="00283EEC" w:rsidRPr="00D811BB" w14:paraId="34C1E3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9EBA9E"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256A1CC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72DE24C0"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F34D7A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411B5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C1FED8"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5A6714"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15676"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54CED1CB"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D534C4A"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FA269C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3.</w:t>
            </w:r>
            <w:r w:rsidRPr="00D811BB">
              <w:rPr>
                <w:rFonts w:ascii="標楷體" w:eastAsia="標楷體" w:hAnsi="標楷體"/>
              </w:rPr>
              <w:t>ChangePayDate</w:t>
            </w:r>
          </w:p>
        </w:tc>
      </w:tr>
      <w:tr w:rsidR="00283EEC" w:rsidRPr="00D811BB" w14:paraId="1C51490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33DE15"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19DB84BA"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157F96C9"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5AC84DDF"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604E56"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AA096A"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4380EFB"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25A3AD8B"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1.限輸入日期，檢核條件:</w:t>
            </w:r>
          </w:p>
          <w:p w14:paraId="134578CD"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B381900"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2240E9B"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rPr>
              <w:t>2.JcicZ063.</w:t>
            </w:r>
            <w:r w:rsidRPr="00D811BB">
              <w:rPr>
                <w:rFonts w:ascii="標楷體" w:eastAsia="標楷體" w:hAnsi="標楷體"/>
              </w:rPr>
              <w:t>ClosedDate</w:t>
            </w:r>
          </w:p>
        </w:tc>
      </w:tr>
      <w:tr w:rsidR="00283EEC" w:rsidRPr="00D811BB" w14:paraId="6EFECC1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B1031"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27591DA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20D3D1F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792A7D9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21F987"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ClosedResult</w:t>
            </w:r>
          </w:p>
          <w:p w14:paraId="286E95DF"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5786028" w14:textId="77777777" w:rsidR="00283EEC" w:rsidRPr="00D811BB" w:rsidRDefault="00283EEC" w:rsidP="004D3C97">
            <w:pPr>
              <w:widowControl/>
              <w:ind w:left="240" w:hangingChars="100" w:hanging="240"/>
              <w:rPr>
                <w:rFonts w:ascii="標楷體" w:eastAsia="標楷體" w:hAnsi="標楷體"/>
                <w:color w:val="000000"/>
              </w:rPr>
            </w:pPr>
            <w:r w:rsidRPr="00D811BB">
              <w:rPr>
                <w:rFonts w:ascii="標楷體" w:eastAsia="標楷體" w:hAnsi="標楷體" w:hint="eastAsia"/>
                <w:color w:val="000000"/>
              </w:rPr>
              <w:t>A:資料key值報送錯誤，本行結案</w:t>
            </w:r>
          </w:p>
          <w:p w14:paraId="660DB7B2" w14:textId="77777777" w:rsidR="00283EEC" w:rsidRPr="00D811BB" w:rsidRDefault="00283EEC" w:rsidP="004D3C97">
            <w:pPr>
              <w:widowControl/>
              <w:ind w:left="240" w:hangingChars="100" w:hanging="240"/>
              <w:rPr>
                <w:rFonts w:ascii="標楷體" w:eastAsia="標楷體" w:hAnsi="標楷體"/>
                <w:color w:val="000000"/>
              </w:rPr>
            </w:pPr>
            <w:r w:rsidRPr="00D811BB">
              <w:rPr>
                <w:rFonts w:ascii="標楷體" w:eastAsia="標楷體" w:hAnsi="標楷體" w:hint="eastAsia"/>
                <w:color w:val="000000"/>
              </w:rPr>
              <w:lastRenderedPageBreak/>
              <w:t>B:協商不成立</w:t>
            </w:r>
          </w:p>
          <w:p w14:paraId="374D0759" w14:textId="77777777" w:rsidR="00283EEC" w:rsidRPr="00D811BB" w:rsidRDefault="00283EEC" w:rsidP="004D3C97">
            <w:pPr>
              <w:widowControl/>
              <w:ind w:left="240" w:hangingChars="100" w:hanging="240"/>
              <w:rPr>
                <w:rFonts w:ascii="標楷體" w:eastAsia="標楷體" w:hAnsi="標楷體"/>
              </w:rPr>
            </w:pPr>
            <w:r w:rsidRPr="00D811B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211FB973"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91A3BA1"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6E7AEF"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rPr>
              <w:t>1.限輸入代碼檢核條件：</w:t>
            </w:r>
          </w:p>
          <w:p w14:paraId="4F6F0ECC"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2977821"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7E889E4"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2.JcicZ0</w:t>
            </w:r>
            <w:r w:rsidRPr="00D811BB">
              <w:rPr>
                <w:rFonts w:ascii="標楷體" w:eastAsia="標楷體" w:hAnsi="標楷體"/>
                <w:color w:val="000000"/>
              </w:rPr>
              <w:t>63</w:t>
            </w:r>
            <w:r w:rsidRPr="00D811BB">
              <w:rPr>
                <w:rFonts w:ascii="標楷體" w:eastAsia="標楷體" w:hAnsi="標楷體" w:hint="eastAsia"/>
                <w:color w:val="000000"/>
              </w:rPr>
              <w:t>.</w:t>
            </w:r>
            <w:r w:rsidRPr="00D811BB">
              <w:rPr>
                <w:rFonts w:ascii="標楷體" w:eastAsia="標楷體" w:hAnsi="標楷體"/>
                <w:color w:val="000000"/>
              </w:rPr>
              <w:t>ClosedResult</w:t>
            </w:r>
          </w:p>
        </w:tc>
      </w:tr>
      <w:tr w:rsidR="00283EEC" w:rsidRPr="00D811BB" w14:paraId="37764C9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E772A8"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2D265FCA"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358A2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027FE5"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139B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405DA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54A0C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A91AD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bookmarkEnd w:id="348"/>
    <w:p w14:paraId="506625EF" w14:textId="20560B64"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1FFFB3E7" w14:textId="6324867E"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0B486F76" wp14:editId="2C9C3FA6">
            <wp:extent cx="6479540" cy="21012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101215"/>
                    </a:xfrm>
                    <a:prstGeom prst="rect">
                      <a:avLst/>
                    </a:prstGeom>
                  </pic:spPr>
                </pic:pic>
              </a:graphicData>
            </a:graphic>
          </wp:inline>
        </w:drawing>
      </w:r>
    </w:p>
    <w:p w14:paraId="79CA282C" w14:textId="15E81D10" w:rsidR="00283EEC" w:rsidRPr="00D811BB" w:rsidRDefault="00283EEC" w:rsidP="00283EEC">
      <w:pPr>
        <w:pStyle w:val="42"/>
        <w:numPr>
          <w:ilvl w:val="0"/>
          <w:numId w:val="76"/>
        </w:numPr>
        <w:spacing w:afterLines="0" w:after="48"/>
        <w:ind w:leftChars="0" w:left="1418"/>
        <w:rPr>
          <w:del w:id="349" w:author="st1" w:date="2021-03-19T11:10:00Z"/>
          <w:rFonts w:ascii="標楷體" w:hAnsi="標楷體"/>
        </w:rPr>
      </w:pPr>
    </w:p>
    <w:p w14:paraId="5B7424D5"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3F565EF7"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B5DB2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8A5C7A8"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E93300"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7ABBFD5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F860D02" w14:textId="77777777" w:rsidR="00283EEC" w:rsidRPr="00D811BB" w:rsidRDefault="00283EEC"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ADF96B"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214642BB" w14:textId="77777777" w:rsidR="00283EEC" w:rsidRPr="00D811BB" w:rsidRDefault="00283EEC" w:rsidP="004D3C97">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1F7AD701" w14:textId="77777777" w:rsidR="00283EEC" w:rsidRPr="00D811BB" w:rsidRDefault="00283EEC"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4696F763"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變更還款方案結案通知資料</w:t>
            </w:r>
            <w:r w:rsidRPr="00D811BB">
              <w:rPr>
                <w:rFonts w:ascii="標楷體" w:eastAsia="標楷體" w:hAnsi="標楷體" w:hint="eastAsia"/>
              </w:rPr>
              <w:t>(JcicZ063)]該[債務人IDN(JcicZ063.CustId)]、[報送單位代號(JcicZ063.SubmitKey)]、[協商申請日(JcicZ063.RcDate)]、[申請變更還款條件日(JcicZ063.ChangePayDate)]是否存在，不存在者顯示錯誤訊息"E0007:更新資料時，發生錯誤(</w:t>
            </w:r>
            <w:r w:rsidRPr="00D811BB">
              <w:rPr>
                <w:rFonts w:ascii="標楷體" w:eastAsia="標楷體" w:hAnsi="標楷體"/>
              </w:rPr>
              <w:t>無此更新資料</w:t>
            </w:r>
            <w:r w:rsidRPr="00D811BB">
              <w:rPr>
                <w:rFonts w:ascii="標楷體" w:eastAsia="標楷體" w:hAnsi="標楷體" w:hint="eastAsia"/>
              </w:rPr>
              <w:t>)"</w:t>
            </w:r>
          </w:p>
          <w:p w14:paraId="289D6962"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檢核本檔案[申請變更還款條件日]、[變更還款條件結案日期]的輸入值：</w:t>
            </w:r>
            <w:r w:rsidRPr="00D811BB">
              <w:rPr>
                <w:rFonts w:ascii="標楷體" w:eastAsia="標楷體" w:hAnsi="標楷體" w:cs="新細明體" w:hint="eastAsia"/>
              </w:rPr>
              <w:t>若</w:t>
            </w:r>
            <w:r w:rsidRPr="00D811BB">
              <w:rPr>
                <w:rFonts w:ascii="標楷體" w:eastAsia="標楷體" w:hAnsi="標楷體" w:hint="eastAsia"/>
              </w:rPr>
              <w:t>[變更還款條件結案日期]早於[申請變更還款條件日]者顯示錯誤訊息"E0007:更新資料時，發生錯誤(同一KEY值資料變更還款條件結案日期不可早於申請變更還款條件日)"</w:t>
            </w:r>
          </w:p>
          <w:p w14:paraId="39E094F7" w14:textId="77777777" w:rsidR="00283EEC" w:rsidRPr="00D811BB" w:rsidRDefault="00283EEC"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4.檢核本檔案[結案原因]輸入值，若[結案原因]等於"A:資料key值報送錯誤，本行結案"或"B:協商不成立"者，檢核[</w:t>
            </w:r>
            <w:r w:rsidRPr="00D811BB">
              <w:rPr>
                <w:rFonts w:ascii="標楷體" w:eastAsia="標楷體" w:hAnsi="標楷體" w:hint="eastAsia"/>
                <w:lang w:eastAsia="zh-HK"/>
              </w:rPr>
              <w:t>金融機構無擔保債務變更還款條件協議資料</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該[債務人IDN(JcicZ06</w:t>
            </w:r>
            <w:r w:rsidRPr="00D811BB">
              <w:rPr>
                <w:rFonts w:ascii="標楷體" w:eastAsia="標楷體" w:hAnsi="標楷體"/>
              </w:rPr>
              <w:t>2</w:t>
            </w:r>
            <w:r w:rsidRPr="00D811BB">
              <w:rPr>
                <w:rFonts w:ascii="標楷體" w:eastAsia="標楷體" w:hAnsi="標楷體" w:hint="eastAsia"/>
              </w:rPr>
              <w:t>.CustId)]、[報送單位代號(JcicZ06</w:t>
            </w:r>
            <w:r w:rsidRPr="00D811BB">
              <w:rPr>
                <w:rFonts w:ascii="標楷體" w:eastAsia="標楷體" w:hAnsi="標楷體"/>
              </w:rPr>
              <w:t>2</w:t>
            </w:r>
            <w:r w:rsidRPr="00D811BB">
              <w:rPr>
                <w:rFonts w:ascii="標楷體" w:eastAsia="標楷體" w:hAnsi="標楷體" w:hint="eastAsia"/>
              </w:rPr>
              <w:t>.SubmitKey)]、[協商申請日(JcicZ06</w:t>
            </w:r>
            <w:r w:rsidRPr="00D811BB">
              <w:rPr>
                <w:rFonts w:ascii="標楷體" w:eastAsia="標楷體" w:hAnsi="標楷體"/>
              </w:rPr>
              <w:t>2</w:t>
            </w:r>
            <w:r w:rsidRPr="00D811BB">
              <w:rPr>
                <w:rFonts w:ascii="標楷體" w:eastAsia="標楷體" w:hAnsi="標楷體" w:hint="eastAsia"/>
              </w:rPr>
              <w:t>.RcDate)]、[申請變更還款條件日(JcicZ06</w:t>
            </w:r>
            <w:r w:rsidRPr="00D811BB">
              <w:rPr>
                <w:rFonts w:ascii="標楷體" w:eastAsia="標楷體" w:hAnsi="標楷體"/>
              </w:rPr>
              <w:t>2</w:t>
            </w:r>
            <w:r w:rsidRPr="00D811BB">
              <w:rPr>
                <w:rFonts w:ascii="標楷體" w:eastAsia="標楷體" w:hAnsi="標楷體" w:hint="eastAsia"/>
              </w:rPr>
              <w:t>.ChangePayDate)]是否存在：</w:t>
            </w:r>
          </w:p>
          <w:p w14:paraId="77BFA2B1" w14:textId="77777777" w:rsidR="00283EEC" w:rsidRPr="00D811BB" w:rsidRDefault="00283EEC" w:rsidP="004D3C97">
            <w:pPr>
              <w:adjustRightInd w:val="0"/>
              <w:snapToGrid w:val="0"/>
              <w:ind w:leftChars="100" w:left="600" w:hangingChars="150" w:hanging="360"/>
              <w:rPr>
                <w:rFonts w:ascii="標楷體" w:eastAsia="標楷體" w:hAnsi="標楷體" w:cs="新細明體"/>
              </w:rPr>
            </w:pPr>
            <w:r w:rsidRPr="00D811BB">
              <w:rPr>
                <w:rFonts w:ascii="新細明體" w:hAnsi="新細明體" w:cs="新細明體" w:hint="eastAsia"/>
              </w:rPr>
              <w:lastRenderedPageBreak/>
              <w:t>⑴</w:t>
            </w:r>
            <w:r w:rsidRPr="00D811BB">
              <w:rPr>
                <w:rFonts w:ascii="標楷體" w:eastAsia="標楷體" w:hAnsi="標楷體" w:cs="新細明體" w:hint="eastAsia"/>
              </w:rPr>
              <w:t>.不存在者不必檢核</w:t>
            </w:r>
          </w:p>
          <w:p w14:paraId="0DD14DC6" w14:textId="77777777" w:rsidR="00283EEC" w:rsidRPr="00D811BB" w:rsidRDefault="00283EEC"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已存在者檢核其[變更還款條件簽約完成日期</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 xml:space="preserve"> ChaRepayEndDate</w:t>
            </w:r>
            <w:r w:rsidRPr="00D811BB">
              <w:rPr>
                <w:rFonts w:ascii="標楷體" w:eastAsia="標楷體" w:hAnsi="標楷體" w:hint="eastAsia"/>
              </w:rPr>
              <w:t>)]，若</w:t>
            </w:r>
            <w:r w:rsidRPr="00D811BB">
              <w:rPr>
                <w:rFonts w:ascii="標楷體" w:eastAsia="標楷體" w:hAnsi="標楷體" w:cs="新細明體" w:hint="eastAsia"/>
              </w:rPr>
              <w:t>[變更還款條件簽約完成日期</w:t>
            </w:r>
            <w:r w:rsidRPr="00D811BB">
              <w:rPr>
                <w:rFonts w:ascii="標楷體" w:eastAsia="標楷體" w:hAnsi="標楷體" w:hint="eastAsia"/>
              </w:rPr>
              <w:t>(JcicZ06</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 xml:space="preserve"> ChaRepayEndDate</w:t>
            </w:r>
            <w:r w:rsidRPr="00D811BB">
              <w:rPr>
                <w:rFonts w:ascii="標楷體" w:eastAsia="標楷體" w:hAnsi="標楷體" w:hint="eastAsia"/>
              </w:rPr>
              <w:t>)]不為空白者顯示錯誤訊息"E0007:更新資料時，發生錯誤(「結案原因」為'A'及'B'者，同一KEY值之「'62':金融機構無擔保債務變更還款條件協議資料」之「簽約完成日」必須空白.)"</w:t>
            </w:r>
          </w:p>
          <w:p w14:paraId="31A166F1" w14:textId="77777777" w:rsidR="00283EEC" w:rsidRPr="00D811BB" w:rsidRDefault="00283EEC" w:rsidP="004D3C97">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17F7065E" w14:textId="77777777" w:rsidR="00283EEC" w:rsidRPr="00D811BB" w:rsidRDefault="00283EEC" w:rsidP="004D3C97">
            <w:pPr>
              <w:ind w:left="240" w:hangingChars="100" w:hanging="240"/>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變更還款方案結案通知資料</w:t>
            </w:r>
          </w:p>
        </w:tc>
      </w:tr>
      <w:tr w:rsidR="00283EEC" w:rsidRPr="00D811BB" w14:paraId="0CB79C2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8F1FCF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82895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8DBA0E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7AEE316C"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5E0D43B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AF15A"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39B993"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9118DD"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73B5AB"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601CA26A"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EC11E9"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77DB3B"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5223A21"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D1CD9B5"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6D8C6CD"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54F7C58"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61F596"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A176F7C" w14:textId="77777777" w:rsidR="00283EEC" w:rsidRPr="00D811BB" w:rsidRDefault="00283EEC" w:rsidP="004D3C97">
            <w:pPr>
              <w:widowControl/>
              <w:jc w:val="both"/>
              <w:rPr>
                <w:rFonts w:ascii="標楷體" w:eastAsia="標楷體" w:hAnsi="標楷體"/>
              </w:rPr>
            </w:pPr>
          </w:p>
        </w:tc>
      </w:tr>
      <w:tr w:rsidR="00283EEC" w:rsidRPr="00D811BB" w14:paraId="2803435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8FA974"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364A507"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71BC7DF"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F970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2637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0E268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E96E5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3A391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4AD50D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3.TranKey</w:t>
            </w:r>
          </w:p>
        </w:tc>
      </w:tr>
      <w:tr w:rsidR="00283EEC" w:rsidRPr="00D811BB" w14:paraId="41B71D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3C18E9"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C94591E"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AFC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0299D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4AA51"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6BDC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FAF36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5973A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5A33149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E5ECDC"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BC744A"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3C5EF7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812F2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FAD37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8F767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BF8A5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32B1BEC"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67DB1149"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3.CustId</w:t>
            </w:r>
          </w:p>
        </w:tc>
      </w:tr>
      <w:tr w:rsidR="00283EEC" w:rsidRPr="00D811BB" w14:paraId="20B1555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A963A7"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1610178"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821F8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013E97" w14:textId="77777777" w:rsidR="00283EEC" w:rsidRPr="00D811BB" w:rsidRDefault="00283EEC"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02CADC9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7CFCA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F6235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66459"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D347676"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2.JcicZ063.SubmitKey</w:t>
            </w:r>
          </w:p>
        </w:tc>
      </w:tr>
      <w:tr w:rsidR="00283EEC" w:rsidRPr="00D811BB" w14:paraId="37E7F6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31D6E" w14:textId="77777777" w:rsidR="00283EEC" w:rsidRPr="00D811BB" w:rsidRDefault="00283EEC"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2CDB5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83EEC" w:rsidRPr="00D811BB" w14:paraId="240545A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D8CDDC"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05E5448"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D3FC1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ABF1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01D329"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0EA4C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D390A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6118E8"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4F70C3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4D6863"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29AA8691"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hideMark/>
          </w:tcPr>
          <w:p w14:paraId="0DF93209" w14:textId="77777777" w:rsidR="00283EEC" w:rsidRPr="00D811BB" w:rsidRDefault="00283EEC" w:rsidP="004D3C97">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C013014"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E3A9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hideMark/>
          </w:tcPr>
          <w:p w14:paraId="0539BB9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DA34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CDF9CA"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07F4A529"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2.JcicZ063.RcDate</w:t>
            </w:r>
          </w:p>
        </w:tc>
      </w:tr>
      <w:tr w:rsidR="00283EEC" w:rsidRPr="00D811BB" w14:paraId="27FADF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FB7DEB"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521A768A"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5C4261A0" w14:textId="77777777" w:rsidR="00283EEC" w:rsidRPr="00D811BB" w:rsidRDefault="00283EEC" w:rsidP="004D3C97">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9A81AA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274B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1495C6"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C2D27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1079FE"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824D48D"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JcicZ063.</w:t>
            </w:r>
            <w:r w:rsidRPr="00D811BB">
              <w:rPr>
                <w:rFonts w:ascii="標楷體" w:eastAsia="標楷體" w:hAnsi="標楷體"/>
              </w:rPr>
              <w:t>ChangePayDate</w:t>
            </w:r>
          </w:p>
        </w:tc>
      </w:tr>
      <w:tr w:rsidR="00283EEC" w:rsidRPr="00D811BB" w14:paraId="0C5389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E5AD10F"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D131293"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hideMark/>
          </w:tcPr>
          <w:p w14:paraId="3FBC8158"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3DBAF50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578C4D"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AE2FA0"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7265FC2A"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hideMark/>
          </w:tcPr>
          <w:p w14:paraId="4D87DECD"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07B4EF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2.限輸入日期，檢核條件:</w:t>
            </w:r>
          </w:p>
          <w:p w14:paraId="45903FAE"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9E7BEAB" w14:textId="77777777" w:rsidR="00283EEC" w:rsidRPr="00D811BB" w:rsidRDefault="00283EEC"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A8A7266"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rPr>
              <w:t>3</w:t>
            </w:r>
            <w:r w:rsidRPr="00D811BB">
              <w:rPr>
                <w:rFonts w:ascii="標楷體" w:eastAsia="標楷體" w:hAnsi="標楷體" w:hint="eastAsia"/>
              </w:rPr>
              <w:t>.JcicZ063.</w:t>
            </w:r>
            <w:r w:rsidRPr="00D811BB">
              <w:rPr>
                <w:rFonts w:ascii="標楷體" w:eastAsia="標楷體" w:hAnsi="標楷體"/>
              </w:rPr>
              <w:t>ClosedDate</w:t>
            </w:r>
          </w:p>
        </w:tc>
      </w:tr>
      <w:tr w:rsidR="00283EEC" w:rsidRPr="00D811BB" w14:paraId="2E52B4C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CCC4CF"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79A736B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1EEA7AD3"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1</w:t>
            </w:r>
          </w:p>
        </w:tc>
        <w:tc>
          <w:tcPr>
            <w:tcW w:w="708" w:type="dxa"/>
            <w:tcBorders>
              <w:top w:val="single" w:sz="4" w:space="0" w:color="auto"/>
              <w:left w:val="single" w:sz="4" w:space="0" w:color="auto"/>
              <w:bottom w:val="single" w:sz="4" w:space="0" w:color="auto"/>
              <w:right w:val="single" w:sz="4" w:space="0" w:color="auto"/>
            </w:tcBorders>
          </w:tcPr>
          <w:p w14:paraId="2476A5A1"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CD512"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ClosedResult</w:t>
            </w:r>
          </w:p>
          <w:p w14:paraId="45470D99" w14:textId="77777777" w:rsidR="00283EEC" w:rsidRPr="00D811BB" w:rsidRDefault="00283EEC" w:rsidP="004D3C97">
            <w:pPr>
              <w:rPr>
                <w:rFonts w:ascii="標楷體" w:eastAsia="標楷體" w:hAnsi="標楷體"/>
                <w:color w:val="000000"/>
                <w:lang w:eastAsia="zh-HK"/>
              </w:rPr>
            </w:pPr>
            <w:r w:rsidRPr="00D811BB">
              <w:rPr>
                <w:rFonts w:ascii="標楷體" w:eastAsia="標楷體" w:hAnsi="標楷體" w:hint="eastAsia"/>
                <w:color w:val="000000"/>
                <w:lang w:eastAsia="zh-HK"/>
              </w:rPr>
              <w:lastRenderedPageBreak/>
              <w:t>限[啟用記號(Enable)]=[Y.啟用]</w:t>
            </w:r>
          </w:p>
          <w:p w14:paraId="51E17C60" w14:textId="77777777" w:rsidR="00283EEC" w:rsidRPr="00D811BB" w:rsidRDefault="00283EEC" w:rsidP="004D3C97">
            <w:pPr>
              <w:widowControl/>
              <w:ind w:left="240" w:hangingChars="100" w:hanging="240"/>
              <w:rPr>
                <w:rFonts w:ascii="標楷體" w:eastAsia="標楷體" w:hAnsi="標楷體"/>
                <w:color w:val="000000"/>
              </w:rPr>
            </w:pPr>
            <w:r w:rsidRPr="00D811BB">
              <w:rPr>
                <w:rFonts w:ascii="標楷體" w:eastAsia="標楷體" w:hAnsi="標楷體" w:hint="eastAsia"/>
                <w:color w:val="000000"/>
              </w:rPr>
              <w:t>A:資料key值報送錯誤，本行結案</w:t>
            </w:r>
          </w:p>
          <w:p w14:paraId="526D47E4" w14:textId="77777777" w:rsidR="00283EEC" w:rsidRPr="00D811BB" w:rsidRDefault="00283EEC" w:rsidP="004D3C97">
            <w:pPr>
              <w:widowControl/>
              <w:ind w:left="240" w:hangingChars="100" w:hanging="240"/>
              <w:rPr>
                <w:rFonts w:ascii="標楷體" w:eastAsia="標楷體" w:hAnsi="標楷體"/>
                <w:color w:val="000000"/>
              </w:rPr>
            </w:pPr>
            <w:r w:rsidRPr="00D811BB">
              <w:rPr>
                <w:rFonts w:ascii="標楷體" w:eastAsia="標楷體" w:hAnsi="標楷體" w:hint="eastAsia"/>
                <w:color w:val="000000"/>
              </w:rPr>
              <w:t>B:協商不成立</w:t>
            </w:r>
          </w:p>
          <w:p w14:paraId="456BC793" w14:textId="77777777" w:rsidR="00283EEC" w:rsidRPr="00D811BB" w:rsidRDefault="00283EEC" w:rsidP="004D3C97">
            <w:pPr>
              <w:widowControl/>
              <w:ind w:left="240" w:hangingChars="100" w:hanging="240"/>
              <w:rPr>
                <w:rFonts w:ascii="標楷體" w:eastAsia="標楷體" w:hAnsi="標楷體"/>
              </w:rPr>
            </w:pPr>
            <w:r w:rsidRPr="00D811BB">
              <w:rPr>
                <w:rFonts w:ascii="標楷體" w:eastAsia="標楷體" w:hAnsi="標楷體" w:hint="eastAsia"/>
                <w:color w:val="000000"/>
              </w:rPr>
              <w:t>C:更新變更還款條件</w:t>
            </w:r>
          </w:p>
        </w:tc>
        <w:tc>
          <w:tcPr>
            <w:tcW w:w="426" w:type="dxa"/>
            <w:tcBorders>
              <w:top w:val="single" w:sz="4" w:space="0" w:color="auto"/>
              <w:left w:val="single" w:sz="4" w:space="0" w:color="auto"/>
              <w:bottom w:val="single" w:sz="4" w:space="0" w:color="auto"/>
              <w:right w:val="single" w:sz="4" w:space="0" w:color="auto"/>
            </w:tcBorders>
          </w:tcPr>
          <w:p w14:paraId="52D432C2" w14:textId="77777777" w:rsidR="00283EEC" w:rsidRPr="00D811BB" w:rsidRDefault="00283EEC" w:rsidP="004D3C97">
            <w:pPr>
              <w:rPr>
                <w:rFonts w:ascii="標楷體" w:eastAsia="標楷體" w:hAnsi="標楷體"/>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31AC2CF2" w14:textId="77777777" w:rsidR="00283EEC" w:rsidRPr="00D811BB" w:rsidRDefault="00283EEC" w:rsidP="004D3C97">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5450C0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4EBCA74" w14:textId="77777777" w:rsidR="00283EEC" w:rsidRPr="00D811BB" w:rsidRDefault="00283EEC" w:rsidP="004D3C97">
            <w:pPr>
              <w:ind w:left="240" w:hangingChars="100" w:hanging="240"/>
              <w:jc w:val="both"/>
              <w:rPr>
                <w:rFonts w:ascii="標楷體" w:eastAsia="標楷體" w:hAnsi="標楷體"/>
              </w:rPr>
            </w:pPr>
            <w:r w:rsidRPr="00D811BB">
              <w:rPr>
                <w:rFonts w:ascii="標楷體" w:eastAsia="標楷體" w:hAnsi="標楷體" w:hint="eastAsia"/>
              </w:rPr>
              <w:t>2.限輸入代碼檢核條件：</w:t>
            </w:r>
          </w:p>
          <w:p w14:paraId="54C2906B"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72B2F43"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EC107BD" w14:textId="77777777" w:rsidR="00283EEC" w:rsidRPr="00D811BB" w:rsidRDefault="00283EEC" w:rsidP="004D3C97">
            <w:pPr>
              <w:jc w:val="both"/>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0</w:t>
            </w:r>
            <w:r w:rsidRPr="00D811BB">
              <w:rPr>
                <w:rFonts w:ascii="標楷體" w:eastAsia="標楷體" w:hAnsi="標楷體"/>
                <w:color w:val="000000"/>
              </w:rPr>
              <w:t>63</w:t>
            </w:r>
            <w:r w:rsidRPr="00D811BB">
              <w:rPr>
                <w:rFonts w:ascii="標楷體" w:eastAsia="標楷體" w:hAnsi="標楷體" w:hint="eastAsia"/>
                <w:color w:val="000000"/>
              </w:rPr>
              <w:t>.</w:t>
            </w:r>
            <w:r w:rsidRPr="00D811BB">
              <w:rPr>
                <w:rFonts w:ascii="標楷體" w:eastAsia="標楷體" w:hAnsi="標楷體"/>
                <w:color w:val="000000"/>
              </w:rPr>
              <w:t>ClosedResult</w:t>
            </w:r>
          </w:p>
        </w:tc>
      </w:tr>
      <w:tr w:rsidR="00283EEC" w:rsidRPr="00D811BB" w14:paraId="67AB8D3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EEFFD4"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lastRenderedPageBreak/>
              <w:t>8</w:t>
            </w:r>
          </w:p>
        </w:tc>
        <w:tc>
          <w:tcPr>
            <w:tcW w:w="1637" w:type="dxa"/>
            <w:tcBorders>
              <w:top w:val="single" w:sz="4" w:space="0" w:color="auto"/>
              <w:left w:val="single" w:sz="4" w:space="0" w:color="auto"/>
              <w:bottom w:val="single" w:sz="4" w:space="0" w:color="auto"/>
              <w:right w:val="single" w:sz="4" w:space="0" w:color="auto"/>
            </w:tcBorders>
            <w:hideMark/>
          </w:tcPr>
          <w:p w14:paraId="2CD93C50"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EB89C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1254E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506DE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93EE5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2B296A"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E0AF23"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3B550CA3" w14:textId="77777777" w:rsidR="00283EEC" w:rsidRPr="00D811BB" w:rsidRDefault="00283EEC" w:rsidP="00283EEC">
      <w:pPr>
        <w:pStyle w:val="a"/>
        <w:numPr>
          <w:ilvl w:val="0"/>
          <w:numId w:val="0"/>
        </w:numPr>
        <w:tabs>
          <w:tab w:val="left" w:pos="480"/>
        </w:tabs>
        <w:spacing w:before="0"/>
        <w:rPr>
          <w:rFonts w:ascii="標楷體" w:hAnsi="標楷體"/>
        </w:rPr>
      </w:pPr>
    </w:p>
    <w:p w14:paraId="48D28FA6" w14:textId="5EE483F4"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7FA70D77" w14:textId="761AD214"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7DFA3C34" wp14:editId="37E3B3CD">
            <wp:extent cx="6479540" cy="2064385"/>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2064385"/>
                    </a:xfrm>
                    <a:prstGeom prst="rect">
                      <a:avLst/>
                    </a:prstGeom>
                  </pic:spPr>
                </pic:pic>
              </a:graphicData>
            </a:graphic>
          </wp:inline>
        </w:drawing>
      </w:r>
    </w:p>
    <w:p w14:paraId="50DDA341" w14:textId="0ABB3507" w:rsidR="00283EEC" w:rsidRPr="00D811BB" w:rsidRDefault="00283EEC" w:rsidP="00283EEC">
      <w:pPr>
        <w:pStyle w:val="42"/>
        <w:numPr>
          <w:ilvl w:val="0"/>
          <w:numId w:val="76"/>
        </w:numPr>
        <w:spacing w:afterLines="0" w:after="48"/>
        <w:ind w:leftChars="0" w:left="1418"/>
        <w:rPr>
          <w:del w:id="350" w:author="st1" w:date="2021-03-19T11:10:00Z"/>
          <w:rFonts w:ascii="標楷體" w:hAnsi="標楷體"/>
        </w:rPr>
      </w:pPr>
    </w:p>
    <w:p w14:paraId="61CCC72F"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4527EC9C"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02365C"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EC2A8E"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29803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552B68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27ACEC79"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F8A298"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82636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7D678959"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372F58F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80D1A90"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C0CA45"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CAF9A"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898E93"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1B048541"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750B72"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B44D6B9"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EE6DE4"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7FAB93E"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A14B46"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D1AEC5"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2A9C74"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6C0BC4C" w14:textId="77777777" w:rsidR="00283EEC" w:rsidRPr="00D811BB" w:rsidRDefault="00283EEC" w:rsidP="004D3C97">
            <w:pPr>
              <w:widowControl/>
              <w:jc w:val="both"/>
              <w:rPr>
                <w:rFonts w:ascii="標楷體" w:eastAsia="標楷體" w:hAnsi="標楷體"/>
              </w:rPr>
            </w:pPr>
          </w:p>
        </w:tc>
      </w:tr>
      <w:tr w:rsidR="00283EEC" w:rsidRPr="00D811BB" w14:paraId="405469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78D9B2"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244354B"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DBD377D"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6ADE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05B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26DBD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CC1D3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89D8F1"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3.TranKey</w:t>
            </w:r>
          </w:p>
        </w:tc>
      </w:tr>
      <w:tr w:rsidR="00283EEC" w:rsidRPr="00D811BB" w14:paraId="0437B1F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50ABDE"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EDE1794"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93B378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DDBD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77CCB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F4EA2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C704E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13D0A3"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3BEB0FA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325C6"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EBCFCFC"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424A82"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31137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C4F64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28DC3B"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95A67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20FF32"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3.CustId</w:t>
            </w:r>
          </w:p>
        </w:tc>
      </w:tr>
      <w:tr w:rsidR="00283EEC" w:rsidRPr="00D811BB" w14:paraId="723FFC1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C5836B"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4F675B"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003CCC7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7D239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A0A7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00D74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4F2996"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FB5030"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3.SubmitKey</w:t>
            </w:r>
          </w:p>
        </w:tc>
      </w:tr>
      <w:tr w:rsidR="00283EEC" w:rsidRPr="00D811BB" w14:paraId="48DDE26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B77A44"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8DA5040"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A45A76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32FEF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B411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ABD0A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70D90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42E87D"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330A566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3440901"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41A0E94"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56AE2BD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4D36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BF4A18"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8A6AB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D9D57"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F9F3C9"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JcicZ063.RcDate</w:t>
            </w:r>
          </w:p>
        </w:tc>
      </w:tr>
      <w:tr w:rsidR="00283EEC" w:rsidRPr="00D811BB" w14:paraId="78ED8E3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A1E5AB"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13F49DB3"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2A52A7EE"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0012F6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834E85"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7F339"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EAA04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14BEEF"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3.</w:t>
            </w:r>
            <w:r w:rsidRPr="00D811BB">
              <w:rPr>
                <w:rFonts w:ascii="標楷體" w:eastAsia="標楷體" w:hAnsi="標楷體"/>
              </w:rPr>
              <w:t>ChangePayDate</w:t>
            </w:r>
          </w:p>
        </w:tc>
      </w:tr>
      <w:tr w:rsidR="00283EEC" w:rsidRPr="00D811BB" w14:paraId="730C76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74F6EB"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3E317ECC"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0BDA2165"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3FC588"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89C1D5"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DD08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95EE8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ECE4A6"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rPr>
              <w:t>JcicZ063.</w:t>
            </w:r>
            <w:r w:rsidRPr="00D811BB">
              <w:rPr>
                <w:rFonts w:ascii="標楷體" w:eastAsia="標楷體" w:hAnsi="標楷體"/>
              </w:rPr>
              <w:t>ClosedDate</w:t>
            </w:r>
          </w:p>
        </w:tc>
      </w:tr>
      <w:tr w:rsidR="00283EEC" w:rsidRPr="00D811BB" w14:paraId="7F0CB9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37FB55"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3EB1D50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47455B22"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C6040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95C18F" w14:textId="77777777" w:rsidR="00283EEC" w:rsidRPr="00D811BB" w:rsidRDefault="00283EEC" w:rsidP="004D3C9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F613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07143"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F5F6E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w:t>
            </w:r>
            <w:r w:rsidRPr="00D811BB">
              <w:rPr>
                <w:rFonts w:ascii="標楷體" w:eastAsia="標楷體" w:hAnsi="標楷體"/>
                <w:color w:val="000000"/>
              </w:rPr>
              <w:t>63</w:t>
            </w:r>
            <w:r w:rsidRPr="00D811BB">
              <w:rPr>
                <w:rFonts w:ascii="標楷體" w:eastAsia="標楷體" w:hAnsi="標楷體" w:hint="eastAsia"/>
                <w:color w:val="000000"/>
              </w:rPr>
              <w:t>.</w:t>
            </w:r>
            <w:r w:rsidRPr="00D811BB">
              <w:rPr>
                <w:rFonts w:ascii="標楷體" w:eastAsia="標楷體" w:hAnsi="標楷體"/>
                <w:color w:val="000000"/>
              </w:rPr>
              <w:t>ClosedResult</w:t>
            </w:r>
          </w:p>
        </w:tc>
      </w:tr>
      <w:tr w:rsidR="00283EEC" w:rsidRPr="00D811BB" w14:paraId="2B1B12C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374FAF"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2F8B0FC"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AA872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04B5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851AF"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D255DA"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347DA4"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C4C735"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48ACEE15" w14:textId="77777777" w:rsidR="00283EEC" w:rsidRPr="00D811BB" w:rsidRDefault="00283EEC" w:rsidP="00283EEC">
      <w:pPr>
        <w:rPr>
          <w:rFonts w:ascii="標楷體" w:eastAsia="標楷體" w:hAnsi="標楷體"/>
        </w:rPr>
      </w:pPr>
    </w:p>
    <w:p w14:paraId="2D366A88"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1BA1A126" w14:textId="77777777" w:rsidR="00283EEC" w:rsidRPr="00D811BB" w:rsidRDefault="00283EEC" w:rsidP="00283EEC">
      <w:pPr>
        <w:pStyle w:val="1text"/>
        <w:ind w:left="0"/>
        <w:rPr>
          <w:rFonts w:ascii="標楷體" w:hAnsi="標楷體"/>
        </w:rPr>
      </w:pPr>
      <w:r w:rsidRPr="00D811BB">
        <w:rPr>
          <w:rFonts w:ascii="標楷體" w:hAnsi="標楷體"/>
        </w:rPr>
        <w:drawing>
          <wp:inline distT="0" distB="0" distL="0" distR="0" wp14:anchorId="293A8500" wp14:editId="450D2080">
            <wp:extent cx="6479540" cy="204724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47240"/>
                    </a:xfrm>
                    <a:prstGeom prst="rect">
                      <a:avLst/>
                    </a:prstGeom>
                  </pic:spPr>
                </pic:pic>
              </a:graphicData>
            </a:graphic>
          </wp:inline>
        </w:drawing>
      </w:r>
    </w:p>
    <w:p w14:paraId="22AFFC0F"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283EEC" w:rsidRPr="00D811BB" w14:paraId="4B186A6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4658957"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652A9C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48ACC2"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lang w:eastAsia="zh-HK"/>
              </w:rPr>
              <w:t>功能說明</w:t>
            </w:r>
          </w:p>
        </w:tc>
      </w:tr>
      <w:tr w:rsidR="00283EEC" w:rsidRPr="00D811BB" w14:paraId="70375A9C"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2B7397B"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24D669" w14:textId="77777777" w:rsidR="00283EEC" w:rsidRPr="00D811BB" w:rsidRDefault="00283EEC" w:rsidP="004D3C97">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024252DE"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4571B529"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63FCDAC" w14:textId="77777777" w:rsidR="00283EEC" w:rsidRPr="00D811BB" w:rsidRDefault="00283EEC" w:rsidP="004D3C9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48C21FEB" w14:textId="77777777" w:rsidR="00283EEC" w:rsidRPr="00D811BB" w:rsidRDefault="00283EEC" w:rsidP="004D3C97">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變更還款方案結案通知資料</w:t>
            </w:r>
            <w:r w:rsidRPr="00D811BB">
              <w:rPr>
                <w:rFonts w:ascii="標楷體" w:eastAsia="標楷體" w:hAnsi="標楷體" w:hint="eastAsia"/>
              </w:rPr>
              <w:t>(JcicZ063)]該[債務人IDN(JcicZ063.CustId)]、[報送單位代號(JcicZ063.SubmitKey)]、[協商申請日(JcicZ063.RcDate)]、[申請變更還款條件日(JcicZ063.ChangePay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5A4F4B71" w14:textId="77777777" w:rsidR="00283EEC" w:rsidRPr="00D811BB" w:rsidRDefault="00283EEC"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F0E1C6C" w14:textId="77777777" w:rsidR="00283EEC" w:rsidRPr="00D811BB" w:rsidRDefault="00283EEC" w:rsidP="004D3C97">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變更還款方案結案通知資料</w:t>
            </w:r>
            <w:r w:rsidRPr="00D811BB">
              <w:rPr>
                <w:rFonts w:ascii="標楷體" w:eastAsia="標楷體" w:hAnsi="標楷體" w:hint="eastAsia"/>
              </w:rPr>
              <w:t>(JcicZ063Log)]該[流水號</w:t>
            </w:r>
            <w:r w:rsidRPr="00D811BB">
              <w:rPr>
                <w:rFonts w:ascii="標楷體" w:eastAsia="標楷體" w:hAnsi="標楷體" w:hint="eastAsia"/>
              </w:rPr>
              <w:lastRenderedPageBreak/>
              <w:t>(JcicZ063Log.Ukey)]資料是否存在</w:t>
            </w:r>
          </w:p>
          <w:p w14:paraId="4B652410" w14:textId="77777777" w:rsidR="00283EEC" w:rsidRPr="00D811BB" w:rsidRDefault="00283EEC" w:rsidP="004D3C97">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變更還款方案結案通知資料</w:t>
            </w:r>
          </w:p>
          <w:p w14:paraId="022568EF" w14:textId="77777777" w:rsidR="00283EEC" w:rsidRPr="00D811BB" w:rsidRDefault="00283EEC"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063Log.Ukey)]資料中[建檔日期時間(CreateDate)]最大的資料</w:t>
            </w:r>
          </w:p>
        </w:tc>
      </w:tr>
      <w:tr w:rsidR="00283EEC" w:rsidRPr="00D811BB" w14:paraId="15BE40A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69BFEF3"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9906673"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B73021" w14:textId="77777777" w:rsidR="00283EEC" w:rsidRPr="00D811BB" w:rsidRDefault="00283EEC"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3EC1FD69" w14:textId="77777777" w:rsidR="00283EEC" w:rsidRPr="00D811BB" w:rsidRDefault="00283EEC" w:rsidP="00283EEC">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83EEC" w:rsidRPr="00D811BB" w14:paraId="265A09B5"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238355" w14:textId="77777777" w:rsidR="00283EEC" w:rsidRPr="00D811BB" w:rsidRDefault="00283EEC"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7213B7" w14:textId="77777777" w:rsidR="00283EEC" w:rsidRPr="00D811BB" w:rsidRDefault="00283EEC"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76B4A64" w14:textId="77777777" w:rsidR="00283EEC" w:rsidRPr="00D811BB" w:rsidRDefault="00283EEC"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11C25B"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處理邏輯及注意事項</w:t>
            </w:r>
          </w:p>
        </w:tc>
      </w:tr>
      <w:tr w:rsidR="00283EEC" w:rsidRPr="00D811BB" w14:paraId="18C1DC77"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3326C3" w14:textId="77777777" w:rsidR="00283EEC" w:rsidRPr="00D811BB" w:rsidRDefault="00283EEC"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0630804" w14:textId="77777777" w:rsidR="00283EEC" w:rsidRPr="00D811BB" w:rsidRDefault="00283EEC"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23760FC" w14:textId="77777777" w:rsidR="00283EEC" w:rsidRPr="00D811BB" w:rsidRDefault="00283EEC"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909418" w14:textId="77777777" w:rsidR="00283EEC" w:rsidRPr="00D811BB" w:rsidRDefault="00283EEC"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28E0974" w14:textId="77777777" w:rsidR="00283EEC" w:rsidRPr="00D811BB" w:rsidRDefault="00283EEC"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0D6B7A" w14:textId="77777777" w:rsidR="00283EEC" w:rsidRPr="00D811BB" w:rsidRDefault="00283EEC"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E0FF7A" w14:textId="77777777" w:rsidR="00283EEC" w:rsidRPr="00D811BB" w:rsidRDefault="00283EEC"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9B5A684" w14:textId="77777777" w:rsidR="00283EEC" w:rsidRPr="00D811BB" w:rsidRDefault="00283EEC" w:rsidP="004D3C97">
            <w:pPr>
              <w:widowControl/>
              <w:jc w:val="both"/>
              <w:rPr>
                <w:rFonts w:ascii="標楷體" w:eastAsia="標楷體" w:hAnsi="標楷體"/>
              </w:rPr>
            </w:pPr>
          </w:p>
        </w:tc>
      </w:tr>
      <w:tr w:rsidR="00283EEC" w:rsidRPr="00D811BB" w14:paraId="20AB9FF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3371C8" w14:textId="77777777" w:rsidR="00283EEC" w:rsidRPr="00D811BB" w:rsidRDefault="00283EEC"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0A0FA79"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B5AE4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AB33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A9A14"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5BB3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8C37E5"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49436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3.TranKey</w:t>
            </w:r>
          </w:p>
        </w:tc>
      </w:tr>
      <w:tr w:rsidR="00283EEC" w:rsidRPr="00D811BB" w14:paraId="3B0E532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24562A"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0A7321" w14:textId="77777777" w:rsidR="00283EEC" w:rsidRPr="00D811BB" w:rsidRDefault="00283EEC"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FEFAC2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C34FA"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92860"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0E9E47"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DAD48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16E9A5"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5297F5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98F4CF" w14:textId="77777777" w:rsidR="00283EEC" w:rsidRPr="00D811BB" w:rsidRDefault="00283EEC"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9F4636C" w14:textId="77777777" w:rsidR="00283EEC" w:rsidRPr="00D811BB" w:rsidRDefault="00283EEC"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F96DEE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43DD"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5653A"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C94A2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2E52B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29330C"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3.CustId</w:t>
            </w:r>
          </w:p>
        </w:tc>
      </w:tr>
      <w:tr w:rsidR="00283EEC" w:rsidRPr="00D811BB" w14:paraId="51BE81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B8CF08" w14:textId="77777777" w:rsidR="00283EEC" w:rsidRPr="00D811BB" w:rsidRDefault="00283EEC"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EEB2FF0"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F9ACF58"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155E9"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997B3"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DD6F8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0BEB59"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50B1B7"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rPr>
              <w:t>JcicZ063.SubmitKey</w:t>
            </w:r>
          </w:p>
        </w:tc>
      </w:tr>
      <w:tr w:rsidR="00283EEC" w:rsidRPr="00D811BB" w14:paraId="1E5FA1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692205" w14:textId="77777777" w:rsidR="00283EEC" w:rsidRPr="00D811BB" w:rsidRDefault="00283EEC"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04AD4F0" w14:textId="77777777" w:rsidR="00283EEC" w:rsidRPr="00D811BB" w:rsidRDefault="00283EEC"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D7BAB9"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234C9B"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3ECAD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F7C584"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6109B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BF2E4B" w14:textId="77777777" w:rsidR="00283EEC" w:rsidRPr="00D811BB" w:rsidRDefault="00283EEC"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83EEC" w:rsidRPr="00D811BB" w14:paraId="222D1C3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B72273" w14:textId="77777777" w:rsidR="00283EEC" w:rsidRPr="00D811BB" w:rsidRDefault="00283EEC" w:rsidP="004D3C9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hideMark/>
          </w:tcPr>
          <w:p w14:paraId="6DB18438" w14:textId="77777777" w:rsidR="00283EEC" w:rsidRPr="00D811BB" w:rsidRDefault="00283EEC" w:rsidP="004D3C97">
            <w:pPr>
              <w:rPr>
                <w:rFonts w:ascii="標楷體" w:eastAsia="標楷體" w:hAnsi="標楷體"/>
              </w:rPr>
            </w:pPr>
            <w:r w:rsidRPr="00D811BB">
              <w:rPr>
                <w:rFonts w:ascii="標楷體" w:eastAsia="標楷體" w:hAnsi="標楷體" w:hint="eastAsia"/>
              </w:rPr>
              <w:t>原前置協商申請日</w:t>
            </w:r>
          </w:p>
        </w:tc>
        <w:tc>
          <w:tcPr>
            <w:tcW w:w="709" w:type="dxa"/>
            <w:tcBorders>
              <w:top w:val="single" w:sz="4" w:space="0" w:color="auto"/>
              <w:left w:val="single" w:sz="4" w:space="0" w:color="auto"/>
              <w:bottom w:val="single" w:sz="4" w:space="0" w:color="auto"/>
              <w:right w:val="single" w:sz="4" w:space="0" w:color="auto"/>
            </w:tcBorders>
          </w:tcPr>
          <w:p w14:paraId="4E2A4E81"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1295F0"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0EE152"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E6C50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2281C0"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FD89085" w14:textId="77777777" w:rsidR="00283EEC" w:rsidRPr="00D811BB" w:rsidRDefault="00283EEC" w:rsidP="004D3C97">
            <w:pPr>
              <w:ind w:left="204" w:hangingChars="85" w:hanging="204"/>
              <w:jc w:val="both"/>
              <w:rPr>
                <w:rFonts w:ascii="標楷體" w:eastAsia="標楷體" w:hAnsi="標楷體"/>
              </w:rPr>
            </w:pPr>
            <w:r w:rsidRPr="00D811BB">
              <w:rPr>
                <w:rFonts w:ascii="標楷體" w:eastAsia="標楷體" w:hAnsi="標楷體" w:hint="eastAsia"/>
              </w:rPr>
              <w:t>JcicZ063.RcDate</w:t>
            </w:r>
          </w:p>
        </w:tc>
      </w:tr>
      <w:tr w:rsidR="00283EEC" w:rsidRPr="00D811BB" w14:paraId="32D66B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9FC138" w14:textId="77777777" w:rsidR="00283EEC" w:rsidRPr="00D811BB" w:rsidRDefault="00283EEC" w:rsidP="004D3C97">
            <w:pPr>
              <w:rPr>
                <w:rFonts w:ascii="標楷體" w:eastAsia="標楷體" w:hAnsi="標楷體"/>
                <w:color w:val="000000"/>
                <w:lang w:eastAsia="zh-CN"/>
              </w:rPr>
            </w:pPr>
            <w:r w:rsidRPr="00D811BB">
              <w:rPr>
                <w:rFonts w:ascii="標楷體" w:eastAsia="標楷體" w:hAnsi="標楷體" w:hint="eastAsia"/>
                <w:color w:val="000000"/>
                <w:lang w:eastAsia="zh-CN"/>
              </w:rPr>
              <w:t>5</w:t>
            </w:r>
          </w:p>
        </w:tc>
        <w:tc>
          <w:tcPr>
            <w:tcW w:w="1637" w:type="dxa"/>
            <w:tcBorders>
              <w:top w:val="single" w:sz="4" w:space="0" w:color="auto"/>
              <w:left w:val="single" w:sz="4" w:space="0" w:color="auto"/>
              <w:bottom w:val="single" w:sz="4" w:space="0" w:color="auto"/>
              <w:right w:val="single" w:sz="4" w:space="0" w:color="auto"/>
            </w:tcBorders>
          </w:tcPr>
          <w:p w14:paraId="06C46261"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申請變更還款條件日</w:t>
            </w:r>
          </w:p>
        </w:tc>
        <w:tc>
          <w:tcPr>
            <w:tcW w:w="709" w:type="dxa"/>
            <w:tcBorders>
              <w:top w:val="single" w:sz="4" w:space="0" w:color="auto"/>
              <w:left w:val="single" w:sz="4" w:space="0" w:color="auto"/>
              <w:bottom w:val="single" w:sz="4" w:space="0" w:color="auto"/>
              <w:right w:val="single" w:sz="4" w:space="0" w:color="auto"/>
            </w:tcBorders>
          </w:tcPr>
          <w:p w14:paraId="36FEDF55" w14:textId="77777777" w:rsidR="00283EEC" w:rsidRPr="00D811BB" w:rsidRDefault="00283EEC"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CA8D47"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9ACEFB"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36C7F"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365FA9C"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4C0E88" w14:textId="77777777" w:rsidR="00283EEC" w:rsidRPr="00D811BB" w:rsidRDefault="00283EEC" w:rsidP="004D3C97">
            <w:pPr>
              <w:jc w:val="both"/>
              <w:rPr>
                <w:rFonts w:ascii="標楷體" w:eastAsia="標楷體" w:hAnsi="標楷體"/>
              </w:rPr>
            </w:pPr>
            <w:r w:rsidRPr="00D811BB">
              <w:rPr>
                <w:rFonts w:ascii="標楷體" w:eastAsia="標楷體" w:hAnsi="標楷體" w:hint="eastAsia"/>
              </w:rPr>
              <w:t>JcicZ063.</w:t>
            </w:r>
            <w:r w:rsidRPr="00D811BB">
              <w:rPr>
                <w:rFonts w:ascii="標楷體" w:eastAsia="標楷體" w:hAnsi="標楷體"/>
              </w:rPr>
              <w:t>ChangePayDate</w:t>
            </w:r>
          </w:p>
        </w:tc>
      </w:tr>
      <w:tr w:rsidR="00283EEC" w:rsidRPr="00D811BB" w14:paraId="4AE72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F141C6"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6</w:t>
            </w:r>
          </w:p>
        </w:tc>
        <w:tc>
          <w:tcPr>
            <w:tcW w:w="1637" w:type="dxa"/>
            <w:tcBorders>
              <w:top w:val="single" w:sz="4" w:space="0" w:color="auto"/>
              <w:left w:val="single" w:sz="4" w:space="0" w:color="auto"/>
              <w:bottom w:val="single" w:sz="4" w:space="0" w:color="auto"/>
              <w:right w:val="single" w:sz="4" w:space="0" w:color="auto"/>
            </w:tcBorders>
          </w:tcPr>
          <w:p w14:paraId="507547A2" w14:textId="77777777" w:rsidR="00283EEC" w:rsidRPr="00D811BB" w:rsidRDefault="00283EEC" w:rsidP="004D3C97">
            <w:pPr>
              <w:rPr>
                <w:rFonts w:ascii="標楷體" w:eastAsia="標楷體" w:hAnsi="標楷體"/>
              </w:rPr>
            </w:pPr>
            <w:r w:rsidRPr="00D811BB">
              <w:rPr>
                <w:rFonts w:ascii="標楷體" w:eastAsia="標楷體" w:hAnsi="標楷體" w:hint="eastAsia"/>
                <w:color w:val="000000"/>
              </w:rPr>
              <w:t>變更還款條件結案日期</w:t>
            </w:r>
          </w:p>
        </w:tc>
        <w:tc>
          <w:tcPr>
            <w:tcW w:w="709" w:type="dxa"/>
            <w:tcBorders>
              <w:top w:val="single" w:sz="4" w:space="0" w:color="auto"/>
              <w:left w:val="single" w:sz="4" w:space="0" w:color="auto"/>
              <w:bottom w:val="single" w:sz="4" w:space="0" w:color="auto"/>
              <w:right w:val="single" w:sz="4" w:space="0" w:color="auto"/>
            </w:tcBorders>
          </w:tcPr>
          <w:p w14:paraId="3E49F19C"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6CCC2"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A9F536" w14:textId="77777777" w:rsidR="00283EEC" w:rsidRPr="00D811BB" w:rsidRDefault="00283EEC" w:rsidP="004D3C97">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30DE13"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C4675B"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BBDC97A" w14:textId="77777777" w:rsidR="00283EEC" w:rsidRPr="00D811BB" w:rsidRDefault="00283EEC" w:rsidP="004D3C97">
            <w:pPr>
              <w:jc w:val="both"/>
              <w:rPr>
                <w:rFonts w:ascii="標楷體" w:eastAsia="標楷體" w:hAnsi="標楷體"/>
                <w:color w:val="000000"/>
                <w:kern w:val="0"/>
              </w:rPr>
            </w:pPr>
            <w:r w:rsidRPr="00D811BB">
              <w:rPr>
                <w:rFonts w:ascii="標楷體" w:eastAsia="標楷體" w:hAnsi="標楷體" w:hint="eastAsia"/>
              </w:rPr>
              <w:t>JcicZ063.</w:t>
            </w:r>
            <w:r w:rsidRPr="00D811BB">
              <w:rPr>
                <w:rFonts w:ascii="標楷體" w:eastAsia="標楷體" w:hAnsi="標楷體"/>
              </w:rPr>
              <w:t>ClosedDate</w:t>
            </w:r>
          </w:p>
        </w:tc>
      </w:tr>
      <w:tr w:rsidR="00283EEC" w:rsidRPr="00D811BB" w14:paraId="7C54657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27EDA" w14:textId="77777777" w:rsidR="00283EEC" w:rsidRPr="00D811BB" w:rsidRDefault="00283EEC" w:rsidP="004D3C97">
            <w:pPr>
              <w:rPr>
                <w:rFonts w:ascii="標楷體" w:eastAsia="標楷體" w:hAnsi="標楷體"/>
                <w:lang w:eastAsia="zh-CN"/>
              </w:rPr>
            </w:pPr>
            <w:r w:rsidRPr="00D811BB">
              <w:rPr>
                <w:rFonts w:ascii="標楷體" w:eastAsia="標楷體" w:hAnsi="標楷體" w:hint="eastAsia"/>
                <w:lang w:eastAsia="zh-CN"/>
              </w:rPr>
              <w:t>7</w:t>
            </w:r>
          </w:p>
        </w:tc>
        <w:tc>
          <w:tcPr>
            <w:tcW w:w="1637" w:type="dxa"/>
            <w:tcBorders>
              <w:top w:val="single" w:sz="4" w:space="0" w:color="auto"/>
              <w:left w:val="single" w:sz="4" w:space="0" w:color="auto"/>
              <w:bottom w:val="single" w:sz="4" w:space="0" w:color="auto"/>
              <w:right w:val="single" w:sz="4" w:space="0" w:color="auto"/>
            </w:tcBorders>
          </w:tcPr>
          <w:p w14:paraId="5D9940C5" w14:textId="77777777" w:rsidR="00283EEC" w:rsidRPr="00D811BB" w:rsidRDefault="00283EEC" w:rsidP="004D3C97">
            <w:pPr>
              <w:rPr>
                <w:rFonts w:ascii="標楷體" w:eastAsia="標楷體" w:hAnsi="標楷體"/>
                <w:color w:val="000000"/>
              </w:rPr>
            </w:pPr>
            <w:r w:rsidRPr="00D811BB">
              <w:rPr>
                <w:rFonts w:ascii="標楷體" w:eastAsia="標楷體" w:hAnsi="標楷體" w:hint="eastAsia"/>
                <w:color w:val="000000"/>
              </w:rPr>
              <w:t>結案原因</w:t>
            </w:r>
          </w:p>
        </w:tc>
        <w:tc>
          <w:tcPr>
            <w:tcW w:w="709" w:type="dxa"/>
            <w:tcBorders>
              <w:top w:val="single" w:sz="4" w:space="0" w:color="auto"/>
              <w:left w:val="single" w:sz="4" w:space="0" w:color="auto"/>
              <w:bottom w:val="single" w:sz="4" w:space="0" w:color="auto"/>
              <w:right w:val="single" w:sz="4" w:space="0" w:color="auto"/>
            </w:tcBorders>
          </w:tcPr>
          <w:p w14:paraId="5B569BA8" w14:textId="77777777" w:rsidR="00283EEC" w:rsidRPr="00D811BB" w:rsidRDefault="00283EEC"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9E70EC"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ECEFF" w14:textId="77777777" w:rsidR="00283EEC" w:rsidRPr="00D811BB" w:rsidRDefault="00283EEC" w:rsidP="004D3C9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37EE7E"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53A4E"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A96B5"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rPr>
              <w:t>JcicZ0</w:t>
            </w:r>
            <w:r w:rsidRPr="00D811BB">
              <w:rPr>
                <w:rFonts w:ascii="標楷體" w:eastAsia="標楷體" w:hAnsi="標楷體"/>
                <w:color w:val="000000"/>
              </w:rPr>
              <w:t>63</w:t>
            </w:r>
            <w:r w:rsidRPr="00D811BB">
              <w:rPr>
                <w:rFonts w:ascii="標楷體" w:eastAsia="標楷體" w:hAnsi="標楷體" w:hint="eastAsia"/>
                <w:color w:val="000000"/>
              </w:rPr>
              <w:t>.</w:t>
            </w:r>
            <w:r w:rsidRPr="00D811BB">
              <w:rPr>
                <w:rFonts w:ascii="標楷體" w:eastAsia="標楷體" w:hAnsi="標楷體"/>
                <w:color w:val="000000"/>
              </w:rPr>
              <w:t>ClosedResult</w:t>
            </w:r>
          </w:p>
        </w:tc>
      </w:tr>
      <w:tr w:rsidR="00283EEC" w:rsidRPr="00D811BB" w14:paraId="406618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CC53330" w14:textId="77777777" w:rsidR="00283EEC" w:rsidRPr="00D811BB" w:rsidRDefault="00283EEC" w:rsidP="004D3C97">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444991AD" w14:textId="77777777" w:rsidR="00283EEC" w:rsidRPr="00D811BB" w:rsidRDefault="00283EEC"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5668080"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C827E" w14:textId="77777777" w:rsidR="00283EEC" w:rsidRPr="00D811BB" w:rsidRDefault="00283EEC"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070D5D" w14:textId="77777777" w:rsidR="00283EEC" w:rsidRPr="00D811BB" w:rsidRDefault="00283EEC"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9890B6" w14:textId="77777777" w:rsidR="00283EEC" w:rsidRPr="00D811BB" w:rsidRDefault="00283EEC"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F46D8F" w14:textId="77777777" w:rsidR="00283EEC" w:rsidRPr="00D811BB" w:rsidRDefault="00283EEC"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81BDFD0" w14:textId="77777777" w:rsidR="00283EEC" w:rsidRPr="00D811BB" w:rsidRDefault="00283EEC"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27CFCCE6" w14:textId="77777777" w:rsidR="00283EEC" w:rsidRPr="00D811BB" w:rsidRDefault="00283EEC" w:rsidP="00283EEC">
      <w:pPr>
        <w:widowControl/>
        <w:rPr>
          <w:rFonts w:ascii="標楷體" w:eastAsia="標楷體" w:hAnsi="標楷體"/>
        </w:rPr>
      </w:pPr>
    </w:p>
    <w:p w14:paraId="5F3AEBA3" w14:textId="77777777" w:rsidR="00283EEC" w:rsidRPr="00D811BB" w:rsidRDefault="00283EEC">
      <w:pPr>
        <w:widowControl/>
        <w:rPr>
          <w:rFonts w:ascii="標楷體" w:eastAsia="標楷體" w:hAnsi="標楷體"/>
          <w:sz w:val="26"/>
        </w:rPr>
      </w:pPr>
    </w:p>
    <w:p w14:paraId="4758F587" w14:textId="19229856"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3AD00F84" w14:textId="36828C0D" w:rsidR="00E24265" w:rsidRPr="00D811BB" w:rsidRDefault="009C2D81"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w:t>
      </w:r>
      <w:r w:rsidRPr="00D811BB">
        <w:rPr>
          <w:rFonts w:ascii="標楷體" w:hAnsi="標楷體"/>
        </w:rPr>
        <w:t>22 (440)</w:t>
      </w:r>
      <w:r w:rsidRPr="00D811BB">
        <w:rPr>
          <w:rFonts w:ascii="標楷體" w:hAnsi="標楷體" w:hint="eastAsia"/>
        </w:rPr>
        <w:t>前置調解受理申請暨請求回報債權通知資料</w:t>
      </w:r>
    </w:p>
    <w:p w14:paraId="5AEFFBC4"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C2D81" w:rsidRPr="00D811BB" w14:paraId="7D3E25FE"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B763F2" w14:textId="77777777" w:rsidR="009C2D81" w:rsidRPr="00D811BB" w:rsidRDefault="009C2D81" w:rsidP="004D3C97">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381FFC7" w14:textId="77777777" w:rsidR="009C2D81" w:rsidRPr="00D811BB" w:rsidRDefault="009C2D81" w:rsidP="004D3C97">
            <w:pPr>
              <w:rPr>
                <w:rFonts w:ascii="標楷體" w:eastAsia="標楷體" w:hAnsi="標楷體"/>
              </w:rPr>
            </w:pPr>
            <w:r w:rsidRPr="00D811BB">
              <w:rPr>
                <w:rFonts w:ascii="標楷體" w:eastAsia="標楷體" w:hAnsi="標楷體" w:hint="eastAsia"/>
              </w:rPr>
              <w:t>前置調解受理申請暨請求回報債權通知資料</w:t>
            </w:r>
          </w:p>
        </w:tc>
      </w:tr>
      <w:tr w:rsidR="009C2D81" w:rsidRPr="00D811BB" w14:paraId="4EA223C4" w14:textId="77777777" w:rsidTr="004D3C9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48406" w14:textId="77777777" w:rsidR="009C2D81" w:rsidRPr="00D811BB" w:rsidRDefault="009C2D81" w:rsidP="004D3C97">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89B2AB" w14:textId="77777777" w:rsidR="009C2D81" w:rsidRPr="00D811BB" w:rsidRDefault="009C2D81" w:rsidP="004D3C97">
            <w:pPr>
              <w:rPr>
                <w:rFonts w:ascii="標楷體" w:eastAsia="標楷體" w:hAnsi="標楷體"/>
              </w:rPr>
            </w:pPr>
            <w:r w:rsidRPr="00D811BB">
              <w:rPr>
                <w:rFonts w:ascii="標楷體" w:eastAsia="標楷體" w:hAnsi="標楷體" w:hint="eastAsia"/>
              </w:rPr>
              <w:t>1.維護協商開始暨停催權通知資料</w:t>
            </w:r>
          </w:p>
          <w:p w14:paraId="349837D1" w14:textId="77777777" w:rsidR="009C2D81" w:rsidRPr="00D811BB" w:rsidRDefault="009C2D81" w:rsidP="004D3C97">
            <w:pPr>
              <w:rPr>
                <w:rFonts w:ascii="標楷體" w:eastAsia="標楷體" w:hAnsi="標楷體"/>
              </w:rPr>
            </w:pPr>
            <w:r w:rsidRPr="00D811BB">
              <w:rPr>
                <w:rFonts w:ascii="標楷體" w:eastAsia="標楷體" w:hAnsi="標楷體" w:hint="eastAsia"/>
              </w:rPr>
              <w:t>2.需由入口交易【L8030消債條例JCIC報送資料】進入</w:t>
            </w:r>
          </w:p>
        </w:tc>
      </w:tr>
      <w:tr w:rsidR="009C2D81" w:rsidRPr="00D811BB" w14:paraId="2163AF5D" w14:textId="77777777" w:rsidTr="004D3C9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43040C" w14:textId="77777777" w:rsidR="009C2D81" w:rsidRPr="00D811BB" w:rsidRDefault="009C2D81" w:rsidP="004D3C97">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EFF2523" w14:textId="77777777" w:rsidR="009C2D81" w:rsidRPr="00D811BB" w:rsidRDefault="009C2D81" w:rsidP="004D3C9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2D409552" w14:textId="77777777" w:rsidR="009C2D81" w:rsidRPr="00D811BB" w:rsidRDefault="009C2D81" w:rsidP="004D3C97">
            <w:pPr>
              <w:rPr>
                <w:rFonts w:ascii="標楷體" w:eastAsia="標楷體" w:hAnsi="標楷體"/>
              </w:rPr>
            </w:pPr>
            <w:r w:rsidRPr="00D811BB">
              <w:rPr>
                <w:rFonts w:ascii="標楷體" w:eastAsia="標楷體" w:hAnsi="標楷體" w:hint="eastAsia"/>
              </w:rPr>
              <w:t>2.維護[前置調解受理申請暨請求回報債權通知資料(JcicZ440)]</w:t>
            </w:r>
          </w:p>
          <w:p w14:paraId="21AD29F5"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0B2F5434" w14:textId="77777777" w:rsidR="009C2D81" w:rsidRPr="00D811BB" w:rsidRDefault="009C2D81" w:rsidP="004D3C97">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受理申請暨請求回報債權通知資料</w:t>
            </w:r>
          </w:p>
          <w:p w14:paraId="31BE0B36" w14:textId="77777777" w:rsidR="009C2D81" w:rsidRPr="00D811BB" w:rsidRDefault="009C2D81" w:rsidP="004D3C97">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受理申請暨請求回報債權通知資料</w:t>
            </w:r>
          </w:p>
          <w:p w14:paraId="62C0D28F" w14:textId="77777777" w:rsidR="009C2D81" w:rsidRPr="00D811BB" w:rsidRDefault="009C2D81" w:rsidP="004D3C97">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受理申請暨請求回報債權通知資料</w:t>
            </w:r>
          </w:p>
          <w:p w14:paraId="1A5A9DC8" w14:textId="77777777" w:rsidR="009C2D81" w:rsidRPr="00D811BB" w:rsidRDefault="009C2D81" w:rsidP="004D3C97">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受理申請暨請求回報債權通知資料</w:t>
            </w:r>
          </w:p>
        </w:tc>
      </w:tr>
      <w:tr w:rsidR="009C2D81" w:rsidRPr="00D811BB" w14:paraId="47B435A7" w14:textId="77777777" w:rsidTr="004D3C9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4B54FC" w14:textId="77777777" w:rsidR="009C2D81" w:rsidRPr="00D811BB" w:rsidRDefault="009C2D81" w:rsidP="004D3C97">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D0804FD" w14:textId="77777777" w:rsidR="009C2D81" w:rsidRPr="00D811BB" w:rsidRDefault="009C2D81" w:rsidP="004D3C97">
            <w:pPr>
              <w:rPr>
                <w:rFonts w:ascii="標楷體" w:eastAsia="標楷體" w:hAnsi="標楷體"/>
              </w:rPr>
            </w:pPr>
          </w:p>
        </w:tc>
      </w:tr>
      <w:tr w:rsidR="009C2D81" w:rsidRPr="00D811BB" w14:paraId="1F278CAD" w14:textId="77777777" w:rsidTr="004D3C9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B160A" w14:textId="77777777" w:rsidR="009C2D81" w:rsidRPr="00D811BB" w:rsidRDefault="009C2D81" w:rsidP="004D3C97">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097DAF" w14:textId="77777777" w:rsidR="009C2D81" w:rsidRPr="00D811BB" w:rsidRDefault="009C2D81" w:rsidP="004D3C97">
            <w:pPr>
              <w:rPr>
                <w:rFonts w:ascii="標楷體" w:eastAsia="標楷體" w:hAnsi="標楷體"/>
              </w:rPr>
            </w:pPr>
          </w:p>
        </w:tc>
      </w:tr>
      <w:tr w:rsidR="009C2D81" w:rsidRPr="00D811BB" w14:paraId="1A3375AC"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4C841E" w14:textId="77777777" w:rsidR="009C2D81" w:rsidRPr="00D811BB" w:rsidRDefault="009C2D81" w:rsidP="004D3C97">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1754060" w14:textId="77777777" w:rsidR="009C2D81" w:rsidRPr="00D811BB" w:rsidRDefault="009C2D81" w:rsidP="004D3C97">
            <w:pPr>
              <w:rPr>
                <w:rFonts w:ascii="標楷體" w:eastAsia="標楷體" w:hAnsi="標楷體"/>
              </w:rPr>
            </w:pPr>
          </w:p>
        </w:tc>
      </w:tr>
      <w:tr w:rsidR="009C2D81" w:rsidRPr="00D811BB" w14:paraId="3B6D301D" w14:textId="77777777" w:rsidTr="004D3C9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6164F" w14:textId="77777777" w:rsidR="009C2D81" w:rsidRPr="00D811BB" w:rsidRDefault="009C2D81" w:rsidP="004D3C97">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D02B1D7" w14:textId="77777777" w:rsidR="009C2D81" w:rsidRPr="00D811BB" w:rsidRDefault="009C2D81" w:rsidP="004D3C9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9C2D81" w:rsidRPr="00D811BB" w14:paraId="7DA35798" w14:textId="77777777" w:rsidTr="004D3C9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DBAC6A" w14:textId="77777777" w:rsidR="009C2D81" w:rsidRPr="00D811BB" w:rsidRDefault="009C2D81" w:rsidP="004D3C97">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4723D38" w14:textId="77777777" w:rsidR="009C2D81" w:rsidRPr="00D811BB" w:rsidRDefault="009C2D81" w:rsidP="004D3C9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43</w:t>
            </w:r>
            <w:r w:rsidRPr="00D811BB">
              <w:rPr>
                <w:rFonts w:ascii="標楷體" w:eastAsia="標楷體" w:hAnsi="標楷體" w:hint="eastAsia"/>
              </w:rPr>
              <w:t>、</w:t>
            </w:r>
            <w:r w:rsidRPr="00D811BB">
              <w:rPr>
                <w:rFonts w:ascii="標楷體" w:eastAsia="標楷體" w:hAnsi="標楷體" w:hint="eastAsia"/>
                <w:lang w:eastAsia="zh-CN"/>
              </w:rPr>
              <w:t>D-44</w:t>
            </w:r>
          </w:p>
        </w:tc>
      </w:tr>
    </w:tbl>
    <w:p w14:paraId="7E6462A4" w14:textId="77777777" w:rsidR="009C2D81" w:rsidRPr="00D811BB" w:rsidRDefault="009C2D81" w:rsidP="009C2D81">
      <w:pPr>
        <w:rPr>
          <w:rFonts w:ascii="標楷體" w:eastAsia="標楷體" w:hAnsi="標楷體"/>
        </w:rPr>
      </w:pPr>
    </w:p>
    <w:p w14:paraId="6C293AAA"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9C2D81" w:rsidRPr="00D811BB" w14:paraId="4201948A"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BC8D2A"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0802C0B"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268D2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說明</w:t>
            </w:r>
          </w:p>
        </w:tc>
      </w:tr>
      <w:tr w:rsidR="009C2D81" w:rsidRPr="00D811BB" w14:paraId="79A82182"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1AC52A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EB359E" w14:textId="77777777" w:rsidR="009C2D81" w:rsidRPr="00D811BB" w:rsidRDefault="009C2D81" w:rsidP="004D3C97">
            <w:pPr>
              <w:rPr>
                <w:rFonts w:ascii="標楷體" w:eastAsia="標楷體" w:hAnsi="標楷體"/>
              </w:rPr>
            </w:pPr>
            <w:r w:rsidRPr="00D811BB">
              <w:rPr>
                <w:rFonts w:ascii="標楷體" w:eastAsia="標楷體" w:hAnsi="標楷體" w:hint="eastAsia"/>
              </w:rPr>
              <w:t>JcicZ440</w:t>
            </w:r>
          </w:p>
        </w:tc>
        <w:tc>
          <w:tcPr>
            <w:tcW w:w="3828" w:type="dxa"/>
            <w:tcBorders>
              <w:top w:val="single" w:sz="4" w:space="0" w:color="auto"/>
              <w:left w:val="single" w:sz="4" w:space="0" w:color="auto"/>
              <w:bottom w:val="single" w:sz="4" w:space="0" w:color="auto"/>
              <w:right w:val="single" w:sz="4" w:space="0" w:color="auto"/>
            </w:tcBorders>
            <w:hideMark/>
          </w:tcPr>
          <w:p w14:paraId="0C74D8A6" w14:textId="77777777" w:rsidR="009C2D81" w:rsidRPr="00D811BB" w:rsidRDefault="009C2D81" w:rsidP="004D3C97">
            <w:pPr>
              <w:rPr>
                <w:rFonts w:ascii="標楷體" w:eastAsia="標楷體" w:hAnsi="標楷體"/>
              </w:rPr>
            </w:pPr>
            <w:r w:rsidRPr="00D811BB">
              <w:rPr>
                <w:rFonts w:ascii="標楷體" w:eastAsia="標楷體" w:hAnsi="標楷體" w:hint="eastAsia"/>
              </w:rPr>
              <w:t>前置調解受理申請暨請求回報債權通知資料</w:t>
            </w:r>
          </w:p>
        </w:tc>
      </w:tr>
      <w:tr w:rsidR="009C2D81" w:rsidRPr="00D811BB" w14:paraId="2E775DFD"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21A63D3"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746933" w14:textId="77777777" w:rsidR="009C2D81" w:rsidRPr="00D811BB" w:rsidRDefault="009C2D81" w:rsidP="004D3C97">
            <w:pPr>
              <w:rPr>
                <w:rFonts w:ascii="標楷體" w:eastAsia="標楷體" w:hAnsi="標楷體"/>
              </w:rPr>
            </w:pPr>
            <w:r w:rsidRPr="00D811BB">
              <w:rPr>
                <w:rFonts w:ascii="標楷體" w:eastAsia="標楷體" w:hAnsi="標楷體" w:hint="eastAsia"/>
              </w:rPr>
              <w:t>JcicZ440Log</w:t>
            </w:r>
          </w:p>
        </w:tc>
        <w:tc>
          <w:tcPr>
            <w:tcW w:w="3828" w:type="dxa"/>
            <w:tcBorders>
              <w:top w:val="single" w:sz="4" w:space="0" w:color="auto"/>
              <w:left w:val="single" w:sz="4" w:space="0" w:color="auto"/>
              <w:bottom w:val="single" w:sz="4" w:space="0" w:color="auto"/>
              <w:right w:val="single" w:sz="4" w:space="0" w:color="auto"/>
            </w:tcBorders>
            <w:hideMark/>
          </w:tcPr>
          <w:p w14:paraId="51F4914F" w14:textId="77777777" w:rsidR="009C2D81" w:rsidRPr="00D811BB" w:rsidRDefault="009C2D81" w:rsidP="004D3C97">
            <w:pPr>
              <w:rPr>
                <w:rFonts w:ascii="標楷體" w:eastAsia="標楷體" w:hAnsi="標楷體"/>
              </w:rPr>
            </w:pPr>
            <w:r w:rsidRPr="00D811BB">
              <w:rPr>
                <w:rFonts w:ascii="標楷體" w:eastAsia="標楷體" w:hAnsi="標楷體" w:hint="eastAsia"/>
              </w:rPr>
              <w:t>前置調解受理申請暨請求回報債權通知資料</w:t>
            </w:r>
          </w:p>
        </w:tc>
      </w:tr>
      <w:tr w:rsidR="009C2D81" w:rsidRPr="00D811BB" w14:paraId="246F3E95"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45D8808"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3385B93" w14:textId="77777777" w:rsidR="009C2D81" w:rsidRPr="00D811BB" w:rsidRDefault="009C2D81" w:rsidP="004D3C97">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41DC084"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共用代碼檔</w:t>
            </w:r>
          </w:p>
        </w:tc>
      </w:tr>
      <w:tr w:rsidR="009C2D81" w:rsidRPr="00D811BB" w14:paraId="1FB4994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5AC08E3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81C43F3" w14:textId="77777777" w:rsidR="009C2D81" w:rsidRPr="00D811BB" w:rsidRDefault="009C2D81" w:rsidP="004D3C97">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F6779B2"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6E680231"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2728F8C1" w14:textId="77777777" w:rsidR="009C2D81" w:rsidRPr="00D811BB" w:rsidRDefault="009C2D81" w:rsidP="009C2D81">
      <w:pPr>
        <w:pStyle w:val="1text"/>
        <w:ind w:left="0"/>
        <w:rPr>
          <w:rFonts w:ascii="標楷體" w:hAnsi="標楷體"/>
        </w:rPr>
      </w:pPr>
      <w:r w:rsidRPr="00D811BB">
        <w:rPr>
          <w:rFonts w:ascii="標楷體" w:hAnsi="標楷體"/>
        </w:rPr>
        <w:lastRenderedPageBreak/>
        <w:drawing>
          <wp:inline distT="0" distB="0" distL="0" distR="0" wp14:anchorId="6BF2237A" wp14:editId="4347FBED">
            <wp:extent cx="6479540" cy="282194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821940"/>
                    </a:xfrm>
                    <a:prstGeom prst="rect">
                      <a:avLst/>
                    </a:prstGeom>
                  </pic:spPr>
                </pic:pic>
              </a:graphicData>
            </a:graphic>
          </wp:inline>
        </w:drawing>
      </w:r>
    </w:p>
    <w:p w14:paraId="69DBCDC4"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9C2D81" w:rsidRPr="00D811BB" w14:paraId="03EBF734"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071C740"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F59D12"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978591"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功能說明</w:t>
            </w:r>
          </w:p>
        </w:tc>
      </w:tr>
      <w:tr w:rsidR="009C2D81" w:rsidRPr="00D811BB" w14:paraId="4504B200"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0E772C1B" w14:textId="77777777" w:rsidR="009C2D81" w:rsidRPr="00D811BB" w:rsidRDefault="009C2D81"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E3D3B7"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B3DC709" w14:textId="77777777" w:rsidR="009C2D81" w:rsidRPr="00D811BB" w:rsidRDefault="009C2D81" w:rsidP="004D3C97">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2C09568C" w14:textId="77777777" w:rsidR="009C2D81" w:rsidRPr="00D811BB" w:rsidRDefault="009C2D81" w:rsidP="004D3C97">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D4A0E20" w14:textId="77777777" w:rsidR="009C2D81" w:rsidRPr="00D811BB" w:rsidRDefault="009C2D81"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0)]該[債務人IDN(JcicZ440.CustId)]、[報送單位代號(JcicZ440.SubmitKey)]、[調解申請日(JcicZ440.ApplyDate)]、[受理調解機構代號(JcicZ440.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1D0CD697" w14:textId="77777777" w:rsidR="009C2D81" w:rsidRPr="00D811BB" w:rsidRDefault="009C2D81"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0)]該[債務人IDN(JcicZ440.CustId)]、[調解申請日(JcicZ440.Apply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I</w:t>
            </w:r>
            <w:r w:rsidRPr="00D811BB">
              <w:rPr>
                <w:rFonts w:ascii="標楷體" w:eastAsia="標楷體" w:hAnsi="標楷體"/>
              </w:rPr>
              <w:t>DN+</w:t>
            </w:r>
            <w:r w:rsidRPr="00D811BB">
              <w:rPr>
                <w:rFonts w:ascii="標楷體" w:eastAsia="標楷體" w:hAnsi="標楷體" w:hint="eastAsia"/>
              </w:rPr>
              <w:t>調解申請日不能重複)"</w:t>
            </w:r>
          </w:p>
          <w:p w14:paraId="1091272A" w14:textId="77777777" w:rsidR="009C2D81" w:rsidRPr="00D811BB" w:rsidRDefault="009C2D81" w:rsidP="004D3C97">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調解申請日]、[同意書取得日期]的輸入值和本檔案填報日：</w:t>
            </w:r>
          </w:p>
          <w:p w14:paraId="2B98349A" w14:textId="77777777" w:rsidR="009C2D81" w:rsidRPr="00D811BB" w:rsidRDefault="009C2D81"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若</w:t>
            </w:r>
            <w:r w:rsidRPr="00D811BB">
              <w:rPr>
                <w:rFonts w:ascii="標楷體" w:eastAsia="標楷體" w:hAnsi="標楷體" w:hint="eastAsia"/>
              </w:rPr>
              <w:t>[調解申請日]大於本檔案填報日者顯示錯誤訊息"E000</w:t>
            </w:r>
            <w:r w:rsidRPr="00D811BB">
              <w:rPr>
                <w:rFonts w:ascii="標楷體" w:eastAsia="標楷體" w:hAnsi="標楷體"/>
              </w:rPr>
              <w:t>5</w:t>
            </w:r>
            <w:r w:rsidRPr="00D811BB">
              <w:rPr>
                <w:rFonts w:ascii="標楷體" w:eastAsia="標楷體" w:hAnsi="標楷體" w:hint="eastAsia"/>
              </w:rPr>
              <w:t>:新增資料時，發生錯誤(「調解申請日」不得大於「資料報送日」.)"</w:t>
            </w:r>
          </w:p>
          <w:p w14:paraId="0926B038" w14:textId="77777777" w:rsidR="009C2D81" w:rsidRPr="00D811BB" w:rsidRDefault="009C2D81" w:rsidP="004D3C97">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若</w:t>
            </w:r>
            <w:r w:rsidRPr="00D811BB">
              <w:rPr>
                <w:rFonts w:ascii="標楷體" w:eastAsia="標楷體" w:hAnsi="標楷體" w:hint="eastAsia"/>
              </w:rPr>
              <w:t>[同意書取得日期]大於本檔案填報日者顯示錯誤訊息"E000</w:t>
            </w:r>
            <w:r w:rsidRPr="00D811BB">
              <w:rPr>
                <w:rFonts w:ascii="標楷體" w:eastAsia="標楷體" w:hAnsi="標楷體"/>
              </w:rPr>
              <w:t>5</w:t>
            </w:r>
            <w:r w:rsidRPr="00D811BB">
              <w:rPr>
                <w:rFonts w:ascii="標楷體" w:eastAsia="標楷體" w:hAnsi="標楷體" w:hint="eastAsia"/>
              </w:rPr>
              <w:t>:新增資料時，發生錯誤(「同意書取得日期」不得大於「資料報送日」.)"</w:t>
            </w:r>
          </w:p>
          <w:p w14:paraId="2C4317A2" w14:textId="77777777" w:rsidR="009C2D81" w:rsidRPr="00D811BB" w:rsidRDefault="009C2D81" w:rsidP="004D3C97">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協辦行是否需自行回報債權]輸入值，若[協辦行是否需自行回報債權]不等於"N"</w:t>
            </w:r>
            <w:r w:rsidRPr="00D811BB">
              <w:rPr>
                <w:rFonts w:ascii="標楷體" w:eastAsia="標楷體" w:hAnsi="標楷體"/>
              </w:rPr>
              <w:t>,</w:t>
            </w:r>
            <w:r w:rsidRPr="00D811BB">
              <w:rPr>
                <w:rFonts w:ascii="標楷體" w:eastAsia="標楷體" w:hAnsi="標楷體" w:hint="eastAsia"/>
              </w:rPr>
              <w:t>檢核本檔案[同意書取得日期]和[首次調解日]的輸入值，若[首次調解日]小於[同意書取得日期]者顯示錯誤訊息"E000</w:t>
            </w:r>
            <w:r w:rsidRPr="00D811BB">
              <w:rPr>
                <w:rFonts w:ascii="標楷體" w:eastAsia="標楷體" w:hAnsi="標楷體"/>
              </w:rPr>
              <w:t>5</w:t>
            </w:r>
            <w:r w:rsidRPr="00D811BB">
              <w:rPr>
                <w:rFonts w:ascii="標楷體" w:eastAsia="標楷體" w:hAnsi="標楷體" w:hint="eastAsia"/>
              </w:rPr>
              <w:t>:新增資料時，發生錯誤(「首次調解日」小於等於第「同意書取得日期」時，「協辦行是否需自行回報債權」需填報為'N'.)"</w:t>
            </w:r>
          </w:p>
          <w:p w14:paraId="24EE59AD" w14:textId="77777777" w:rsidR="009C2D81" w:rsidRPr="00D811BB" w:rsidRDefault="009C2D81" w:rsidP="004D3C97">
            <w:pPr>
              <w:adjustRightInd w:val="0"/>
              <w:snapToGrid w:val="0"/>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w:t>
            </w:r>
            <w:r w:rsidRPr="00D811BB">
              <w:rPr>
                <w:rFonts w:ascii="標楷體" w:eastAsia="標楷體" w:hAnsi="標楷體" w:hint="eastAsia"/>
              </w:rPr>
              <w:lastRenderedPageBreak/>
              <w:t>(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本檔案資料.)"</w:t>
            </w:r>
            <w:r w:rsidRPr="00D811BB">
              <w:rPr>
                <w:rFonts w:ascii="標楷體" w:eastAsia="標楷體" w:hAnsi="標楷體"/>
              </w:rPr>
              <w:t xml:space="preserve"> </w:t>
            </w:r>
          </w:p>
          <w:p w14:paraId="66F301AF" w14:textId="77777777" w:rsidR="009C2D81" w:rsidRPr="00D811BB" w:rsidRDefault="009C2D81" w:rsidP="004D3C97">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13948D7D" w14:textId="77777777" w:rsidR="009C2D81" w:rsidRPr="00D811BB" w:rsidRDefault="009C2D81" w:rsidP="004D3C97">
            <w:pPr>
              <w:ind w:left="240" w:hangingChars="100" w:hanging="240"/>
              <w:rPr>
                <w:rFonts w:ascii="標楷體" w:eastAsia="標楷體" w:hAnsi="標楷體"/>
                <w:lang w:eastAsia="zh-HK"/>
              </w:rPr>
            </w:pPr>
            <w:r w:rsidRPr="00D811BB">
              <w:rPr>
                <w:rFonts w:ascii="標楷體" w:eastAsia="標楷體" w:hAnsi="標楷體"/>
              </w:rPr>
              <w:t>7</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受理申請暨請求回報債權通知資料</w:t>
            </w:r>
          </w:p>
        </w:tc>
      </w:tr>
      <w:tr w:rsidR="009C2D81" w:rsidRPr="00D811BB" w14:paraId="0D5F46D7"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602D8FAD"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EDCC58"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3C52669"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1B2D5E87"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D811BB" w14:paraId="36C48FD9"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903244" w14:textId="77777777" w:rsidR="009C2D81" w:rsidRPr="00D811BB" w:rsidRDefault="009C2D81"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E530A5" w14:textId="77777777" w:rsidR="009C2D81" w:rsidRPr="00D811BB" w:rsidRDefault="009C2D81"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8810E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FCEAB2"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處理邏輯及注意事項</w:t>
            </w:r>
          </w:p>
        </w:tc>
      </w:tr>
      <w:tr w:rsidR="009C2D81" w:rsidRPr="00D811BB" w14:paraId="4173208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CF41DD" w14:textId="77777777" w:rsidR="009C2D81" w:rsidRPr="00D811BB" w:rsidRDefault="009C2D81"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31E8073" w14:textId="77777777" w:rsidR="009C2D81" w:rsidRPr="00D811BB" w:rsidRDefault="009C2D81"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3261FE" w14:textId="77777777" w:rsidR="009C2D81" w:rsidRPr="00D811BB" w:rsidRDefault="009C2D81"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BE6192D" w14:textId="77777777" w:rsidR="009C2D81" w:rsidRPr="00D811BB" w:rsidRDefault="009C2D81"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560C444" w14:textId="77777777" w:rsidR="009C2D81" w:rsidRPr="00D811BB" w:rsidRDefault="009C2D81"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C563448" w14:textId="77777777" w:rsidR="009C2D81" w:rsidRPr="00D811BB" w:rsidRDefault="009C2D81"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2205DE2" w14:textId="77777777" w:rsidR="009C2D81" w:rsidRPr="00D811BB" w:rsidRDefault="009C2D81"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EBE9BFE" w14:textId="77777777" w:rsidR="009C2D81" w:rsidRPr="00D811BB" w:rsidRDefault="009C2D81" w:rsidP="004D3C97">
            <w:pPr>
              <w:widowControl/>
              <w:jc w:val="both"/>
              <w:rPr>
                <w:rFonts w:ascii="標楷體" w:eastAsia="標楷體" w:hAnsi="標楷體"/>
              </w:rPr>
            </w:pPr>
          </w:p>
        </w:tc>
      </w:tr>
      <w:tr w:rsidR="009C2D81" w:rsidRPr="00D811BB" w14:paraId="503282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B4099F" w14:textId="77777777" w:rsidR="009C2D81" w:rsidRPr="00D811BB" w:rsidRDefault="009C2D81"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DE22182"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C3EB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6F8936" w14:textId="77777777" w:rsidR="009C2D81" w:rsidRPr="00D811BB" w:rsidRDefault="009C2D81" w:rsidP="004D3C97">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CEFD16E"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42499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0F188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2CBC9F"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24D07D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JcicZ440.TranKey</w:t>
            </w:r>
          </w:p>
        </w:tc>
      </w:tr>
      <w:tr w:rsidR="009C2D81" w:rsidRPr="00D811BB" w14:paraId="73FB385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B3D004"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93FF222"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38E38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7DC8C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8D25A1"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9848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8D1BB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6DD117"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2D049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AE6643" w14:textId="77777777" w:rsidR="009C2D81" w:rsidRPr="00D811BB" w:rsidRDefault="009C2D81"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895D269" w14:textId="77777777" w:rsidR="009C2D81" w:rsidRPr="00D811BB" w:rsidRDefault="009C2D81"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B5D738"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E4759"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D41087"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8AD3C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C2143"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C4CD4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702D5C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JcicZ440.CustId</w:t>
            </w:r>
          </w:p>
        </w:tc>
      </w:tr>
      <w:tr w:rsidR="009C2D81" w:rsidRPr="00D811BB" w14:paraId="3ACE12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B903B91" w14:textId="77777777" w:rsidR="009C2D81" w:rsidRPr="00D811BB" w:rsidRDefault="009C2D81"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749DF1A"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800C679"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40CAD8F0" w14:textId="77777777" w:rsidR="009C2D81" w:rsidRPr="00D811BB" w:rsidRDefault="009C2D81"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0F145E1"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12A8A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DCAEF5"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30F83A"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FAF7FFD"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2.JcicZ440.SubmitKey</w:t>
            </w:r>
          </w:p>
        </w:tc>
      </w:tr>
      <w:tr w:rsidR="009C2D81" w:rsidRPr="00D811BB" w14:paraId="121C03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ABB9C5"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0273A9"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9C2D81" w:rsidRPr="00D811BB" w14:paraId="2906D7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D11862"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A158E6"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7DC153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27D35F"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4DA46"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96857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8A545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D22CA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40EA69E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A3B3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00E61A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2C5381B"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30647F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0496C4"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18BF96"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A7AA3ED"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EF8B0C"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1.限輸入日期，檢核條件:</w:t>
            </w:r>
          </w:p>
          <w:p w14:paraId="29B61DEF"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AA713BE"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6AD498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ApplyDate</w:t>
            </w:r>
          </w:p>
        </w:tc>
      </w:tr>
      <w:tr w:rsidR="009C2D81" w:rsidRPr="00D811BB" w14:paraId="7FFAC9A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E978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B387F4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784B52"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EEE51E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C98900"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79999CAA"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151C1388"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25FFED"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9D817CA"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15816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1E12A1F7"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BDC4E22"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5DAE3A2D"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CourtCode</w:t>
            </w:r>
          </w:p>
        </w:tc>
      </w:tr>
      <w:tr w:rsidR="009C2D81" w:rsidRPr="00D811BB" w14:paraId="0F607F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70ECB"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69F56CA"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9D16372"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0E0BAA6"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288E"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BD1968A"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892CDC"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8AD028"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148AA8B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034E7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0DE69EE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636AABB4"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E4A038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76953B"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47D8F2"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5A6D97"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32B241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1.限輸入日期，檢核條件:</w:t>
            </w:r>
          </w:p>
          <w:p w14:paraId="5914E903"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23C03C4"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3692A5B"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AgreeDate</w:t>
            </w:r>
          </w:p>
        </w:tc>
      </w:tr>
      <w:tr w:rsidR="009C2D81" w:rsidRPr="00D811BB" w14:paraId="1474693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77582"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FE3CDD3"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715BEA12"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E2FAD3F"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163BB4"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FD3EF0"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76428CC"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7DE902"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1.限輸入日期，檢核條件:</w:t>
            </w:r>
          </w:p>
          <w:p w14:paraId="4160D5D5"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AF819A1"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AFC19BE"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StartDate</w:t>
            </w:r>
          </w:p>
        </w:tc>
      </w:tr>
      <w:tr w:rsidR="009C2D81" w:rsidRPr="00D811BB" w14:paraId="5FDF963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518A1"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5BEB46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601C8E91"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29629C4"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CD1CEC"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DB3F9B"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E240E27"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83FB6ED"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1.限輸入日期，檢核條件:</w:t>
            </w:r>
          </w:p>
          <w:p w14:paraId="5F5963E2"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359C161"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55C456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RemindDate</w:t>
            </w:r>
          </w:p>
        </w:tc>
      </w:tr>
      <w:tr w:rsidR="009C2D81" w:rsidRPr="00D811BB" w14:paraId="1485DD3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920031"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F1E0D3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7EEE311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12DE93C8"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81155"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ApplyType</w:t>
            </w:r>
          </w:p>
          <w:p w14:paraId="1F1DD421"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565FBF58" w14:textId="77777777" w:rsidR="009C2D81" w:rsidRPr="00D811BB" w:rsidRDefault="009C2D81" w:rsidP="004D3C97">
            <w:pPr>
              <w:widowControl/>
              <w:ind w:left="240" w:hangingChars="100" w:hanging="240"/>
              <w:rPr>
                <w:rFonts w:ascii="標楷體" w:eastAsia="標楷體" w:hAnsi="標楷體"/>
                <w:color w:val="000000"/>
              </w:rPr>
            </w:pPr>
            <w:r w:rsidRPr="00D811BB">
              <w:rPr>
                <w:rFonts w:ascii="標楷體" w:eastAsia="標楷體" w:hAnsi="標楷體" w:hint="eastAsia"/>
                <w:color w:val="000000"/>
              </w:rPr>
              <w:t>1:法院調解</w:t>
            </w:r>
          </w:p>
          <w:p w14:paraId="323C6624" w14:textId="77777777" w:rsidR="009C2D81" w:rsidRPr="00D811BB" w:rsidRDefault="009C2D81" w:rsidP="004D3C97">
            <w:pPr>
              <w:widowControl/>
              <w:ind w:left="240" w:hangingChars="100" w:hanging="240"/>
              <w:rPr>
                <w:rFonts w:ascii="標楷體" w:eastAsia="標楷體" w:hAnsi="標楷體"/>
              </w:rPr>
            </w:pPr>
            <w:r w:rsidRPr="00D811B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52273E61"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690FE22"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72319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0EE58CDB"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75971F9"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5D760AB6"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ApplyType</w:t>
            </w:r>
          </w:p>
        </w:tc>
      </w:tr>
      <w:tr w:rsidR="009C2D81" w:rsidRPr="00D811BB" w14:paraId="3A980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4F699"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476F"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45C27744"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654F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D6DC88"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DD6FB7D"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AB916"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1B5BA8"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3CEEBDB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FABE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82DBF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5C3E6AB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1913809"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FA2A3" w14:textId="77777777" w:rsidR="009C2D81" w:rsidRPr="00D811BB" w:rsidRDefault="009C2D81" w:rsidP="004D3C97">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27AF1A3D" w14:textId="77777777" w:rsidR="009C2D81" w:rsidRPr="00D811BB" w:rsidRDefault="009C2D81" w:rsidP="004D3C97">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038E5388"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62732D2"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8D54E6C"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1A2E5E8D"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FEE0E7A"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6AAE548E"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ReportYn</w:t>
            </w:r>
          </w:p>
        </w:tc>
      </w:tr>
      <w:tr w:rsidR="009C2D81" w:rsidRPr="00D811BB" w14:paraId="224041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06E5F"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BC6ED0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1980206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8CB3D"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9D49A"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6DF1F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73D6F"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2C9C79" w14:textId="787E74D2" w:rsidR="009C2D81" w:rsidRPr="00D811BB" w:rsidRDefault="009C2D81" w:rsidP="004D3C97">
            <w:pPr>
              <w:ind w:left="240" w:hangingChars="100" w:hanging="240"/>
              <w:jc w:val="both"/>
              <w:rPr>
                <w:rFonts w:ascii="標楷體" w:eastAsia="標楷體" w:hAnsi="標楷體"/>
              </w:rPr>
            </w:pPr>
            <w:r w:rsidRPr="00D811BB">
              <w:rPr>
                <w:rFonts w:ascii="標楷體" w:eastAsia="標楷體" w:hAnsi="標楷體" w:hint="eastAsia"/>
              </w:rPr>
              <w:t>1.限輸入</w:t>
            </w:r>
            <w:r w:rsidR="009110F2" w:rsidRPr="00D811BB">
              <w:rPr>
                <w:rFonts w:ascii="標楷體" w:eastAsia="標楷體" w:hAnsi="標楷體" w:hint="eastAsia"/>
              </w:rPr>
              <w:t>文數字</w:t>
            </w:r>
            <w:r w:rsidRPr="00D811BB">
              <w:rPr>
                <w:rFonts w:ascii="標楷體" w:eastAsia="標楷體" w:hAnsi="標楷體" w:hint="eastAsia"/>
                <w:lang w:eastAsia="zh-HK"/>
              </w:rPr>
              <w:t>，若不為空白，</w:t>
            </w:r>
            <w:r w:rsidRPr="00D811BB">
              <w:rPr>
                <w:rFonts w:ascii="標楷體" w:eastAsia="標楷體" w:hAnsi="標楷體" w:hint="eastAsia"/>
              </w:rPr>
              <w:t>檢核條件：</w:t>
            </w:r>
            <w:r w:rsidR="009110F2" w:rsidRPr="00D811BB">
              <w:rPr>
                <w:rFonts w:ascii="標楷體" w:eastAsia="標楷體" w:hAnsi="標楷體" w:hint="eastAsia"/>
              </w:rPr>
              <w:t>限輸入</w:t>
            </w:r>
            <w:r w:rsidR="009110F2" w:rsidRPr="00D811BB">
              <w:rPr>
                <w:rFonts w:ascii="標楷體" w:eastAsia="標楷體" w:hAnsi="標楷體" w:hint="eastAsia"/>
                <w:lang w:eastAsia="zh-HK"/>
              </w:rPr>
              <w:t>英數字/V(NL)</w:t>
            </w:r>
          </w:p>
          <w:p w14:paraId="757B9CEE"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NotBankId1</w:t>
            </w:r>
          </w:p>
        </w:tc>
      </w:tr>
      <w:tr w:rsidR="009C2D81" w:rsidRPr="00D811BB" w14:paraId="7777CDA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1EEDFA"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B9C550E"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5405A0A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887A2"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182C4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C67F5EF"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2D6F9"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DDFC0"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4DCC0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98E502"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66DF9"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F2CFE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F2080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3E2AE60F"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0EC8AE7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DA8724"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7F3D7B"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6638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046B89"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96E5951" w14:textId="6EBBF371" w:rsidR="009110F2" w:rsidRPr="00D811BB" w:rsidRDefault="009C2D81" w:rsidP="009110F2">
            <w:pPr>
              <w:ind w:left="240" w:hangingChars="100" w:hanging="240"/>
              <w:jc w:val="both"/>
              <w:rPr>
                <w:rFonts w:ascii="標楷體" w:eastAsia="標楷體" w:hAnsi="標楷體"/>
              </w:rPr>
            </w:pPr>
            <w:r w:rsidRPr="00D811BB">
              <w:rPr>
                <w:rFonts w:ascii="標楷體" w:eastAsia="標楷體" w:hAnsi="標楷體" w:hint="eastAsia"/>
              </w:rPr>
              <w:t>1.</w:t>
            </w:r>
            <w:r w:rsidR="009110F2" w:rsidRPr="00D811BB">
              <w:rPr>
                <w:rFonts w:ascii="標楷體" w:eastAsia="標楷體" w:hAnsi="標楷體" w:hint="eastAsia"/>
              </w:rPr>
              <w:t>限輸入文數字</w:t>
            </w:r>
            <w:r w:rsidR="009110F2" w:rsidRPr="00D811BB">
              <w:rPr>
                <w:rFonts w:ascii="標楷體" w:eastAsia="標楷體" w:hAnsi="標楷體" w:hint="eastAsia"/>
                <w:lang w:eastAsia="zh-HK"/>
              </w:rPr>
              <w:t>，若不為空白，</w:t>
            </w:r>
            <w:r w:rsidR="009110F2" w:rsidRPr="00D811BB">
              <w:rPr>
                <w:rFonts w:ascii="標楷體" w:eastAsia="標楷體" w:hAnsi="標楷體" w:hint="eastAsia"/>
              </w:rPr>
              <w:t>檢核條件：限輸入</w:t>
            </w:r>
            <w:r w:rsidR="009110F2" w:rsidRPr="00D811BB">
              <w:rPr>
                <w:rFonts w:ascii="標楷體" w:eastAsia="標楷體" w:hAnsi="標楷體" w:hint="eastAsia"/>
                <w:lang w:eastAsia="zh-HK"/>
              </w:rPr>
              <w:t>英數字/V(NL)</w:t>
            </w:r>
          </w:p>
          <w:p w14:paraId="2E946D2C" w14:textId="69651C04"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NotBankId2</w:t>
            </w:r>
          </w:p>
        </w:tc>
      </w:tr>
      <w:tr w:rsidR="009C2D81" w:rsidRPr="00D811BB" w14:paraId="1952C9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EE6C2"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2778D2"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210464F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101DA9"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D4EA321"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D4EE7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CC73DD"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85C711"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32B29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FA1568"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142CB9"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734F0E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19B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64506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466C7D5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116638"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8B5698"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06C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BE8FA8"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625B41E"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2FB2A41F"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NotBankId3</w:t>
            </w:r>
          </w:p>
        </w:tc>
      </w:tr>
      <w:tr w:rsidR="009C2D81" w:rsidRPr="00D811BB" w14:paraId="0E35DEB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F025E1"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E9ED0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682CB3C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ACB691"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3E4AE1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6F7AB4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1C2F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515C37"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4B85B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54BDBB"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FF6E06"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15B443B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9735F"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DCBBF1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2C6E4B9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57AEB6"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D64C71"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3F5A1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06320"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D7E830"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573B36DB" w14:textId="327295B9" w:rsidR="009C2D81" w:rsidRPr="00D811BB" w:rsidRDefault="009C2D81" w:rsidP="009110F2">
            <w:pPr>
              <w:ind w:left="240" w:hangingChars="100" w:hanging="240"/>
              <w:jc w:val="both"/>
              <w:rPr>
                <w:rFonts w:ascii="標楷體" w:eastAsia="標楷體" w:hAnsi="標楷體"/>
              </w:rPr>
            </w:pPr>
            <w:r w:rsidRPr="00D811BB">
              <w:rPr>
                <w:rFonts w:ascii="標楷體" w:eastAsia="標楷體" w:hAnsi="標楷體" w:hint="eastAsia"/>
                <w:color w:val="000000"/>
              </w:rPr>
              <w:t>2.JcicZ440.NotBankId4</w:t>
            </w:r>
          </w:p>
        </w:tc>
      </w:tr>
      <w:tr w:rsidR="009C2D81" w:rsidRPr="00D811BB" w14:paraId="68748B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96298E"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EC50C44"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0DE9830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C54ED"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22F38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5E60778"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B9569F"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3CC4F0"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5C075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92CB35"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A7CFB"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4E58BA7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544ED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761DA9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00B7AB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36FB098"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D6A98F"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3B3D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86C6E7"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CEA98A0"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5AB0DE9B"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NotBankId5</w:t>
            </w:r>
          </w:p>
        </w:tc>
      </w:tr>
      <w:tr w:rsidR="009C2D81" w:rsidRPr="00D811BB" w14:paraId="71D9CF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594F6"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4606A46"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275C3C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CEF32"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A13DE2"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w:t>
            </w:r>
            <w:r w:rsidRPr="00D811BB">
              <w:rPr>
                <w:rFonts w:ascii="標楷體" w:eastAsia="標楷體" w:hAnsi="標楷體" w:hint="eastAsia"/>
                <w:color w:val="000000"/>
              </w:rPr>
              <w:lastRenderedPageBreak/>
              <w:t>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3CFF67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E4A1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DCDB7"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29D28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7D5D5A"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733244"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E1EE67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7ADD1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3C8133F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43B37EC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141972"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1133E"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BE96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669B0B"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FC9C96F" w14:textId="35615CB9" w:rsidR="009110F2" w:rsidRPr="00D811BB" w:rsidRDefault="009C2D81" w:rsidP="009110F2">
            <w:pPr>
              <w:ind w:left="240" w:hangingChars="100" w:hanging="240"/>
              <w:jc w:val="both"/>
              <w:rPr>
                <w:rFonts w:ascii="標楷體" w:eastAsia="標楷體" w:hAnsi="標楷體"/>
              </w:rPr>
            </w:pPr>
            <w:r w:rsidRPr="00D811BB">
              <w:rPr>
                <w:rFonts w:ascii="標楷體" w:eastAsia="標楷體" w:hAnsi="標楷體" w:hint="eastAsia"/>
              </w:rPr>
              <w:t>1</w:t>
            </w:r>
            <w:r w:rsidR="009110F2" w:rsidRPr="00D811BB">
              <w:rPr>
                <w:rFonts w:ascii="標楷體" w:eastAsia="標楷體" w:hAnsi="標楷體" w:hint="eastAsia"/>
              </w:rPr>
              <w:t>.限輸入文數字</w:t>
            </w:r>
            <w:r w:rsidR="009110F2" w:rsidRPr="00D811BB">
              <w:rPr>
                <w:rFonts w:ascii="標楷體" w:eastAsia="標楷體" w:hAnsi="標楷體" w:hint="eastAsia"/>
                <w:lang w:eastAsia="zh-HK"/>
              </w:rPr>
              <w:t>，若不為空白，</w:t>
            </w:r>
            <w:r w:rsidR="009110F2" w:rsidRPr="00D811BB">
              <w:rPr>
                <w:rFonts w:ascii="標楷體" w:eastAsia="標楷體" w:hAnsi="標楷體" w:hint="eastAsia"/>
              </w:rPr>
              <w:t>檢核條件：限輸入</w:t>
            </w:r>
            <w:r w:rsidR="009110F2" w:rsidRPr="00D811BB">
              <w:rPr>
                <w:rFonts w:ascii="標楷體" w:eastAsia="標楷體" w:hAnsi="標楷體" w:hint="eastAsia"/>
                <w:lang w:eastAsia="zh-HK"/>
              </w:rPr>
              <w:t>英數字/V(NL)</w:t>
            </w:r>
          </w:p>
          <w:p w14:paraId="68473090" w14:textId="6B41819C"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NotBankId6</w:t>
            </w:r>
          </w:p>
        </w:tc>
      </w:tr>
      <w:tr w:rsidR="009C2D81" w:rsidRPr="00D811BB" w14:paraId="1691D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7C617C"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8B4AE5D"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4A617D4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06BF7E"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ED45B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D98BB4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5549F0"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27067"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9EEEB1"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7DCE2"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21A91C"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34592E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0BCA1" w14:textId="77777777" w:rsidR="009C2D81" w:rsidRPr="00D811BB" w:rsidRDefault="009C2D81" w:rsidP="004D3C97">
            <w:pPr>
              <w:rPr>
                <w:rFonts w:ascii="標楷體" w:eastAsia="標楷體" w:hAnsi="標楷體"/>
                <w:lang w:eastAsia="zh-CN"/>
              </w:rPr>
            </w:pPr>
            <w:r w:rsidRPr="00D811B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221352B" w14:textId="77777777" w:rsidR="009C2D81" w:rsidRPr="00D811BB" w:rsidRDefault="009C2D81"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193C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900FD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D7CCF"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69DDC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6DE733"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A4B4313"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5C694FA0" w14:textId="08D3A8A2"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3AF90ADF" w14:textId="59567F52"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665F57DC" wp14:editId="7805FA5F">
            <wp:extent cx="6479540" cy="2816225"/>
            <wp:effectExtent l="0" t="0" r="0" b="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816225"/>
                    </a:xfrm>
                    <a:prstGeom prst="rect">
                      <a:avLst/>
                    </a:prstGeom>
                  </pic:spPr>
                </pic:pic>
              </a:graphicData>
            </a:graphic>
          </wp:inline>
        </w:drawing>
      </w:r>
    </w:p>
    <w:p w14:paraId="4F2082B1" w14:textId="7D286A37" w:rsidR="009C2D81" w:rsidRPr="00D811BB" w:rsidRDefault="009C2D81" w:rsidP="009C2D81">
      <w:pPr>
        <w:pStyle w:val="42"/>
        <w:numPr>
          <w:ilvl w:val="0"/>
          <w:numId w:val="76"/>
        </w:numPr>
        <w:spacing w:afterLines="0" w:after="48"/>
        <w:ind w:leftChars="0" w:left="1418"/>
        <w:rPr>
          <w:del w:id="351" w:author="st1" w:date="2021-03-19T11:10:00Z"/>
          <w:rFonts w:ascii="標楷體" w:hAnsi="標楷體"/>
        </w:rPr>
      </w:pPr>
    </w:p>
    <w:p w14:paraId="2D42AAC6"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9C2D81" w:rsidRPr="00D811BB" w14:paraId="55B645E0"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9E4C09"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0D7FADD"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8BFEB6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功能說明</w:t>
            </w:r>
          </w:p>
        </w:tc>
      </w:tr>
      <w:tr w:rsidR="009C2D81" w:rsidRPr="00D811BB" w14:paraId="73BD2A1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4CA38774" w14:textId="77777777" w:rsidR="009C2D81" w:rsidRPr="00D811BB" w:rsidRDefault="009C2D81" w:rsidP="004D3C97">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04841"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230BAA9" w14:textId="77777777" w:rsidR="009C2D81" w:rsidRPr="00D811BB" w:rsidRDefault="009C2D81" w:rsidP="004D3C97">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72759F16" w14:textId="77777777" w:rsidR="009C2D81" w:rsidRPr="00D811BB" w:rsidRDefault="009C2D81" w:rsidP="004D3C97">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56509F4" w14:textId="77777777" w:rsidR="009C2D81" w:rsidRPr="00D811BB" w:rsidRDefault="009C2D81" w:rsidP="004D3C97">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0)]該[債務人IDN(JcicZ440.CustId)]、[報送單位代號(JcicZ440.SubmitKey)]、[調解申請日(JcicZ440.ApplyDate)]、[受理調解機構代號</w:t>
            </w:r>
            <w:r w:rsidRPr="00D811BB">
              <w:rPr>
                <w:rFonts w:ascii="標楷體" w:eastAsia="標楷體" w:hAnsi="標楷體" w:hint="eastAsia"/>
              </w:rPr>
              <w:lastRenderedPageBreak/>
              <w:t>(JcicZ440.CourtCod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303B8BF7" w14:textId="77777777" w:rsidR="009C2D81" w:rsidRPr="00D811BB" w:rsidRDefault="009C2D81" w:rsidP="004D3C97">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 xml:space="preserve"> 檢核本檔案[協辦行是否需自行回報債權]輸入值，若[協辦行是否需自行回報債權]不等於"N"</w:t>
            </w:r>
            <w:r w:rsidRPr="00D811BB">
              <w:rPr>
                <w:rFonts w:ascii="標楷體" w:eastAsia="標楷體" w:hAnsi="標楷體"/>
              </w:rPr>
              <w:t>,</w:t>
            </w:r>
            <w:r w:rsidRPr="00D811BB">
              <w:rPr>
                <w:rFonts w:ascii="標楷體" w:eastAsia="標楷體" w:hAnsi="標楷體" w:hint="eastAsia"/>
              </w:rPr>
              <w:t>檢核本檔案[同意書取得日期]和[首次調解日]的輸入值，若[首次調解日]小於[同意書取得日期]者顯示錯誤訊息"E000</w:t>
            </w:r>
            <w:r w:rsidRPr="00D811BB">
              <w:rPr>
                <w:rFonts w:ascii="標楷體" w:eastAsia="標楷體" w:hAnsi="標楷體"/>
              </w:rPr>
              <w:t>7</w:t>
            </w:r>
            <w:r w:rsidRPr="00D811BB">
              <w:rPr>
                <w:rFonts w:ascii="標楷體" w:eastAsia="標楷體" w:hAnsi="標楷體" w:hint="eastAsia"/>
              </w:rPr>
              <w:t>:更新資料時，發生錯誤(「首次調解日」小於等於第「同意書取得日期」時，「協辦行是否需自行回報債權」需填報為'N'.)"</w:t>
            </w:r>
          </w:p>
          <w:p w14:paraId="777550A7" w14:textId="77777777" w:rsidR="009C2D81" w:rsidRPr="00D811BB" w:rsidRDefault="009C2D81" w:rsidP="004D3C97">
            <w:pPr>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 E000</w:t>
            </w:r>
            <w:r w:rsidRPr="00D811BB">
              <w:rPr>
                <w:rFonts w:ascii="標楷體" w:eastAsia="標楷體" w:hAnsi="標楷體"/>
              </w:rPr>
              <w:t>7</w:t>
            </w:r>
            <w:r w:rsidRPr="00D811BB">
              <w:rPr>
                <w:rFonts w:ascii="標楷體" w:eastAsia="標楷體" w:hAnsi="標楷體" w:hint="eastAsia"/>
              </w:rPr>
              <w:t>:更新資料時，發生錯誤(同一key值報送446檔案結案後，且該結案資料未刪除前，不得新增、異動本檔案資料.)"</w:t>
            </w:r>
          </w:p>
          <w:p w14:paraId="6AA41345" w14:textId="77777777" w:rsidR="009C2D81" w:rsidRPr="00D811BB" w:rsidRDefault="009C2D81" w:rsidP="004D3C97">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338440F8" w14:textId="77777777" w:rsidR="009C2D81" w:rsidRPr="00D811BB" w:rsidRDefault="009C2D81" w:rsidP="004D3C97">
            <w:pPr>
              <w:ind w:left="240" w:hangingChars="100" w:hanging="240"/>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受理申請暨請求回報債權通知資料</w:t>
            </w:r>
          </w:p>
        </w:tc>
      </w:tr>
      <w:tr w:rsidR="009C2D81" w:rsidRPr="00D811BB" w14:paraId="21121969"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B04461D"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E02A253"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1A112F"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4E6582BF"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D811BB" w14:paraId="6FD1F78A"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55BCAB" w14:textId="77777777" w:rsidR="009C2D81" w:rsidRPr="00D811BB" w:rsidRDefault="009C2D81"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3B973" w14:textId="77777777" w:rsidR="009C2D81" w:rsidRPr="00D811BB" w:rsidRDefault="009C2D81"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5E35A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C854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處理邏輯及注意事項</w:t>
            </w:r>
          </w:p>
        </w:tc>
      </w:tr>
      <w:tr w:rsidR="009C2D81" w:rsidRPr="00D811BB" w14:paraId="2FC6EF3E"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51267E9" w14:textId="77777777" w:rsidR="009C2D81" w:rsidRPr="00D811BB" w:rsidRDefault="009C2D81"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E293C60" w14:textId="77777777" w:rsidR="009C2D81" w:rsidRPr="00D811BB" w:rsidRDefault="009C2D81"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FDE379" w14:textId="77777777" w:rsidR="009C2D81" w:rsidRPr="00D811BB" w:rsidRDefault="009C2D81"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D0C866D" w14:textId="77777777" w:rsidR="009C2D81" w:rsidRPr="00D811BB" w:rsidRDefault="009C2D81"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8DEBE5" w14:textId="77777777" w:rsidR="009C2D81" w:rsidRPr="00D811BB" w:rsidRDefault="009C2D81"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39FAA67" w14:textId="77777777" w:rsidR="009C2D81" w:rsidRPr="00D811BB" w:rsidRDefault="009C2D81"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58EEC9" w14:textId="77777777" w:rsidR="009C2D81" w:rsidRPr="00D811BB" w:rsidRDefault="009C2D81"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1CD65CB" w14:textId="77777777" w:rsidR="009C2D81" w:rsidRPr="00D811BB" w:rsidRDefault="009C2D81" w:rsidP="004D3C97">
            <w:pPr>
              <w:widowControl/>
              <w:jc w:val="both"/>
              <w:rPr>
                <w:rFonts w:ascii="標楷體" w:eastAsia="標楷體" w:hAnsi="標楷體"/>
              </w:rPr>
            </w:pPr>
          </w:p>
        </w:tc>
      </w:tr>
      <w:tr w:rsidR="009C2D81" w:rsidRPr="00D811BB" w14:paraId="38DB2AD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4F6D6" w14:textId="77777777" w:rsidR="009C2D81" w:rsidRPr="00D811BB" w:rsidRDefault="009C2D81"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0E5D5C"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82088B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2A66F1"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BC12CE"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2A27D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A47A6D1"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D78AD9"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CF68864"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JcicZ440.TranKey</w:t>
            </w:r>
          </w:p>
        </w:tc>
      </w:tr>
      <w:tr w:rsidR="009C2D81" w:rsidRPr="00D811BB" w14:paraId="710F4B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072AA9"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CFC63D8"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98F3621"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C4FC0"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C68B2"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9368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6DA5EC"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31025"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3769F2F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C616EF" w14:textId="77777777" w:rsidR="009C2D81" w:rsidRPr="00D811BB" w:rsidRDefault="009C2D81"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46ABC72" w14:textId="77777777" w:rsidR="009C2D81" w:rsidRPr="00D811BB" w:rsidRDefault="009C2D81"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CC315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E8F5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1E767F"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B490D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259CD8"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FEB87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1F67818"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JcicZ440.CustId</w:t>
            </w:r>
          </w:p>
        </w:tc>
      </w:tr>
      <w:tr w:rsidR="009C2D81" w:rsidRPr="00D811BB" w14:paraId="1705F12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9A6A5B" w14:textId="77777777" w:rsidR="009C2D81" w:rsidRPr="00D811BB" w:rsidRDefault="009C2D81"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CEF1E98"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C7578AD"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1A334F3" w14:textId="77777777" w:rsidR="009C2D81" w:rsidRPr="00D811BB" w:rsidRDefault="009C2D81" w:rsidP="004D3C97">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333FA5"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1D6FF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5D1418"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D8D3DB"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40444B34"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2.JcicZ440.SubmitKey</w:t>
            </w:r>
          </w:p>
        </w:tc>
      </w:tr>
      <w:tr w:rsidR="009C2D81" w:rsidRPr="00D811BB" w14:paraId="28B1DA8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00D774"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D56742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9C2D81" w:rsidRPr="00D811BB" w14:paraId="650B3D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A0E7E"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AAC53F"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5DFB0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74CA2F"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D4A36"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4CAF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3C2FCB"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2372A"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2C43916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05D6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1C6C1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E6BC4BD"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7674F5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B9DC9"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C1186A"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D25FAB"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ACEFB2"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67471EE"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ApplyDate</w:t>
            </w:r>
          </w:p>
        </w:tc>
      </w:tr>
      <w:tr w:rsidR="009C2D81" w:rsidRPr="00D811BB" w14:paraId="6FBCE70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2CE884"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50E0E53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EC68A4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1B4C0EF"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A4833"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389088EC"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1BE19FA7"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B67BF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BDC82F"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581AD"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53C9214"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2.JcicZ440.CourtCode</w:t>
            </w:r>
          </w:p>
        </w:tc>
      </w:tr>
      <w:tr w:rsidR="009C2D81" w:rsidRPr="00D811BB" w14:paraId="4AA58D7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CF6CDC2"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3404E89"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511CD6A"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0227B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BA408A"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C4ADCA8"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FFC982"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E26E13"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281C62F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3101C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1DBFD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0355ED82"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2854981"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192F6"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FAA95"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C6FC"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917582"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D55CC6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限輸入日期，檢核條件:</w:t>
            </w:r>
          </w:p>
          <w:p w14:paraId="7F8F4C87"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777D154"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AA647C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AgreeDate</w:t>
            </w:r>
          </w:p>
        </w:tc>
      </w:tr>
      <w:tr w:rsidR="009C2D81" w:rsidRPr="00D811BB" w14:paraId="0EBD791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0DE7CF"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482EBF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2DA3D8B9"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1BDF133"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DAE9A5"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26105"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90D3F6"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F20415C"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3783AB8"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限輸入日期，檢核條件:</w:t>
            </w:r>
          </w:p>
          <w:p w14:paraId="26716595"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752DC91"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0E4A5E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StartDate</w:t>
            </w:r>
          </w:p>
        </w:tc>
      </w:tr>
      <w:tr w:rsidR="009C2D81" w:rsidRPr="00D811BB" w14:paraId="094670D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B500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9A133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46E08D7C" w14:textId="77777777" w:rsidR="009C2D81" w:rsidRPr="00D811BB" w:rsidRDefault="009C2D81" w:rsidP="004D3C97">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FA099B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63994"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4BC7C5"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3BA4B6"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72AB347"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C2CB0D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限輸入日期，檢核條件:</w:t>
            </w:r>
          </w:p>
          <w:p w14:paraId="1989004C"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7DD356F"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C57A44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RemindDate</w:t>
            </w:r>
          </w:p>
        </w:tc>
      </w:tr>
      <w:tr w:rsidR="009C2D81" w:rsidRPr="00D811BB" w14:paraId="42F0B5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4C12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A52BA1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42BA557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16E27F4"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FF6E10"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ApplyType</w:t>
            </w:r>
          </w:p>
          <w:p w14:paraId="572E6562" w14:textId="77777777" w:rsidR="009C2D81" w:rsidRPr="00D811BB" w:rsidRDefault="009C2D81" w:rsidP="004D3C97">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9F43280" w14:textId="77777777" w:rsidR="009C2D81" w:rsidRPr="00D811BB" w:rsidRDefault="009C2D81" w:rsidP="004D3C97">
            <w:pPr>
              <w:widowControl/>
              <w:ind w:left="240" w:hangingChars="100" w:hanging="240"/>
              <w:rPr>
                <w:rFonts w:ascii="標楷體" w:eastAsia="標楷體" w:hAnsi="標楷體"/>
                <w:color w:val="000000"/>
              </w:rPr>
            </w:pPr>
            <w:r w:rsidRPr="00D811BB">
              <w:rPr>
                <w:rFonts w:ascii="標楷體" w:eastAsia="標楷體" w:hAnsi="標楷體" w:hint="eastAsia"/>
                <w:color w:val="000000"/>
              </w:rPr>
              <w:t>1:法院調解</w:t>
            </w:r>
          </w:p>
          <w:p w14:paraId="1842206F" w14:textId="77777777" w:rsidR="009C2D81" w:rsidRPr="00D811BB" w:rsidRDefault="009C2D81" w:rsidP="004D3C97">
            <w:pPr>
              <w:widowControl/>
              <w:ind w:left="240" w:hangingChars="100" w:hanging="240"/>
              <w:rPr>
                <w:rFonts w:ascii="標楷體" w:eastAsia="標楷體" w:hAnsi="標楷體"/>
              </w:rPr>
            </w:pPr>
            <w:r w:rsidRPr="00D811BB">
              <w:rPr>
                <w:rFonts w:ascii="標楷體" w:eastAsia="標楷體" w:hAnsi="標楷體" w:hint="eastAsia"/>
                <w:color w:val="000000"/>
              </w:rPr>
              <w:t>2:鄉鎮市區調解委員會調解</w:t>
            </w:r>
          </w:p>
        </w:tc>
        <w:tc>
          <w:tcPr>
            <w:tcW w:w="426" w:type="dxa"/>
            <w:tcBorders>
              <w:top w:val="single" w:sz="4" w:space="0" w:color="auto"/>
              <w:left w:val="single" w:sz="4" w:space="0" w:color="auto"/>
              <w:bottom w:val="single" w:sz="4" w:space="0" w:color="auto"/>
              <w:right w:val="single" w:sz="4" w:space="0" w:color="auto"/>
            </w:tcBorders>
          </w:tcPr>
          <w:p w14:paraId="3BE30430"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F247251"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4424ED8"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ED75788"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2645FCE9"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6043DE6"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4BC796CB"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ApplyType</w:t>
            </w:r>
          </w:p>
        </w:tc>
      </w:tr>
      <w:tr w:rsidR="009C2D81" w:rsidRPr="00D811BB" w14:paraId="20E58C7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69FBBD"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7EB446C"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07ACB702"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F57E0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186A5"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C7648D"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692B65"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B2A80B"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3750C0D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266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B0CD71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協辦行是否需自行回報</w:t>
            </w:r>
            <w:r w:rsidRPr="00D811BB">
              <w:rPr>
                <w:rFonts w:ascii="標楷體" w:eastAsia="標楷體" w:hAnsi="標楷體" w:hint="eastAsia"/>
                <w:color w:val="000000"/>
              </w:rPr>
              <w:lastRenderedPageBreak/>
              <w:t>債權</w:t>
            </w:r>
          </w:p>
        </w:tc>
        <w:tc>
          <w:tcPr>
            <w:tcW w:w="709" w:type="dxa"/>
            <w:tcBorders>
              <w:top w:val="single" w:sz="4" w:space="0" w:color="auto"/>
              <w:left w:val="single" w:sz="4" w:space="0" w:color="auto"/>
              <w:bottom w:val="single" w:sz="4" w:space="0" w:color="auto"/>
              <w:right w:val="single" w:sz="4" w:space="0" w:color="auto"/>
            </w:tcBorders>
          </w:tcPr>
          <w:p w14:paraId="16A57F5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66137749"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41253" w14:textId="77777777" w:rsidR="009C2D81" w:rsidRPr="00D811BB" w:rsidRDefault="009C2D81" w:rsidP="004D3C97">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49CFB5B8" w14:textId="77777777" w:rsidR="009C2D81" w:rsidRPr="00D811BB" w:rsidRDefault="009C2D81" w:rsidP="004D3C97">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07B3D31"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E7697A"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63DA6"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A37B1FD"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25B428F4"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lastRenderedPageBreak/>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B93DDA7" w14:textId="77777777" w:rsidR="009C2D81" w:rsidRPr="00D811BB" w:rsidRDefault="009C2D81" w:rsidP="004D3C97">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42AB0E4F"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ReportYn</w:t>
            </w:r>
          </w:p>
        </w:tc>
      </w:tr>
      <w:tr w:rsidR="009C2D81" w:rsidRPr="00D811BB" w14:paraId="66A7FF2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F7A2"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lastRenderedPageBreak/>
              <w:t>11</w:t>
            </w:r>
          </w:p>
        </w:tc>
        <w:tc>
          <w:tcPr>
            <w:tcW w:w="1637" w:type="dxa"/>
            <w:tcBorders>
              <w:top w:val="single" w:sz="4" w:space="0" w:color="auto"/>
              <w:left w:val="single" w:sz="4" w:space="0" w:color="auto"/>
              <w:bottom w:val="single" w:sz="4" w:space="0" w:color="auto"/>
              <w:right w:val="single" w:sz="4" w:space="0" w:color="auto"/>
            </w:tcBorders>
          </w:tcPr>
          <w:p w14:paraId="7CE2E18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26F31CE3"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A7FB51"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613DDF"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8F7FF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DB691"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FC1D894"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7389D8F" w14:textId="09EF2B41" w:rsidR="009110F2" w:rsidRPr="00D811BB" w:rsidRDefault="009C2D81" w:rsidP="009110F2">
            <w:pPr>
              <w:ind w:left="240" w:hangingChars="100" w:hanging="240"/>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若不為空白，</w:t>
            </w:r>
            <w:r w:rsidRPr="00D811BB">
              <w:rPr>
                <w:rFonts w:ascii="標楷體" w:eastAsia="標楷體" w:hAnsi="標楷體" w:hint="eastAsia"/>
              </w:rPr>
              <w:t>檢核條件：</w:t>
            </w:r>
            <w:r w:rsidRPr="00D811BB">
              <w:rPr>
                <w:rFonts w:ascii="標楷體" w:eastAsia="標楷體" w:hAnsi="標楷體" w:hint="eastAsia"/>
                <w:lang w:eastAsia="zh-HK"/>
              </w:rPr>
              <w:t>依選單</w:t>
            </w:r>
            <w:r w:rsidRPr="00D811BB">
              <w:rPr>
                <w:rFonts w:ascii="標楷體" w:eastAsia="標楷體" w:hAnsi="標楷體" w:hint="eastAsia"/>
              </w:rPr>
              <w:t>/V(H)</w:t>
            </w:r>
            <w:r w:rsidR="009110F2" w:rsidRPr="00D811BB">
              <w:rPr>
                <w:rFonts w:ascii="標楷體" w:eastAsia="標楷體" w:hAnsi="標楷體" w:hint="eastAsia"/>
              </w:rPr>
              <w:t xml:space="preserve"> 1.限輸入文數字</w:t>
            </w:r>
            <w:r w:rsidR="009110F2" w:rsidRPr="00D811BB">
              <w:rPr>
                <w:rFonts w:ascii="標楷體" w:eastAsia="標楷體" w:hAnsi="標楷體" w:hint="eastAsia"/>
                <w:lang w:eastAsia="zh-HK"/>
              </w:rPr>
              <w:t>，若不為空白，</w:t>
            </w:r>
            <w:r w:rsidR="009110F2" w:rsidRPr="00D811BB">
              <w:rPr>
                <w:rFonts w:ascii="標楷體" w:eastAsia="標楷體" w:hAnsi="標楷體" w:hint="eastAsia"/>
              </w:rPr>
              <w:t>檢核條件：限輸入</w:t>
            </w:r>
            <w:r w:rsidR="009110F2" w:rsidRPr="00D811BB">
              <w:rPr>
                <w:rFonts w:ascii="標楷體" w:eastAsia="標楷體" w:hAnsi="標楷體" w:hint="eastAsia"/>
                <w:lang w:eastAsia="zh-HK"/>
              </w:rPr>
              <w:t>英數字/V(NL)</w:t>
            </w:r>
          </w:p>
          <w:p w14:paraId="1DEB4AF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NotBankId1</w:t>
            </w:r>
          </w:p>
        </w:tc>
      </w:tr>
      <w:tr w:rsidR="009C2D81" w:rsidRPr="00D811BB" w14:paraId="128A05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F587EA"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76BEDAE"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1A0FBBF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05B32B"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9B76AB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C86A0A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CD6E40"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0B4958"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09825F"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DB4257"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8CD68D"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25CCE60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B877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777CC2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69E090D1"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20A426"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463A2B"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3260D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B9A3B8"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CAA99B"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4D29E200"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若不為空白，</w:t>
            </w:r>
            <w:r w:rsidRPr="00D811BB">
              <w:rPr>
                <w:rFonts w:ascii="標楷體" w:eastAsia="標楷體" w:hAnsi="標楷體" w:hint="eastAsia"/>
              </w:rPr>
              <w:t>檢核條件：</w:t>
            </w:r>
            <w:r w:rsidRPr="00D811BB">
              <w:rPr>
                <w:rFonts w:ascii="標楷體" w:eastAsia="標楷體" w:hAnsi="標楷體" w:hint="eastAsia"/>
                <w:lang w:eastAsia="zh-HK"/>
              </w:rPr>
              <w:t>依選單</w:t>
            </w:r>
            <w:r w:rsidRPr="00D811BB">
              <w:rPr>
                <w:rFonts w:ascii="標楷體" w:eastAsia="標楷體" w:hAnsi="標楷體" w:hint="eastAsia"/>
              </w:rPr>
              <w:t>/V(H) 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4412F1A3"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NotBankId2</w:t>
            </w:r>
          </w:p>
        </w:tc>
      </w:tr>
      <w:tr w:rsidR="009C2D81" w:rsidRPr="00D811BB" w14:paraId="1FED808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1CFB8"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AAAA7A1"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69C7F04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68F8AF"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94783"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FD942D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E5C1D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4A34A4"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D241C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18292"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6B05BE"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C070F1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5AFFEF"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C19499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512A0B6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504B341"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DA4F9"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8EAE9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B9670"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4573582"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97CAD9A"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若不為空白，</w:t>
            </w:r>
            <w:r w:rsidRPr="00D811BB">
              <w:rPr>
                <w:rFonts w:ascii="標楷體" w:eastAsia="標楷體" w:hAnsi="標楷體" w:hint="eastAsia"/>
              </w:rPr>
              <w:t>檢核條件：</w:t>
            </w:r>
            <w:r w:rsidRPr="00D811BB">
              <w:rPr>
                <w:rFonts w:ascii="標楷體" w:eastAsia="標楷體" w:hAnsi="標楷體" w:hint="eastAsia"/>
                <w:lang w:eastAsia="zh-HK"/>
              </w:rPr>
              <w:t>依選單</w:t>
            </w:r>
            <w:r w:rsidRPr="00D811BB">
              <w:rPr>
                <w:rFonts w:ascii="標楷體" w:eastAsia="標楷體" w:hAnsi="標楷體" w:hint="eastAsia"/>
              </w:rPr>
              <w:t>/V(H) 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25FD9342"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NotBankId3</w:t>
            </w:r>
          </w:p>
        </w:tc>
      </w:tr>
      <w:tr w:rsidR="009C2D81" w:rsidRPr="00D811BB" w14:paraId="0EE460E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A9D1B"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EC9CDAE"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374CC45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57B51"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238BBA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w:t>
            </w:r>
            <w:r w:rsidRPr="00D811BB">
              <w:rPr>
                <w:rFonts w:ascii="標楷體" w:eastAsia="標楷體" w:hAnsi="標楷體" w:hint="eastAsia"/>
                <w:color w:val="000000"/>
              </w:rPr>
              <w:lastRenderedPageBreak/>
              <w:t>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582C3D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0CDD9"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05F280"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34C4D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70F3C7"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4FA8C"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6BEC06B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163F9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9142F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EC3CF4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F3E229"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38130B"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F3FC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F54CB"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DE4C7DC"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6BF608E"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若不為空白，</w:t>
            </w:r>
            <w:r w:rsidRPr="00D811BB">
              <w:rPr>
                <w:rFonts w:ascii="標楷體" w:eastAsia="標楷體" w:hAnsi="標楷體" w:hint="eastAsia"/>
              </w:rPr>
              <w:t>檢核條件：</w:t>
            </w:r>
            <w:r w:rsidRPr="00D811BB">
              <w:rPr>
                <w:rFonts w:ascii="標楷體" w:eastAsia="標楷體" w:hAnsi="標楷體" w:hint="eastAsia"/>
                <w:lang w:eastAsia="zh-HK"/>
              </w:rPr>
              <w:t>依選單</w:t>
            </w:r>
            <w:r w:rsidRPr="00D811BB">
              <w:rPr>
                <w:rFonts w:ascii="標楷體" w:eastAsia="標楷體" w:hAnsi="標楷體" w:hint="eastAsia"/>
              </w:rPr>
              <w:t>/V(H) 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03E10E3E"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NotBankId4</w:t>
            </w:r>
          </w:p>
        </w:tc>
      </w:tr>
      <w:tr w:rsidR="009C2D81" w:rsidRPr="00D811BB" w14:paraId="15A90B9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CB4C90"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A450A4E"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55727C0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E2448"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23286C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768F84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0984E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D365E"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B658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2BA6C"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C6749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224AC77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0DB9F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DA512C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00CD228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8B323AF"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6CCDB5"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C9BF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7BB95"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403F1BC"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FC16092"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若不為空白，</w:t>
            </w:r>
            <w:r w:rsidRPr="00D811BB">
              <w:rPr>
                <w:rFonts w:ascii="標楷體" w:eastAsia="標楷體" w:hAnsi="標楷體" w:hint="eastAsia"/>
              </w:rPr>
              <w:t>檢核條件：</w:t>
            </w:r>
            <w:r w:rsidRPr="00D811BB">
              <w:rPr>
                <w:rFonts w:ascii="標楷體" w:eastAsia="標楷體" w:hAnsi="標楷體" w:hint="eastAsia"/>
                <w:lang w:eastAsia="zh-HK"/>
              </w:rPr>
              <w:t>依選單</w:t>
            </w:r>
            <w:r w:rsidRPr="00D811BB">
              <w:rPr>
                <w:rFonts w:ascii="標楷體" w:eastAsia="標楷體" w:hAnsi="標楷體" w:hint="eastAsia"/>
              </w:rPr>
              <w:t>/V(H) 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1EC5B8AF"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NotBankId5</w:t>
            </w:r>
          </w:p>
        </w:tc>
      </w:tr>
      <w:tr w:rsidR="009C2D81" w:rsidRPr="00D811BB" w14:paraId="5AD643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D25142"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4841996"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4676260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E2551E"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DE84B0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393DB7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56F803"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56322"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68D33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77C945E"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49F76"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3D23E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D517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74B8FF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08DF882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276C5D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9181A2"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6EF3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B490EF" w14:textId="77777777" w:rsidR="009C2D81" w:rsidRPr="00D811BB" w:rsidRDefault="009C2D81" w:rsidP="004D3C97">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0290D3E"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222EEA1" w14:textId="77777777" w:rsidR="009110F2" w:rsidRPr="00D811BB" w:rsidRDefault="009110F2" w:rsidP="009110F2">
            <w:pPr>
              <w:ind w:left="240" w:hangingChars="100" w:hanging="240"/>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若不為空白，</w:t>
            </w:r>
            <w:r w:rsidRPr="00D811BB">
              <w:rPr>
                <w:rFonts w:ascii="標楷體" w:eastAsia="標楷體" w:hAnsi="標楷體" w:hint="eastAsia"/>
              </w:rPr>
              <w:t>檢核條件：</w:t>
            </w:r>
            <w:r w:rsidRPr="00D811BB">
              <w:rPr>
                <w:rFonts w:ascii="標楷體" w:eastAsia="標楷體" w:hAnsi="標楷體" w:hint="eastAsia"/>
                <w:lang w:eastAsia="zh-HK"/>
              </w:rPr>
              <w:t>依選單</w:t>
            </w:r>
            <w:r w:rsidRPr="00D811BB">
              <w:rPr>
                <w:rFonts w:ascii="標楷體" w:eastAsia="標楷體" w:hAnsi="標楷體" w:hint="eastAsia"/>
              </w:rPr>
              <w:t>/V(H) 1.限輸入文數字</w:t>
            </w:r>
            <w:r w:rsidRPr="00D811BB">
              <w:rPr>
                <w:rFonts w:ascii="標楷體" w:eastAsia="標楷體" w:hAnsi="標楷體" w:hint="eastAsia"/>
                <w:lang w:eastAsia="zh-HK"/>
              </w:rPr>
              <w:t>，若不為空白，</w:t>
            </w:r>
            <w:r w:rsidRPr="00D811BB">
              <w:rPr>
                <w:rFonts w:ascii="標楷體" w:eastAsia="標楷體" w:hAnsi="標楷體" w:hint="eastAsia"/>
              </w:rPr>
              <w:t>檢核條件：限輸入</w:t>
            </w:r>
            <w:r w:rsidRPr="00D811BB">
              <w:rPr>
                <w:rFonts w:ascii="標楷體" w:eastAsia="標楷體" w:hAnsi="標楷體" w:hint="eastAsia"/>
                <w:lang w:eastAsia="zh-HK"/>
              </w:rPr>
              <w:t>英數字/V(NL)</w:t>
            </w:r>
          </w:p>
          <w:p w14:paraId="5220532E"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3.JcicZ440.NotBankId6</w:t>
            </w:r>
          </w:p>
        </w:tc>
      </w:tr>
      <w:tr w:rsidR="009C2D81" w:rsidRPr="00D811BB" w14:paraId="2C3D33A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4996F7" w14:textId="77777777" w:rsidR="009C2D81" w:rsidRPr="00D811BB" w:rsidRDefault="009C2D81" w:rsidP="004D3C97">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0313EA5"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未揭露債權機構代號</w:t>
            </w:r>
            <w:r w:rsidRPr="00D811BB">
              <w:rPr>
                <w:rFonts w:ascii="標楷體" w:eastAsia="標楷體" w:hAnsi="標楷體" w:hint="eastAsia"/>
              </w:rPr>
              <w:t>]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未揭露債權機構</w:t>
            </w:r>
            <w:r w:rsidRPr="00D811BB">
              <w:rPr>
                <w:rFonts w:ascii="標楷體" w:eastAsia="標楷體" w:hAnsi="標楷體" w:hint="eastAsia"/>
              </w:rPr>
              <w:t>中文]</w:t>
            </w:r>
          </w:p>
        </w:tc>
      </w:tr>
      <w:tr w:rsidR="009C2D81" w:rsidRPr="00D811BB" w14:paraId="5EB9957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F292B6"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3272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133127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8115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EBDC2"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E2777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0D99A2"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CBC10A"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5C9986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A8DC2B" w14:textId="77777777" w:rsidR="009C2D81" w:rsidRPr="00D811BB" w:rsidRDefault="009C2D81" w:rsidP="004D3C97">
            <w:pPr>
              <w:rPr>
                <w:rFonts w:ascii="標楷體" w:eastAsia="標楷體" w:hAnsi="標楷體"/>
                <w:lang w:eastAsia="zh-CN"/>
              </w:rPr>
            </w:pPr>
            <w:r w:rsidRPr="00D811B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3913057C" w14:textId="77777777" w:rsidR="009C2D81" w:rsidRPr="00D811BB" w:rsidRDefault="009C2D81" w:rsidP="004D3C97">
            <w:pPr>
              <w:rPr>
                <w:rFonts w:ascii="標楷體" w:eastAsia="標楷體" w:hAnsi="標楷體"/>
              </w:rPr>
            </w:pPr>
            <w:r w:rsidRPr="00D811BB">
              <w:rPr>
                <w:rFonts w:ascii="標楷體" w:eastAsia="標楷體" w:hAnsi="標楷體" w:hint="eastAsia"/>
              </w:rPr>
              <w:t>轉出JCIC文</w:t>
            </w:r>
            <w:r w:rsidRPr="00D811BB">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29C631C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715173"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4E89A9"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3ECE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4A2A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00ABC0"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21E77A7C" w14:textId="77777777" w:rsidR="009C2D81" w:rsidRPr="00D811BB" w:rsidRDefault="009C2D81" w:rsidP="009C2D81">
      <w:pPr>
        <w:pStyle w:val="a"/>
        <w:numPr>
          <w:ilvl w:val="0"/>
          <w:numId w:val="0"/>
        </w:numPr>
        <w:tabs>
          <w:tab w:val="left" w:pos="480"/>
        </w:tabs>
        <w:spacing w:before="0"/>
        <w:rPr>
          <w:rFonts w:ascii="標楷體" w:hAnsi="標楷體"/>
        </w:rPr>
      </w:pPr>
    </w:p>
    <w:p w14:paraId="4852B832" w14:textId="6834059A"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2EC7C96D" w14:textId="02CA647D" w:rsidR="00AF4477" w:rsidRPr="00D811BB" w:rsidRDefault="00AF4477" w:rsidP="00AF4477">
      <w:pPr>
        <w:rPr>
          <w:rFonts w:ascii="標楷體" w:eastAsia="標楷體" w:hAnsi="標楷體"/>
        </w:rPr>
      </w:pPr>
      <w:r w:rsidRPr="00D811BB">
        <w:rPr>
          <w:rFonts w:ascii="標楷體" w:eastAsia="標楷體" w:hAnsi="標楷體" w:cs="標楷體"/>
          <w:noProof/>
          <w:kern w:val="0"/>
          <w:szCs w:val="28"/>
        </w:rPr>
        <w:drawing>
          <wp:inline distT="0" distB="0" distL="0" distR="0" wp14:anchorId="297DC7AF" wp14:editId="15F09313">
            <wp:extent cx="6479540" cy="274764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747645"/>
                    </a:xfrm>
                    <a:prstGeom prst="rect">
                      <a:avLst/>
                    </a:prstGeom>
                  </pic:spPr>
                </pic:pic>
              </a:graphicData>
            </a:graphic>
          </wp:inline>
        </w:drawing>
      </w:r>
    </w:p>
    <w:p w14:paraId="28712524" w14:textId="48D7E175" w:rsidR="009C2D81" w:rsidRPr="00D811BB" w:rsidRDefault="009C2D81" w:rsidP="009C2D81">
      <w:pPr>
        <w:pStyle w:val="42"/>
        <w:numPr>
          <w:ilvl w:val="0"/>
          <w:numId w:val="76"/>
        </w:numPr>
        <w:spacing w:afterLines="0" w:after="48"/>
        <w:ind w:leftChars="0" w:left="1418"/>
        <w:rPr>
          <w:del w:id="352" w:author="st1" w:date="2021-03-19T11:10:00Z"/>
          <w:rFonts w:ascii="標楷體" w:hAnsi="標楷體"/>
        </w:rPr>
      </w:pPr>
    </w:p>
    <w:p w14:paraId="17AA9ACA"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9C2D81" w:rsidRPr="00D811BB" w14:paraId="4D283C7F"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01008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7D8638"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92EA04"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功能說明</w:t>
            </w:r>
          </w:p>
        </w:tc>
      </w:tr>
      <w:tr w:rsidR="009C2D81" w:rsidRPr="00D811BB" w14:paraId="1C2F8C3B"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1BA5B1F3"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A87AA3"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75A45E"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6723845B"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D811BB" w14:paraId="19100CF2"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9777D" w14:textId="77777777" w:rsidR="009C2D81" w:rsidRPr="00D811BB" w:rsidRDefault="009C2D81"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89EDD9" w14:textId="77777777" w:rsidR="009C2D81" w:rsidRPr="00D811BB" w:rsidRDefault="009C2D81"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07665D6"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2DB1EF"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處理邏輯及注意事項</w:t>
            </w:r>
          </w:p>
        </w:tc>
      </w:tr>
      <w:tr w:rsidR="009C2D81" w:rsidRPr="00D811BB" w14:paraId="6B9C09B3"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7CD61B4" w14:textId="77777777" w:rsidR="009C2D81" w:rsidRPr="00D811BB" w:rsidRDefault="009C2D81"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D29FC4D" w14:textId="77777777" w:rsidR="009C2D81" w:rsidRPr="00D811BB" w:rsidRDefault="009C2D81"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EC0DB82" w14:textId="77777777" w:rsidR="009C2D81" w:rsidRPr="00D811BB" w:rsidRDefault="009C2D81"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B1D349" w14:textId="77777777" w:rsidR="009C2D81" w:rsidRPr="00D811BB" w:rsidRDefault="009C2D81"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034ED2" w14:textId="77777777" w:rsidR="009C2D81" w:rsidRPr="00D811BB" w:rsidRDefault="009C2D81"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5F383B7" w14:textId="77777777" w:rsidR="009C2D81" w:rsidRPr="00D811BB" w:rsidRDefault="009C2D81"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0CA84" w14:textId="77777777" w:rsidR="009C2D81" w:rsidRPr="00D811BB" w:rsidRDefault="009C2D81"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135E4EC" w14:textId="77777777" w:rsidR="009C2D81" w:rsidRPr="00D811BB" w:rsidRDefault="009C2D81" w:rsidP="004D3C97">
            <w:pPr>
              <w:widowControl/>
              <w:jc w:val="both"/>
              <w:rPr>
                <w:rFonts w:ascii="標楷體" w:eastAsia="標楷體" w:hAnsi="標楷體"/>
              </w:rPr>
            </w:pPr>
          </w:p>
        </w:tc>
      </w:tr>
      <w:tr w:rsidR="009C2D81" w:rsidRPr="00D811BB" w14:paraId="19F9CFD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C2CFB4E" w14:textId="77777777" w:rsidR="009C2D81" w:rsidRPr="00D811BB" w:rsidRDefault="009C2D81"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B1D31A"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4FC584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D34861"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C67B6"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738CF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F44730"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5BB34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JcicZ440.TranKey</w:t>
            </w:r>
          </w:p>
        </w:tc>
      </w:tr>
      <w:tr w:rsidR="009C2D81" w:rsidRPr="00D811BB" w14:paraId="6430351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A80AAF"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E944C"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07BEE58"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36B6D"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D1D0C"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0372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D03B7E"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71B55"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ED3DEF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718973" w14:textId="77777777" w:rsidR="009C2D81" w:rsidRPr="00D811BB" w:rsidRDefault="009C2D81"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6B2CF4E" w14:textId="77777777" w:rsidR="009C2D81" w:rsidRPr="00D811BB" w:rsidRDefault="009C2D81"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4C7A49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026370"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A211"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2F52F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8EEA69"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C36A5B"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JcicZ440.CustId</w:t>
            </w:r>
          </w:p>
        </w:tc>
      </w:tr>
      <w:tr w:rsidR="009C2D81" w:rsidRPr="00D811BB" w14:paraId="70AED8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1E0651" w14:textId="77777777" w:rsidR="009C2D81" w:rsidRPr="00D811BB" w:rsidRDefault="009C2D81"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7E5480A"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2096FCA"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126F26"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EEBAE"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E45B1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88266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36001A"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JcicZ440.SubmitKey</w:t>
            </w:r>
          </w:p>
        </w:tc>
      </w:tr>
      <w:tr w:rsidR="009C2D81" w:rsidRPr="00D811BB" w14:paraId="41D31A1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F412E4"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856802"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9F3CA8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D608D"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5DF451"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27AE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1C197"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6CC973F"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4F0A42A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9D964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A9B60D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DFB8C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C18B5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BF7B3"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2A7F77"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68F89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154BD0"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ApplyDate</w:t>
            </w:r>
          </w:p>
        </w:tc>
      </w:tr>
      <w:tr w:rsidR="009C2D81" w:rsidRPr="00D811BB" w14:paraId="52AC840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ACD81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CE9C943"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FDAD4F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283E4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EAE983"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0D22C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FB099F"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DAD0BD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CourtCode</w:t>
            </w:r>
          </w:p>
        </w:tc>
      </w:tr>
      <w:tr w:rsidR="009C2D81" w:rsidRPr="00D811BB" w14:paraId="3583FC7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521EF1"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C79DCF1"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A1DD7C6"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EBB90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26CD6A"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EA31CFF"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9C3309"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5EB64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00E85E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784083"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74FA3A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254705A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FCCE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548478"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AE588"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F4687F"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59C50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AgreeDate</w:t>
            </w:r>
          </w:p>
        </w:tc>
      </w:tr>
      <w:tr w:rsidR="009C2D81" w:rsidRPr="00D811BB" w14:paraId="372B2B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89E6B1"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5E63F6A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3BFB699F"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0FCEA1"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76D678"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EAD9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0DDC"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EE9DDF"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StartDate</w:t>
            </w:r>
          </w:p>
        </w:tc>
      </w:tr>
      <w:tr w:rsidR="009C2D81" w:rsidRPr="00D811BB" w14:paraId="616560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31F11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CFB2D1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3AFE93F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044A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D76CAC"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0FBC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87795"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906AFF"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RemindDate</w:t>
            </w:r>
          </w:p>
        </w:tc>
      </w:tr>
      <w:tr w:rsidR="009C2D81" w:rsidRPr="00D811BB" w14:paraId="032C23B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2B3AA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757DE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686C8021"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C5113"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3F0CA3" w14:textId="77777777" w:rsidR="009C2D81" w:rsidRPr="00D811BB" w:rsidRDefault="009C2D81" w:rsidP="004D3C9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D48EA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244F0"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CB669B"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ApplyType</w:t>
            </w:r>
          </w:p>
        </w:tc>
      </w:tr>
      <w:tr w:rsidR="009C2D81" w:rsidRPr="00D811BB" w14:paraId="0A96671E"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633AC3"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CD21A6B"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134C419B"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7D9CC4"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3F3A7"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9D72F99"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F49E9ED"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A03823"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64D8B5D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FE998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055A42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6086E4D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055423"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98242"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86D2A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4C1EBE"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44435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ReportYn</w:t>
            </w:r>
          </w:p>
        </w:tc>
      </w:tr>
      <w:tr w:rsidR="009C2D81" w:rsidRPr="00D811BB" w14:paraId="6778FF6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C5441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2D1DC4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77FD6DC8"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97C94"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D1B65"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70E588"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22655A"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970A75"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1</w:t>
            </w:r>
          </w:p>
        </w:tc>
      </w:tr>
      <w:tr w:rsidR="009C2D81" w:rsidRPr="00D811BB" w14:paraId="6AB3821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EABE2E"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38EA12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1CA63F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68BC5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0E1A64"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173E6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2BC1C"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B72FDA"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6FA6E1C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228D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9355EF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2F89705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88DE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59BDC0"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D143D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582AE"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12F753"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2</w:t>
            </w:r>
          </w:p>
        </w:tc>
      </w:tr>
      <w:tr w:rsidR="009C2D81" w:rsidRPr="00D811BB" w14:paraId="13D99C2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3052BA"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8E295B2"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95855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0C82"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D1B02B"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02C6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E942988"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A368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59F934E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83AD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407210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308BD7B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DFB28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D14C46"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67E1E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518DBE"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B7886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3</w:t>
            </w:r>
          </w:p>
        </w:tc>
      </w:tr>
      <w:tr w:rsidR="009C2D81" w:rsidRPr="00D811BB" w14:paraId="59591DF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6F7F6C"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8359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6ACB62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4B6F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C9997"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1D30F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EC37F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2CD0F5"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116C1B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E0950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24C316A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6B47B81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6F0F05"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00E9A"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5D175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545EF"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68E02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4</w:t>
            </w:r>
          </w:p>
        </w:tc>
      </w:tr>
      <w:tr w:rsidR="009C2D81" w:rsidRPr="00D811BB" w14:paraId="7D254CA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6B97D7"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9AD1C72"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1293FA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C5F70"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65F6C6"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B8CE6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D3931A"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BEF0B7"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35364D0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FAD85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44B1E6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70DA659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77CAE4"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AF4480"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E3BAC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80C9F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D1F87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5</w:t>
            </w:r>
          </w:p>
        </w:tc>
      </w:tr>
      <w:tr w:rsidR="009C2D81" w:rsidRPr="00D811BB" w14:paraId="7687C09A"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36680C"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429862"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6DCC38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65A1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FB708A"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9107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9A414A"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C7580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437D359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F4D48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B89E6D4"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4693E2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82A15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750092"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A392B7"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060BB"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CBC625"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6</w:t>
            </w:r>
          </w:p>
        </w:tc>
      </w:tr>
      <w:tr w:rsidR="009C2D81" w:rsidRPr="00D811BB" w14:paraId="2C7B49F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7E760B"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834BB4"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AFC0BB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5A1E5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4B6FC9"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0C4CF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F226A8"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C1BCF8"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70E5C83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0D05FD8" w14:textId="77777777" w:rsidR="009C2D81" w:rsidRPr="00D811BB" w:rsidRDefault="009C2D81" w:rsidP="004D3C97">
            <w:pPr>
              <w:rPr>
                <w:rFonts w:ascii="標楷體" w:eastAsia="標楷體" w:hAnsi="標楷體"/>
                <w:lang w:eastAsia="zh-CN"/>
              </w:rPr>
            </w:pPr>
            <w:r w:rsidRPr="00D811B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24F9AB46" w14:textId="77777777" w:rsidR="009C2D81" w:rsidRPr="00D811BB" w:rsidRDefault="009C2D81"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92C730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66C4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B590BF"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7EFA3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52733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BC1C8"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3A3F7093" w14:textId="77777777" w:rsidR="009C2D81" w:rsidRPr="00D811BB" w:rsidRDefault="009C2D81" w:rsidP="009C2D81">
      <w:pPr>
        <w:rPr>
          <w:rFonts w:ascii="標楷體" w:eastAsia="標楷體" w:hAnsi="標楷體"/>
        </w:rPr>
      </w:pPr>
    </w:p>
    <w:p w14:paraId="2ECE9C08"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4744B692" w14:textId="77777777" w:rsidR="009C2D81" w:rsidRPr="00D811BB" w:rsidRDefault="009C2D81" w:rsidP="009C2D81">
      <w:pPr>
        <w:pStyle w:val="1text"/>
        <w:ind w:left="0"/>
        <w:rPr>
          <w:rFonts w:ascii="標楷體" w:hAnsi="標楷體"/>
        </w:rPr>
      </w:pPr>
      <w:r w:rsidRPr="00D811BB">
        <w:rPr>
          <w:rFonts w:ascii="標楷體" w:hAnsi="標楷體"/>
        </w:rPr>
        <w:drawing>
          <wp:inline distT="0" distB="0" distL="0" distR="0" wp14:anchorId="2D3237EC" wp14:editId="7A9817D2">
            <wp:extent cx="6479540" cy="2791460"/>
            <wp:effectExtent l="0" t="0" r="0" b="889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791460"/>
                    </a:xfrm>
                    <a:prstGeom prst="rect">
                      <a:avLst/>
                    </a:prstGeom>
                  </pic:spPr>
                </pic:pic>
              </a:graphicData>
            </a:graphic>
          </wp:inline>
        </w:drawing>
      </w:r>
    </w:p>
    <w:p w14:paraId="321CECCF"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W w:w="0" w:type="auto"/>
        <w:tblInd w:w="250" w:type="dxa"/>
        <w:tblLook w:val="04A0" w:firstRow="1" w:lastRow="0" w:firstColumn="1" w:lastColumn="0" w:noHBand="0" w:noVBand="1"/>
      </w:tblPr>
      <w:tblGrid>
        <w:gridCol w:w="851"/>
        <w:gridCol w:w="2126"/>
        <w:gridCol w:w="7033"/>
      </w:tblGrid>
      <w:tr w:rsidR="009C2D81" w:rsidRPr="00D811BB" w14:paraId="2CE3AD8B" w14:textId="77777777" w:rsidTr="004D3C97">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B59F03"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A1F973"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4EB95EF"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lang w:eastAsia="zh-HK"/>
              </w:rPr>
              <w:t>功能說明</w:t>
            </w:r>
          </w:p>
        </w:tc>
      </w:tr>
      <w:tr w:rsidR="009C2D81" w:rsidRPr="00D811BB" w14:paraId="2C100F61"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35857E6B"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4FAF4D" w14:textId="77777777" w:rsidR="009C2D81" w:rsidRPr="00D811BB" w:rsidRDefault="009C2D81" w:rsidP="004D3C97">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5051468"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3EECC827" w14:textId="77777777" w:rsidR="009C2D81" w:rsidRPr="00D811BB" w:rsidRDefault="009C2D81"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1CC74900" w14:textId="77777777" w:rsidR="009C2D81" w:rsidRPr="00D811BB" w:rsidRDefault="009C2D81" w:rsidP="004D3C9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24484DC2" w14:textId="77777777" w:rsidR="009C2D81" w:rsidRPr="00D811BB" w:rsidRDefault="009C2D81" w:rsidP="004D3C97">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0)]該[債務人IDN(JcicZ440.CustId)]、[報送單位代號(JcicZ440.SubmitKey)]、[調解申請日(JcicZ440.ApplyDate)]、[受理調解機構代號(JcicZ440.Court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04DBCD44" w14:textId="77777777" w:rsidR="009C2D81" w:rsidRPr="00D811BB" w:rsidRDefault="009C2D81" w:rsidP="004D3C9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7F5E6F9C" w14:textId="77777777" w:rsidR="009C2D81" w:rsidRPr="00D811BB" w:rsidRDefault="009C2D81" w:rsidP="004D3C97">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0Log)]該[流水號(JcicZ440Log.Ukey)]資料是否存在</w:t>
            </w:r>
          </w:p>
          <w:p w14:paraId="64EC9F91" w14:textId="77777777" w:rsidR="009C2D81" w:rsidRPr="00D811BB" w:rsidRDefault="009C2D81" w:rsidP="004D3C97">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64B26D18" w14:textId="77777777" w:rsidR="009C2D81" w:rsidRPr="00D811BB" w:rsidRDefault="009C2D81" w:rsidP="004D3C97">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r w:rsidRPr="00D811BB">
              <w:rPr>
                <w:rFonts w:ascii="標楷體" w:eastAsia="標楷體" w:hAnsi="標楷體" w:hint="eastAsia"/>
              </w:rPr>
              <w:lastRenderedPageBreak/>
              <w:t>(JcicZ440Log.Ukey)]資料中[建檔日期時間(CreateDate)]最大的資料</w:t>
            </w:r>
          </w:p>
        </w:tc>
      </w:tr>
      <w:tr w:rsidR="009C2D81" w:rsidRPr="00D811BB" w14:paraId="017F2F44" w14:textId="77777777" w:rsidTr="004D3C97">
        <w:tc>
          <w:tcPr>
            <w:tcW w:w="851" w:type="dxa"/>
            <w:tcBorders>
              <w:top w:val="single" w:sz="4" w:space="0" w:color="auto"/>
              <w:left w:val="single" w:sz="4" w:space="0" w:color="auto"/>
              <w:bottom w:val="single" w:sz="4" w:space="0" w:color="auto"/>
              <w:right w:val="single" w:sz="4" w:space="0" w:color="auto"/>
            </w:tcBorders>
            <w:hideMark/>
          </w:tcPr>
          <w:p w14:paraId="7F2AD806"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9AE4B94"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627BD" w14:textId="77777777" w:rsidR="009C2D81" w:rsidRPr="00D811BB" w:rsidRDefault="009C2D81" w:rsidP="004D3C97">
            <w:pPr>
              <w:rPr>
                <w:rFonts w:ascii="標楷體" w:eastAsia="標楷體" w:hAnsi="標楷體"/>
                <w:lang w:eastAsia="zh-HK"/>
              </w:rPr>
            </w:pPr>
            <w:r w:rsidRPr="00D811BB">
              <w:rPr>
                <w:rFonts w:ascii="標楷體" w:eastAsia="標楷體" w:hAnsi="標楷體" w:hint="eastAsia"/>
                <w:lang w:eastAsia="zh-HK"/>
              </w:rPr>
              <w:t>關閉此畫面</w:t>
            </w:r>
          </w:p>
        </w:tc>
      </w:tr>
    </w:tbl>
    <w:p w14:paraId="074500A0" w14:textId="77777777" w:rsidR="009C2D81" w:rsidRPr="00D811BB" w:rsidRDefault="009C2D81" w:rsidP="009C2D81">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9C2D81" w:rsidRPr="00D811BB" w14:paraId="6EFF36C3" w14:textId="77777777" w:rsidTr="004D3C97">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35A116" w14:textId="77777777" w:rsidR="009C2D81" w:rsidRPr="00D811BB" w:rsidRDefault="009C2D81" w:rsidP="004D3C97">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71BFB8" w14:textId="77777777" w:rsidR="009C2D81" w:rsidRPr="00D811BB" w:rsidRDefault="009C2D81" w:rsidP="004D3C97">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D4B54E" w14:textId="77777777" w:rsidR="009C2D81" w:rsidRPr="00D811BB" w:rsidRDefault="009C2D81" w:rsidP="004D3C97">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3C6BC4"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處理邏輯及注意事項</w:t>
            </w:r>
          </w:p>
        </w:tc>
      </w:tr>
      <w:tr w:rsidR="009C2D81" w:rsidRPr="00D811BB" w14:paraId="32BD07E9" w14:textId="77777777" w:rsidTr="004D3C97">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E4BAB8" w14:textId="77777777" w:rsidR="009C2D81" w:rsidRPr="00D811BB" w:rsidRDefault="009C2D81" w:rsidP="004D3C97">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4DC03A2" w14:textId="77777777" w:rsidR="009C2D81" w:rsidRPr="00D811BB" w:rsidRDefault="009C2D81" w:rsidP="004D3C97">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78408B6" w14:textId="77777777" w:rsidR="009C2D81" w:rsidRPr="00D811BB" w:rsidRDefault="009C2D81" w:rsidP="004D3C97">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4F040E" w14:textId="77777777" w:rsidR="009C2D81" w:rsidRPr="00D811BB" w:rsidRDefault="009C2D81" w:rsidP="004D3C97">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55B9A67" w14:textId="77777777" w:rsidR="009C2D81" w:rsidRPr="00D811BB" w:rsidRDefault="009C2D81" w:rsidP="004D3C97">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3F2B12" w14:textId="77777777" w:rsidR="009C2D81" w:rsidRPr="00D811BB" w:rsidRDefault="009C2D81" w:rsidP="004D3C97">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0644095" w14:textId="77777777" w:rsidR="009C2D81" w:rsidRPr="00D811BB" w:rsidRDefault="009C2D81" w:rsidP="004D3C97">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10E7576" w14:textId="77777777" w:rsidR="009C2D81" w:rsidRPr="00D811BB" w:rsidRDefault="009C2D81" w:rsidP="004D3C97">
            <w:pPr>
              <w:widowControl/>
              <w:jc w:val="both"/>
              <w:rPr>
                <w:rFonts w:ascii="標楷體" w:eastAsia="標楷體" w:hAnsi="標楷體"/>
              </w:rPr>
            </w:pPr>
          </w:p>
        </w:tc>
      </w:tr>
      <w:tr w:rsidR="009C2D81" w:rsidRPr="00D811BB" w14:paraId="4364A86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E53988" w14:textId="77777777" w:rsidR="009C2D81" w:rsidRPr="00D811BB" w:rsidRDefault="009C2D81" w:rsidP="004D3C97">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CDF9D"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7B4F4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9CDD9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EE97D0"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43073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7789E2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58EC0E"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JcicZ440.TranKey</w:t>
            </w:r>
          </w:p>
        </w:tc>
      </w:tr>
      <w:tr w:rsidR="009C2D81" w:rsidRPr="00D811BB" w14:paraId="2CB308F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D7706"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EEBE178" w14:textId="77777777" w:rsidR="009C2D81" w:rsidRPr="00D811BB" w:rsidRDefault="009C2D81" w:rsidP="004D3C97">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A358C9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5F4815"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5D358E"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C600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5CC568"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0E111A"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3A1869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6C6CCF" w14:textId="77777777" w:rsidR="009C2D81" w:rsidRPr="00D811BB" w:rsidRDefault="009C2D81" w:rsidP="004D3C97">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3997230E" w14:textId="77777777" w:rsidR="009C2D81" w:rsidRPr="00D811BB" w:rsidRDefault="009C2D81" w:rsidP="004D3C97">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628B29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592BC5"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0EC6D"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ACC7F"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73CEC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D059F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rPr>
              <w:t>JcicZ440.CustId</w:t>
            </w:r>
          </w:p>
        </w:tc>
      </w:tr>
      <w:tr w:rsidR="009C2D81" w:rsidRPr="00D811BB" w14:paraId="28CD91ED"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8E1E2C" w14:textId="77777777" w:rsidR="009C2D81" w:rsidRPr="00D811BB" w:rsidRDefault="009C2D81" w:rsidP="004D3C97">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8286995"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1674CAC"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F550A2"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30AC8"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61496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4A3F2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6668C1"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rPr>
              <w:t>JcicZ440.SubmitKey</w:t>
            </w:r>
          </w:p>
        </w:tc>
      </w:tr>
      <w:tr w:rsidR="009C2D81" w:rsidRPr="00D811BB" w14:paraId="3E0285C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14B534"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1783DB7" w14:textId="77777777" w:rsidR="009C2D81" w:rsidRPr="00D811BB" w:rsidRDefault="009C2D81" w:rsidP="004D3C9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CE48DA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1B9A15"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F303FB"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C5A5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51E717"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1B1507"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AADED32"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D42EF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41B831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E81DC4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EBAFF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CA3E12"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BF9E0"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6DEF33"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7E55C9"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ApplyDate</w:t>
            </w:r>
          </w:p>
        </w:tc>
      </w:tr>
      <w:tr w:rsidR="009C2D81" w:rsidRPr="00D811BB" w14:paraId="24F2FC4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713D4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C499E4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99B1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D00CB6"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847B0E"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1B93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DBCA8E"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F64CF4"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CourtCode</w:t>
            </w:r>
          </w:p>
        </w:tc>
      </w:tr>
      <w:tr w:rsidR="009C2D81" w:rsidRPr="00D811BB" w14:paraId="7E65E62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C57FF2"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BCA3151"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6D2D86D"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C5ABEF"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61BD9A"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BB38540"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10BCCF3"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28B46"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3839D3E0"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3B4B6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C84AD1"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同意書取得日期</w:t>
            </w:r>
          </w:p>
        </w:tc>
        <w:tc>
          <w:tcPr>
            <w:tcW w:w="709" w:type="dxa"/>
            <w:tcBorders>
              <w:top w:val="single" w:sz="4" w:space="0" w:color="auto"/>
              <w:left w:val="single" w:sz="4" w:space="0" w:color="auto"/>
              <w:bottom w:val="single" w:sz="4" w:space="0" w:color="auto"/>
              <w:right w:val="single" w:sz="4" w:space="0" w:color="auto"/>
            </w:tcBorders>
          </w:tcPr>
          <w:p w14:paraId="5DEB07B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3145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808E9F"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C4001"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042D3"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F0780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AgreeDate</w:t>
            </w:r>
          </w:p>
        </w:tc>
      </w:tr>
      <w:tr w:rsidR="009C2D81" w:rsidRPr="00D811BB" w14:paraId="219794F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213B7"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23B1711"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首次調解日</w:t>
            </w:r>
          </w:p>
        </w:tc>
        <w:tc>
          <w:tcPr>
            <w:tcW w:w="709" w:type="dxa"/>
            <w:tcBorders>
              <w:top w:val="single" w:sz="4" w:space="0" w:color="auto"/>
              <w:left w:val="single" w:sz="4" w:space="0" w:color="auto"/>
              <w:bottom w:val="single" w:sz="4" w:space="0" w:color="auto"/>
              <w:right w:val="single" w:sz="4" w:space="0" w:color="auto"/>
            </w:tcBorders>
          </w:tcPr>
          <w:p w14:paraId="4FF0BADF"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3DD2B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A21FC"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86700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8582B5"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F42762"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StartDate</w:t>
            </w:r>
          </w:p>
        </w:tc>
      </w:tr>
      <w:tr w:rsidR="009C2D81" w:rsidRPr="00D811BB" w14:paraId="009A7A13"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3ADB0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FF1EC8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債權計算基準日</w:t>
            </w:r>
          </w:p>
        </w:tc>
        <w:tc>
          <w:tcPr>
            <w:tcW w:w="709" w:type="dxa"/>
            <w:tcBorders>
              <w:top w:val="single" w:sz="4" w:space="0" w:color="auto"/>
              <w:left w:val="single" w:sz="4" w:space="0" w:color="auto"/>
              <w:bottom w:val="single" w:sz="4" w:space="0" w:color="auto"/>
              <w:right w:val="single" w:sz="4" w:space="0" w:color="auto"/>
            </w:tcBorders>
          </w:tcPr>
          <w:p w14:paraId="1F0B74A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86BEF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5938E9"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E9366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D9260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95744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RemindDate</w:t>
            </w:r>
          </w:p>
        </w:tc>
      </w:tr>
      <w:tr w:rsidR="009C2D81" w:rsidRPr="00D811BB" w14:paraId="7A922651"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9D9CF"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935B44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受理方式</w:t>
            </w:r>
          </w:p>
        </w:tc>
        <w:tc>
          <w:tcPr>
            <w:tcW w:w="709" w:type="dxa"/>
            <w:tcBorders>
              <w:top w:val="single" w:sz="4" w:space="0" w:color="auto"/>
              <w:left w:val="single" w:sz="4" w:space="0" w:color="auto"/>
              <w:bottom w:val="single" w:sz="4" w:space="0" w:color="auto"/>
              <w:right w:val="single" w:sz="4" w:space="0" w:color="auto"/>
            </w:tcBorders>
          </w:tcPr>
          <w:p w14:paraId="2C52ADE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E5B4F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CE104" w14:textId="77777777" w:rsidR="009C2D81" w:rsidRPr="00D811BB" w:rsidRDefault="009C2D81" w:rsidP="004D3C97">
            <w:pPr>
              <w:widowControl/>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313C9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EDE9B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2BACD4"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ApplyType</w:t>
            </w:r>
          </w:p>
        </w:tc>
      </w:tr>
      <w:tr w:rsidR="009C2D81" w:rsidRPr="00D811BB" w14:paraId="0F7D5B4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D4E171" w14:textId="77777777" w:rsidR="009C2D81" w:rsidRPr="00D811BB" w:rsidRDefault="009C2D81" w:rsidP="004D3C97">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8D99B2C" w14:textId="77777777" w:rsidR="009C2D81" w:rsidRPr="00D811BB" w:rsidRDefault="009C2D81" w:rsidP="004D3C97">
            <w:pPr>
              <w:rPr>
                <w:rFonts w:ascii="標楷體" w:eastAsia="標楷體" w:hAnsi="標楷體"/>
                <w:color w:val="000000"/>
              </w:rPr>
            </w:pPr>
            <w:r w:rsidRPr="00D811BB">
              <w:rPr>
                <w:rFonts w:ascii="標楷體" w:eastAsia="標楷體" w:hAnsi="標楷體" w:hint="eastAsia"/>
                <w:color w:val="000000"/>
              </w:rPr>
              <w:t>受理方式中文</w:t>
            </w:r>
          </w:p>
        </w:tc>
        <w:tc>
          <w:tcPr>
            <w:tcW w:w="709" w:type="dxa"/>
            <w:tcBorders>
              <w:top w:val="single" w:sz="4" w:space="0" w:color="auto"/>
              <w:left w:val="single" w:sz="4" w:space="0" w:color="auto"/>
              <w:bottom w:val="single" w:sz="4" w:space="0" w:color="auto"/>
              <w:right w:val="single" w:sz="4" w:space="0" w:color="auto"/>
            </w:tcBorders>
          </w:tcPr>
          <w:p w14:paraId="3F22A8C6" w14:textId="77777777" w:rsidR="009C2D81" w:rsidRPr="00D811BB" w:rsidRDefault="009C2D81" w:rsidP="004D3C97">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B179D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BF2A4" w14:textId="77777777" w:rsidR="009C2D81" w:rsidRPr="00D811BB" w:rsidRDefault="009C2D81" w:rsidP="004D3C9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7B846A2" w14:textId="77777777" w:rsidR="009C2D81" w:rsidRPr="00D811BB" w:rsidRDefault="009C2D81" w:rsidP="004D3C97">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7A9284" w14:textId="77777777" w:rsidR="009C2D81" w:rsidRPr="00D811BB" w:rsidRDefault="009C2D81" w:rsidP="004D3C97">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761"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r w:rsidR="009C2D81" w:rsidRPr="00D811BB" w14:paraId="157F7BD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23476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F76EC04"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協辦行是否需自行回報債權</w:t>
            </w:r>
          </w:p>
        </w:tc>
        <w:tc>
          <w:tcPr>
            <w:tcW w:w="709" w:type="dxa"/>
            <w:tcBorders>
              <w:top w:val="single" w:sz="4" w:space="0" w:color="auto"/>
              <w:left w:val="single" w:sz="4" w:space="0" w:color="auto"/>
              <w:bottom w:val="single" w:sz="4" w:space="0" w:color="auto"/>
              <w:right w:val="single" w:sz="4" w:space="0" w:color="auto"/>
            </w:tcBorders>
          </w:tcPr>
          <w:p w14:paraId="10495F1A"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20F7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A8D3E0"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50B51"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20258C"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4D6744"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ReportYn</w:t>
            </w:r>
          </w:p>
        </w:tc>
      </w:tr>
      <w:tr w:rsidR="009C2D81" w:rsidRPr="00D811BB" w14:paraId="477D597B"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9C4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697F34D3"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1</w:t>
            </w:r>
          </w:p>
        </w:tc>
        <w:tc>
          <w:tcPr>
            <w:tcW w:w="709" w:type="dxa"/>
            <w:tcBorders>
              <w:top w:val="single" w:sz="4" w:space="0" w:color="auto"/>
              <w:left w:val="single" w:sz="4" w:space="0" w:color="auto"/>
              <w:bottom w:val="single" w:sz="4" w:space="0" w:color="auto"/>
              <w:right w:val="single" w:sz="4" w:space="0" w:color="auto"/>
            </w:tcBorders>
          </w:tcPr>
          <w:p w14:paraId="501A7059"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4DD2D"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B5CED4"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CC7FCC"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4F745A"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2F5FDC"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1</w:t>
            </w:r>
          </w:p>
        </w:tc>
      </w:tr>
      <w:tr w:rsidR="009C2D81" w:rsidRPr="00D811BB" w14:paraId="029E8095"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EA65E"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A12018"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658F82E"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35F725"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718CB"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EC8C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48B05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A1C8BB"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0E8425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B7950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EDC9FD5"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2</w:t>
            </w:r>
          </w:p>
        </w:tc>
        <w:tc>
          <w:tcPr>
            <w:tcW w:w="709" w:type="dxa"/>
            <w:tcBorders>
              <w:top w:val="single" w:sz="4" w:space="0" w:color="auto"/>
              <w:left w:val="single" w:sz="4" w:space="0" w:color="auto"/>
              <w:bottom w:val="single" w:sz="4" w:space="0" w:color="auto"/>
              <w:right w:val="single" w:sz="4" w:space="0" w:color="auto"/>
            </w:tcBorders>
          </w:tcPr>
          <w:p w14:paraId="30EC960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3863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0F4B9"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94A14"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DBB82E"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35B187"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2</w:t>
            </w:r>
          </w:p>
        </w:tc>
      </w:tr>
      <w:tr w:rsidR="009C2D81" w:rsidRPr="00D811BB" w14:paraId="20D9E384"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C338"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5F1D5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w:t>
            </w:r>
            <w:r w:rsidRPr="00D811BB">
              <w:rPr>
                <w:rFonts w:ascii="標楷體" w:eastAsia="標楷體" w:hAnsi="標楷體" w:hint="eastAsia"/>
                <w:color w:val="000000"/>
              </w:rPr>
              <w:lastRenderedPageBreak/>
              <w:t>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FF5DB1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3C412"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5CCE5"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F22551"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8E49C6"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B1175C"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30241DAC"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F9F02E"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4C7FFB83"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3</w:t>
            </w:r>
          </w:p>
        </w:tc>
        <w:tc>
          <w:tcPr>
            <w:tcW w:w="709" w:type="dxa"/>
            <w:tcBorders>
              <w:top w:val="single" w:sz="4" w:space="0" w:color="auto"/>
              <w:left w:val="single" w:sz="4" w:space="0" w:color="auto"/>
              <w:bottom w:val="single" w:sz="4" w:space="0" w:color="auto"/>
              <w:right w:val="single" w:sz="4" w:space="0" w:color="auto"/>
            </w:tcBorders>
          </w:tcPr>
          <w:p w14:paraId="64E0B28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2D81AB"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D43F6F"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9255A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C905C"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6ABEBD"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3</w:t>
            </w:r>
          </w:p>
        </w:tc>
      </w:tr>
      <w:tr w:rsidR="009C2D81" w:rsidRPr="00D811BB" w14:paraId="1CE9DB36"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93199F"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A4AF1EB"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82F9E1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F8F8D"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2CF7D"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9EE241"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C5A840D"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7888F30"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0D1B40BF"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8B77FD"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B8708CA"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4</w:t>
            </w:r>
          </w:p>
        </w:tc>
        <w:tc>
          <w:tcPr>
            <w:tcW w:w="709" w:type="dxa"/>
            <w:tcBorders>
              <w:top w:val="single" w:sz="4" w:space="0" w:color="auto"/>
              <w:left w:val="single" w:sz="4" w:space="0" w:color="auto"/>
              <w:bottom w:val="single" w:sz="4" w:space="0" w:color="auto"/>
              <w:right w:val="single" w:sz="4" w:space="0" w:color="auto"/>
            </w:tcBorders>
          </w:tcPr>
          <w:p w14:paraId="16690C18"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1BEF9"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3085"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A44E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1D24B"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9D5D91"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4</w:t>
            </w:r>
          </w:p>
        </w:tc>
      </w:tr>
      <w:tr w:rsidR="009C2D81" w:rsidRPr="00D811BB" w14:paraId="156B375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8F9449"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438A30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BD21D8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C2A3EC"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176835"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057A1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28BC97"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D79B3D"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7065741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37100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46F7779"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5</w:t>
            </w:r>
          </w:p>
        </w:tc>
        <w:tc>
          <w:tcPr>
            <w:tcW w:w="709" w:type="dxa"/>
            <w:tcBorders>
              <w:top w:val="single" w:sz="4" w:space="0" w:color="auto"/>
              <w:left w:val="single" w:sz="4" w:space="0" w:color="auto"/>
              <w:bottom w:val="single" w:sz="4" w:space="0" w:color="auto"/>
              <w:right w:val="single" w:sz="4" w:space="0" w:color="auto"/>
            </w:tcBorders>
          </w:tcPr>
          <w:p w14:paraId="5347320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60A0E"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CCB60C"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70A0B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D1277F"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1E52FBF"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5</w:t>
            </w:r>
          </w:p>
        </w:tc>
      </w:tr>
      <w:tr w:rsidR="009C2D81" w:rsidRPr="00D811BB" w14:paraId="5ADE1C5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3C862"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CB479F"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3876785"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B1B1A"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6BA0B7"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01787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76CA29"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3686CD"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6A79A089"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24CD0"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B79902C"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代號6</w:t>
            </w:r>
          </w:p>
        </w:tc>
        <w:tc>
          <w:tcPr>
            <w:tcW w:w="709" w:type="dxa"/>
            <w:tcBorders>
              <w:top w:val="single" w:sz="4" w:space="0" w:color="auto"/>
              <w:left w:val="single" w:sz="4" w:space="0" w:color="auto"/>
              <w:bottom w:val="single" w:sz="4" w:space="0" w:color="auto"/>
              <w:right w:val="single" w:sz="4" w:space="0" w:color="auto"/>
            </w:tcBorders>
          </w:tcPr>
          <w:p w14:paraId="519C9BD6"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132EE6"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FACBF9"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7005ED"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9FF698"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3E01D"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rPr>
              <w:t>JcicZ440.NotBankId6</w:t>
            </w:r>
          </w:p>
        </w:tc>
      </w:tr>
      <w:tr w:rsidR="009C2D81" w:rsidRPr="00D811BB" w14:paraId="45C9C367"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10861A" w14:textId="77777777" w:rsidR="009C2D81" w:rsidRPr="00D811BB" w:rsidRDefault="009C2D81" w:rsidP="004D3C9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F58796" w14:textId="77777777" w:rsidR="009C2D81" w:rsidRPr="00D811BB" w:rsidRDefault="009C2D81" w:rsidP="004D3C97">
            <w:pPr>
              <w:rPr>
                <w:rFonts w:ascii="標楷體" w:eastAsia="標楷體" w:hAnsi="標楷體"/>
              </w:rPr>
            </w:pPr>
            <w:r w:rsidRPr="00D811BB">
              <w:rPr>
                <w:rFonts w:ascii="標楷體" w:eastAsia="標楷體" w:hAnsi="標楷體" w:hint="eastAsia"/>
                <w:color w:val="000000"/>
              </w:rPr>
              <w:t>未揭露債權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95F4DCB"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386FD0"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265D33"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D230D0"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A779C0"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F67A96" w14:textId="77777777" w:rsidR="009C2D81" w:rsidRPr="00D811BB" w:rsidRDefault="009C2D81" w:rsidP="004D3C97">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C2D81" w:rsidRPr="00D811BB" w14:paraId="1CC9A638" w14:textId="77777777" w:rsidTr="004D3C97">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5A2A72" w14:textId="77777777" w:rsidR="009C2D81" w:rsidRPr="00D811BB" w:rsidRDefault="009C2D81" w:rsidP="004D3C97">
            <w:pPr>
              <w:rPr>
                <w:rFonts w:ascii="標楷體" w:eastAsia="標楷體" w:hAnsi="標楷體"/>
                <w:lang w:eastAsia="zh-CN"/>
              </w:rPr>
            </w:pPr>
            <w:r w:rsidRPr="00D811BB">
              <w:rPr>
                <w:rFonts w:ascii="標楷體" w:eastAsia="標楷體" w:hAnsi="標楷體"/>
                <w:lang w:eastAsia="zh-CN"/>
              </w:rPr>
              <w:t>17</w:t>
            </w:r>
          </w:p>
        </w:tc>
        <w:tc>
          <w:tcPr>
            <w:tcW w:w="1637" w:type="dxa"/>
            <w:tcBorders>
              <w:top w:val="single" w:sz="4" w:space="0" w:color="auto"/>
              <w:left w:val="single" w:sz="4" w:space="0" w:color="auto"/>
              <w:bottom w:val="single" w:sz="4" w:space="0" w:color="auto"/>
              <w:right w:val="single" w:sz="4" w:space="0" w:color="auto"/>
            </w:tcBorders>
            <w:hideMark/>
          </w:tcPr>
          <w:p w14:paraId="661B440F" w14:textId="77777777" w:rsidR="009C2D81" w:rsidRPr="00D811BB" w:rsidRDefault="009C2D81" w:rsidP="004D3C9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F0EDBD3"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40877" w14:textId="77777777" w:rsidR="009C2D81" w:rsidRPr="00D811BB" w:rsidRDefault="009C2D81" w:rsidP="004D3C9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CC3" w14:textId="77777777" w:rsidR="009C2D81" w:rsidRPr="00D811BB" w:rsidRDefault="009C2D81" w:rsidP="004D3C9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ABD562" w14:textId="77777777" w:rsidR="009C2D81" w:rsidRPr="00D811BB" w:rsidRDefault="009C2D81" w:rsidP="004D3C9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25E3D9" w14:textId="77777777" w:rsidR="009C2D81" w:rsidRPr="00D811BB" w:rsidRDefault="009C2D81" w:rsidP="004D3C9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CA2CE1A" w14:textId="77777777" w:rsidR="009C2D81" w:rsidRPr="00D811BB" w:rsidRDefault="009C2D81" w:rsidP="004D3C97">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EFA85F6" w14:textId="77777777" w:rsidR="009C2D81" w:rsidRPr="00D811BB" w:rsidRDefault="009C2D81" w:rsidP="009C2D81">
      <w:pPr>
        <w:widowControl/>
        <w:rPr>
          <w:rFonts w:ascii="標楷體" w:eastAsia="標楷體" w:hAnsi="標楷體"/>
        </w:rPr>
      </w:pPr>
    </w:p>
    <w:p w14:paraId="0BD156DF"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78FE50CC" w14:textId="05357D4B" w:rsidR="00E24265" w:rsidRPr="00D811BB" w:rsidRDefault="0021192F" w:rsidP="00F11047">
      <w:pPr>
        <w:pStyle w:val="3"/>
        <w:numPr>
          <w:ilvl w:val="2"/>
          <w:numId w:val="78"/>
        </w:numPr>
        <w:rPr>
          <w:rFonts w:ascii="標楷體" w:hAnsi="標楷體"/>
        </w:rPr>
      </w:pPr>
      <w:r w:rsidRPr="00D811BB">
        <w:rPr>
          <w:rFonts w:ascii="標楷體" w:hAnsi="標楷體" w:hint="eastAsia"/>
        </w:rPr>
        <w:lastRenderedPageBreak/>
        <w:t>L8323 (442)前置調解回報無擔保債權金額資料</w:t>
      </w:r>
    </w:p>
    <w:p w14:paraId="4F6E8D42"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D811BB" w14:paraId="0EE5A14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789F6"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E47192"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回報無擔保債權金額資料</w:t>
            </w:r>
          </w:p>
        </w:tc>
      </w:tr>
      <w:tr w:rsidR="0021192F" w:rsidRPr="00D811BB" w14:paraId="6C66C15B"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697704" w14:textId="77777777" w:rsidR="0021192F" w:rsidRPr="00D811BB" w:rsidRDefault="0021192F" w:rsidP="00A865D9">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0793D7" w14:textId="77777777" w:rsidR="0021192F" w:rsidRPr="00D811BB" w:rsidRDefault="0021192F" w:rsidP="00A865D9">
            <w:pPr>
              <w:rPr>
                <w:rFonts w:ascii="標楷體" w:eastAsia="標楷體" w:hAnsi="標楷體"/>
              </w:rPr>
            </w:pPr>
            <w:r w:rsidRPr="00D811BB">
              <w:rPr>
                <w:rFonts w:ascii="標楷體" w:eastAsia="標楷體" w:hAnsi="標楷體" w:hint="eastAsia"/>
              </w:rPr>
              <w:t>1.維護協商開始暨停催權通知資料</w:t>
            </w:r>
          </w:p>
          <w:p w14:paraId="4CBF9292" w14:textId="77777777" w:rsidR="0021192F" w:rsidRPr="00D811BB" w:rsidRDefault="0021192F" w:rsidP="00A865D9">
            <w:pPr>
              <w:rPr>
                <w:rFonts w:ascii="標楷體" w:eastAsia="標楷體" w:hAnsi="標楷體"/>
              </w:rPr>
            </w:pPr>
            <w:r w:rsidRPr="00D811BB">
              <w:rPr>
                <w:rFonts w:ascii="標楷體" w:eastAsia="標楷體" w:hAnsi="標楷體" w:hint="eastAsia"/>
              </w:rPr>
              <w:t>2.需由入口交易【L8030消債條例JCIC報送資料】進入</w:t>
            </w:r>
          </w:p>
        </w:tc>
      </w:tr>
      <w:tr w:rsidR="0021192F" w:rsidRPr="00D811BB" w14:paraId="14F3087D"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4A37D"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D0CDBF"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74720255" w14:textId="77777777" w:rsidR="0021192F" w:rsidRPr="00D811BB" w:rsidRDefault="0021192F" w:rsidP="00A865D9">
            <w:pPr>
              <w:rPr>
                <w:rFonts w:ascii="標楷體" w:eastAsia="標楷體" w:hAnsi="標楷體"/>
              </w:rPr>
            </w:pPr>
            <w:r w:rsidRPr="00D811BB">
              <w:rPr>
                <w:rFonts w:ascii="標楷體" w:eastAsia="標楷體" w:hAnsi="標楷體" w:hint="eastAsia"/>
              </w:rPr>
              <w:t>2.維護[前置調解回報無擔保債權金額資料(JcicZ442)]</w:t>
            </w:r>
          </w:p>
          <w:p w14:paraId="54D070F0"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5B897CFB" w14:textId="77777777" w:rsidR="0021192F" w:rsidRPr="00D811BB" w:rsidRDefault="0021192F" w:rsidP="00A865D9">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回報無擔保債權金額資料</w:t>
            </w:r>
          </w:p>
          <w:p w14:paraId="448C8233"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回報無擔保債權金額資料</w:t>
            </w:r>
          </w:p>
          <w:p w14:paraId="5D6BB046"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回報無擔保債權金額資料</w:t>
            </w:r>
          </w:p>
          <w:p w14:paraId="07564DCB"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回報無擔保債權金額資料</w:t>
            </w:r>
          </w:p>
        </w:tc>
      </w:tr>
      <w:tr w:rsidR="0021192F" w:rsidRPr="00D811BB" w14:paraId="183A7223"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996F89" w14:textId="77777777" w:rsidR="0021192F" w:rsidRPr="00D811BB" w:rsidRDefault="0021192F" w:rsidP="00A865D9">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58C996" w14:textId="77777777" w:rsidR="0021192F" w:rsidRPr="00D811BB" w:rsidRDefault="0021192F" w:rsidP="00A865D9">
            <w:pPr>
              <w:rPr>
                <w:rFonts w:ascii="標楷體" w:eastAsia="標楷體" w:hAnsi="標楷體"/>
              </w:rPr>
            </w:pPr>
          </w:p>
        </w:tc>
      </w:tr>
      <w:tr w:rsidR="0021192F" w:rsidRPr="00D811BB" w14:paraId="2262E929"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3958E6" w14:textId="77777777" w:rsidR="0021192F" w:rsidRPr="00D811BB" w:rsidRDefault="0021192F" w:rsidP="00A865D9">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4141B29" w14:textId="77777777" w:rsidR="0021192F" w:rsidRPr="00D811BB" w:rsidRDefault="0021192F" w:rsidP="00A865D9">
            <w:pPr>
              <w:rPr>
                <w:rFonts w:ascii="標楷體" w:eastAsia="標楷體" w:hAnsi="標楷體"/>
              </w:rPr>
            </w:pPr>
          </w:p>
        </w:tc>
      </w:tr>
      <w:tr w:rsidR="0021192F" w:rsidRPr="00D811BB" w14:paraId="4BE4CA7C"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9787A3"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B3B4578" w14:textId="77777777" w:rsidR="0021192F" w:rsidRPr="00D811BB" w:rsidRDefault="0021192F" w:rsidP="00A865D9">
            <w:pPr>
              <w:rPr>
                <w:rFonts w:ascii="標楷體" w:eastAsia="標楷體" w:hAnsi="標楷體"/>
              </w:rPr>
            </w:pPr>
          </w:p>
        </w:tc>
      </w:tr>
      <w:tr w:rsidR="0021192F" w:rsidRPr="00D811BB" w14:paraId="78F8982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38D23D" w14:textId="77777777" w:rsidR="0021192F" w:rsidRPr="00D811BB" w:rsidRDefault="0021192F" w:rsidP="00A865D9">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5E623CF" w14:textId="77777777" w:rsidR="0021192F" w:rsidRPr="00D811BB" w:rsidRDefault="0021192F" w:rsidP="00A865D9">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1192F" w:rsidRPr="00D811BB" w14:paraId="66DC7F4A"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F14BAE"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AF151D1" w14:textId="77777777" w:rsidR="0021192F" w:rsidRPr="00D811BB" w:rsidRDefault="0021192F" w:rsidP="00A865D9">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45</w:t>
            </w:r>
            <w:r w:rsidRPr="00D811BB">
              <w:rPr>
                <w:rFonts w:ascii="標楷體" w:eastAsia="標楷體" w:hAnsi="標楷體" w:hint="eastAsia"/>
              </w:rPr>
              <w:t>、</w:t>
            </w:r>
            <w:r w:rsidRPr="00D811BB">
              <w:rPr>
                <w:rFonts w:ascii="標楷體" w:eastAsia="標楷體" w:hAnsi="標楷體" w:hint="eastAsia"/>
                <w:lang w:eastAsia="zh-CN"/>
              </w:rPr>
              <w:t>D-4</w:t>
            </w:r>
            <w:r w:rsidRPr="00D811BB">
              <w:rPr>
                <w:rFonts w:ascii="標楷體" w:eastAsia="標楷體" w:hAnsi="標楷體"/>
                <w:lang w:eastAsia="zh-CN"/>
              </w:rPr>
              <w:t>6</w:t>
            </w:r>
            <w:r w:rsidRPr="00D811BB">
              <w:rPr>
                <w:rFonts w:ascii="標楷體" w:eastAsia="標楷體" w:hAnsi="標楷體" w:hint="eastAsia"/>
              </w:rPr>
              <w:t>、</w:t>
            </w:r>
            <w:r w:rsidRPr="00D811BB">
              <w:rPr>
                <w:rFonts w:ascii="標楷體" w:eastAsia="標楷體" w:hAnsi="標楷體" w:hint="eastAsia"/>
                <w:lang w:eastAsia="zh-CN"/>
              </w:rPr>
              <w:t>D-4</w:t>
            </w:r>
            <w:r w:rsidRPr="00D811BB">
              <w:rPr>
                <w:rFonts w:ascii="標楷體" w:eastAsia="標楷體" w:hAnsi="標楷體"/>
                <w:lang w:eastAsia="zh-CN"/>
              </w:rPr>
              <w:t>7</w:t>
            </w:r>
          </w:p>
        </w:tc>
      </w:tr>
    </w:tbl>
    <w:p w14:paraId="340C14D9" w14:textId="77777777" w:rsidR="0021192F" w:rsidRPr="00D811BB" w:rsidRDefault="0021192F" w:rsidP="0021192F">
      <w:pPr>
        <w:rPr>
          <w:rFonts w:ascii="標楷體" w:eastAsia="標楷體" w:hAnsi="標楷體"/>
        </w:rPr>
      </w:pPr>
    </w:p>
    <w:p w14:paraId="4E888FF0"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D811BB" w14:paraId="09C1FEE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06D27C"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C5D94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92C7646"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說明</w:t>
            </w:r>
          </w:p>
        </w:tc>
      </w:tr>
      <w:tr w:rsidR="0021192F" w:rsidRPr="00D811BB" w14:paraId="3250A90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25B87A0"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6F046E" w14:textId="77777777" w:rsidR="0021192F" w:rsidRPr="00D811BB" w:rsidRDefault="0021192F" w:rsidP="00A865D9">
            <w:pPr>
              <w:rPr>
                <w:rFonts w:ascii="標楷體" w:eastAsia="標楷體" w:hAnsi="標楷體"/>
              </w:rPr>
            </w:pPr>
            <w:r w:rsidRPr="00D811BB">
              <w:rPr>
                <w:rFonts w:ascii="標楷體" w:eastAsia="標楷體" w:hAnsi="標楷體" w:hint="eastAsia"/>
              </w:rPr>
              <w:t>JcicZ442</w:t>
            </w:r>
          </w:p>
        </w:tc>
        <w:tc>
          <w:tcPr>
            <w:tcW w:w="3828" w:type="dxa"/>
            <w:tcBorders>
              <w:top w:val="single" w:sz="4" w:space="0" w:color="auto"/>
              <w:left w:val="single" w:sz="4" w:space="0" w:color="auto"/>
              <w:bottom w:val="single" w:sz="4" w:space="0" w:color="auto"/>
              <w:right w:val="single" w:sz="4" w:space="0" w:color="auto"/>
            </w:tcBorders>
            <w:hideMark/>
          </w:tcPr>
          <w:p w14:paraId="0A09BAD1"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回報無擔保債權金額資料</w:t>
            </w:r>
          </w:p>
        </w:tc>
      </w:tr>
      <w:tr w:rsidR="0021192F" w:rsidRPr="00D811BB" w14:paraId="7F100E80"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B709DB2"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A5EAC0E" w14:textId="77777777" w:rsidR="0021192F" w:rsidRPr="00D811BB" w:rsidRDefault="0021192F" w:rsidP="00A865D9">
            <w:pPr>
              <w:rPr>
                <w:rFonts w:ascii="標楷體" w:eastAsia="標楷體" w:hAnsi="標楷體"/>
              </w:rPr>
            </w:pPr>
            <w:r w:rsidRPr="00D811BB">
              <w:rPr>
                <w:rFonts w:ascii="標楷體" w:eastAsia="標楷體" w:hAnsi="標楷體" w:hint="eastAsia"/>
              </w:rPr>
              <w:t>JcicZ442Log</w:t>
            </w:r>
          </w:p>
        </w:tc>
        <w:tc>
          <w:tcPr>
            <w:tcW w:w="3828" w:type="dxa"/>
            <w:tcBorders>
              <w:top w:val="single" w:sz="4" w:space="0" w:color="auto"/>
              <w:left w:val="single" w:sz="4" w:space="0" w:color="auto"/>
              <w:bottom w:val="single" w:sz="4" w:space="0" w:color="auto"/>
              <w:right w:val="single" w:sz="4" w:space="0" w:color="auto"/>
            </w:tcBorders>
            <w:hideMark/>
          </w:tcPr>
          <w:p w14:paraId="6CFB4842"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回報無擔保債權金額資料</w:t>
            </w:r>
          </w:p>
        </w:tc>
      </w:tr>
      <w:tr w:rsidR="0021192F" w:rsidRPr="00D811BB" w14:paraId="006DE0F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092E87"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94AA56B" w14:textId="77777777" w:rsidR="0021192F" w:rsidRPr="00D811BB" w:rsidRDefault="0021192F" w:rsidP="00A865D9">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FB8D270"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共用代碼檔</w:t>
            </w:r>
          </w:p>
        </w:tc>
      </w:tr>
      <w:tr w:rsidR="0021192F" w:rsidRPr="00D811BB" w14:paraId="3594673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25D1CA2"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9203AB6" w14:textId="77777777" w:rsidR="0021192F" w:rsidRPr="00D811BB" w:rsidRDefault="0021192F" w:rsidP="00A865D9">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791E84"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1949509D"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2CA650BB" w14:textId="77777777" w:rsidR="0021192F" w:rsidRPr="00D811BB" w:rsidRDefault="0021192F" w:rsidP="0021192F">
      <w:pPr>
        <w:pStyle w:val="1text"/>
        <w:ind w:left="0"/>
        <w:rPr>
          <w:rFonts w:ascii="標楷體" w:hAnsi="標楷體"/>
          <w:lang w:eastAsia="zh-CN"/>
        </w:rPr>
      </w:pPr>
      <w:r w:rsidRPr="00D811BB">
        <w:rPr>
          <w:rFonts w:ascii="標楷體" w:hAnsi="標楷體"/>
        </w:rPr>
        <w:lastRenderedPageBreak/>
        <w:drawing>
          <wp:inline distT="0" distB="0" distL="0" distR="0" wp14:anchorId="624B45CE" wp14:editId="7CC1D955">
            <wp:extent cx="6479540" cy="341820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3418205"/>
                    </a:xfrm>
                    <a:prstGeom prst="rect">
                      <a:avLst/>
                    </a:prstGeom>
                  </pic:spPr>
                </pic:pic>
              </a:graphicData>
            </a:graphic>
          </wp:inline>
        </w:drawing>
      </w:r>
    </w:p>
    <w:p w14:paraId="0373EA88"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3338D58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F919A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F5A08FD"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17AC45"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0C23704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6640BEF" w14:textId="77777777" w:rsidR="0021192F" w:rsidRPr="00D811BB" w:rsidRDefault="0021192F" w:rsidP="00A865D9">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2AA7A3"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A6E13EB" w14:textId="77777777" w:rsidR="0021192F" w:rsidRPr="00D811BB" w:rsidRDefault="0021192F" w:rsidP="00A865D9">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1BFF1A4E" w14:textId="77777777" w:rsidR="0021192F" w:rsidRPr="00D811BB" w:rsidRDefault="0021192F" w:rsidP="00A865D9">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4A0E673"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回報無擔保債權金額資料</w:t>
            </w:r>
            <w:r w:rsidRPr="00D811BB">
              <w:rPr>
                <w:rFonts w:ascii="標楷體" w:eastAsia="標楷體" w:hAnsi="標楷體" w:hint="eastAsia"/>
              </w:rPr>
              <w:t>(JcicZ442)]該[債務人IDN(JcicZ442.CustId)]、[報送單位代號(JcicZ442.SubmitKey)]、[調解申請日(JcicZ442.ApplyDate)]、[受理調解機構代號(JcicZ442.CourtCode)]、[最大債權金融機構代號(JcicZ442.MaxMain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4BB58186"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調解回報有擔保債權金額資料</w:t>
            </w:r>
            <w:r w:rsidRPr="00D811BB">
              <w:rPr>
                <w:rFonts w:ascii="標楷體" w:eastAsia="標楷體" w:hAnsi="標楷體" w:hint="eastAsia"/>
              </w:rPr>
              <w:t>(JcicZ44</w:t>
            </w:r>
            <w:r w:rsidRPr="00D811BB">
              <w:rPr>
                <w:rFonts w:ascii="標楷體" w:eastAsia="標楷體" w:hAnsi="標楷體"/>
              </w:rPr>
              <w:t>3</w:t>
            </w:r>
            <w:r w:rsidRPr="00D811BB">
              <w:rPr>
                <w:rFonts w:ascii="標楷體" w:eastAsia="標楷體" w:hAnsi="標楷體" w:hint="eastAsia"/>
              </w:rPr>
              <w:t>)]該[債務人IDN(JcicZ44</w:t>
            </w:r>
            <w:r w:rsidRPr="00D811BB">
              <w:rPr>
                <w:rFonts w:ascii="標楷體" w:eastAsia="標楷體" w:hAnsi="標楷體"/>
              </w:rPr>
              <w:t>3</w:t>
            </w:r>
            <w:r w:rsidRPr="00D811BB">
              <w:rPr>
                <w:rFonts w:ascii="標楷體" w:eastAsia="標楷體" w:hAnsi="標楷體" w:hint="eastAsia"/>
              </w:rPr>
              <w:t>.CustId)]已填報資料的筆數，若不等於本檔案[本金融機構有擔保債權筆數</w:t>
            </w:r>
            <w:r w:rsidRPr="00D811BB">
              <w:rPr>
                <w:rFonts w:ascii="標楷體" w:eastAsia="標楷體" w:hAnsi="標楷體"/>
              </w:rPr>
              <w:t>]</w:t>
            </w:r>
            <w:r w:rsidRPr="00D811BB">
              <w:rPr>
                <w:rFonts w:ascii="標楷體" w:eastAsia="標楷體" w:hAnsi="標楷體" w:hint="eastAsia"/>
              </w:rPr>
              <w:t>輸入值者顯示錯誤訊息"E000</w:t>
            </w:r>
            <w:r w:rsidRPr="00D811BB">
              <w:rPr>
                <w:rFonts w:ascii="標楷體" w:eastAsia="標楷體" w:hAnsi="標楷體"/>
              </w:rPr>
              <w:t>5</w:t>
            </w:r>
            <w:r w:rsidRPr="00D811BB">
              <w:rPr>
                <w:rFonts w:ascii="標楷體" w:eastAsia="標楷體" w:hAnsi="標楷體" w:hint="eastAsia"/>
              </w:rPr>
              <w:t>:新增資料時，發生錯誤(「有擔保債權筆數」需等於報送「'443':回報有擔保債權金額資料」之筆數.)"</w:t>
            </w:r>
          </w:p>
          <w:p w14:paraId="0D36D0EB"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是否為本金融機構債務人]、[本金融機構有擔保債權筆數]、[依民法第323條計算之信用放款本息餘額]、[依民法第323條計算之現金卡放款本息餘額]、[依民法第323條計算之信用卡本息餘額]、[依民法第323條計算之保證債權本息餘額</w:t>
            </w:r>
            <w:r w:rsidRPr="00D811BB">
              <w:rPr>
                <w:rFonts w:ascii="標楷體" w:eastAsia="標楷體" w:hAnsi="標楷體"/>
              </w:rPr>
              <w:t>]</w:t>
            </w:r>
            <w:r w:rsidRPr="00D811BB">
              <w:rPr>
                <w:rFonts w:ascii="標楷體" w:eastAsia="標楷體" w:hAnsi="標楷體" w:hint="eastAsia"/>
              </w:rPr>
              <w:t>的輸入值，</w:t>
            </w:r>
            <w:r w:rsidRPr="00D811BB">
              <w:rPr>
                <w:rFonts w:ascii="標楷體" w:eastAsia="標楷體" w:hAnsi="標楷體" w:cs="新細明體" w:hint="eastAsia"/>
              </w:rPr>
              <w:t>若</w:t>
            </w:r>
            <w:r w:rsidRPr="00D811BB">
              <w:rPr>
                <w:rFonts w:ascii="標楷體" w:eastAsia="標楷體" w:hAnsi="標楷體" w:hint="eastAsia"/>
              </w:rPr>
              <w:t>[是否為本金融機構債務人]等於"Y"</w:t>
            </w:r>
            <w:r w:rsidRPr="00D811BB">
              <w:rPr>
                <w:rFonts w:ascii="標楷體" w:eastAsia="標楷體" w:hAnsi="標楷體"/>
              </w:rPr>
              <w:t>,</w:t>
            </w:r>
            <w:r w:rsidRPr="00D811BB">
              <w:rPr>
                <w:rFonts w:ascii="標楷體" w:eastAsia="標楷體" w:hAnsi="標楷體" w:hint="eastAsia"/>
              </w:rPr>
              <w:t>[本金融機構有擔保債權筆數]等於0，([依民法第323條計算之信用放款本息餘額]+[依民法第323條計算之現金卡放款本息餘額]+[依民法第323條計算之信用卡本息餘額]+[依民法第323條計算之保證債權本息餘額</w:t>
            </w:r>
            <w:r w:rsidRPr="00D811BB">
              <w:rPr>
                <w:rFonts w:ascii="標楷體" w:eastAsia="標楷體" w:hAnsi="標楷體"/>
              </w:rPr>
              <w:t>])</w:t>
            </w:r>
            <w:r w:rsidRPr="00D811BB">
              <w:rPr>
                <w:rFonts w:ascii="標楷體" w:eastAsia="標楷體" w:hAnsi="標楷體" w:hint="eastAsia"/>
              </w:rPr>
              <w:t>合計值不等於0者顯示錯誤訊息"E000</w:t>
            </w:r>
            <w:r w:rsidRPr="00D811BB">
              <w:rPr>
                <w:rFonts w:ascii="標楷體" w:eastAsia="標楷體" w:hAnsi="標楷體"/>
              </w:rPr>
              <w:t>5</w:t>
            </w:r>
            <w:r w:rsidRPr="00D811BB">
              <w:rPr>
                <w:rFonts w:ascii="標楷體" w:eastAsia="標楷體" w:hAnsi="標楷體" w:hint="eastAsia"/>
              </w:rPr>
              <w:t>:新增資料時，發生錯誤(「是否為本金融機構債務人」填報'Y',且「有擔保債權筆數」填報'0'者，本檔案格式「依民</w:t>
            </w:r>
            <w:r w:rsidRPr="00D811BB">
              <w:rPr>
                <w:rFonts w:ascii="標楷體" w:eastAsia="標楷體" w:hAnsi="標楷體" w:hint="eastAsia"/>
              </w:rPr>
              <w:lastRenderedPageBreak/>
              <w:t>法第323條計算之信用放款、現金卡放款、信用卡、保證債權本息余額」之合計值需大於0.)"</w:t>
            </w:r>
          </w:p>
          <w:p w14:paraId="0AF975AE"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依民法第323條計算之信用放款本息餘額]、[信用放款本金]、[信用放款利息]、[信用放款違約金]、[信用放款其他費用]的輸入值，若[依民法第323條計算之信用放款本息餘額]不等於([信用放款本金]+[信用放款利息]+[信用放款違約金]+[信用放款其他費用]</w:t>
            </w:r>
            <w:r w:rsidRPr="00D811BB">
              <w:rPr>
                <w:rFonts w:ascii="標楷體" w:eastAsia="標楷體" w:hAnsi="標楷體"/>
              </w:rPr>
              <w:t>)</w:t>
            </w:r>
            <w:r w:rsidRPr="00D811BB">
              <w:rPr>
                <w:rFonts w:ascii="標楷體" w:eastAsia="標楷體" w:hAnsi="標楷體" w:hint="eastAsia"/>
              </w:rPr>
              <w:t>的合計值者顯示錯誤訊息"E000</w:t>
            </w:r>
            <w:r w:rsidRPr="00D811BB">
              <w:rPr>
                <w:rFonts w:ascii="標楷體" w:eastAsia="標楷體" w:hAnsi="標楷體"/>
              </w:rPr>
              <w:t>5</w:t>
            </w:r>
            <w:r w:rsidRPr="00D811BB">
              <w:rPr>
                <w:rFonts w:ascii="標楷體" w:eastAsia="標楷體" w:hAnsi="標楷體" w:hint="eastAsia"/>
              </w:rPr>
              <w:t>:新增資料時，發生錯誤(「信用放款」本金、利息、違約金、其他費用之金額合計需等於「依民法第323條計算之信用放款本息餘額」.)"</w:t>
            </w:r>
          </w:p>
          <w:p w14:paraId="1F24516E"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6.檢核本檔案[依民法第323條計算之現金卡本息餘額]、[現金卡本金]、[現金卡利息]、[現金卡違約金]、[現金卡其他費用]的輸入值，若[依民法第323條計算之現金卡本息餘額]不等於([現金卡本金]+[現金卡利息]+[現金卡違約金]+[現金卡其他費用]</w:t>
            </w:r>
            <w:r w:rsidRPr="00D811BB">
              <w:rPr>
                <w:rFonts w:ascii="標楷體" w:eastAsia="標楷體" w:hAnsi="標楷體"/>
              </w:rPr>
              <w:t>)</w:t>
            </w:r>
            <w:r w:rsidRPr="00D811BB">
              <w:rPr>
                <w:rFonts w:ascii="標楷體" w:eastAsia="標楷體" w:hAnsi="標楷體" w:hint="eastAsia"/>
              </w:rPr>
              <w:t>的合計值者顯示錯誤訊息"E000</w:t>
            </w:r>
            <w:r w:rsidRPr="00D811BB">
              <w:rPr>
                <w:rFonts w:ascii="標楷體" w:eastAsia="標楷體" w:hAnsi="標楷體"/>
              </w:rPr>
              <w:t>5</w:t>
            </w:r>
            <w:r w:rsidRPr="00D811BB">
              <w:rPr>
                <w:rFonts w:ascii="標楷體" w:eastAsia="標楷體" w:hAnsi="標楷體" w:hint="eastAsia"/>
              </w:rPr>
              <w:t>:新增資料時，發生錯誤(「現金卡」本金、利息、違約金、其他費用之金額合計需等於「依民法第323條計算之現金卡本息餘額」.)"</w:t>
            </w:r>
          </w:p>
          <w:p w14:paraId="4F54ABCC"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7.檢核本檔案[依民法第323條計算之信用卡本息餘額]、[信用卡本金]、[信用卡利息]、[信用卡違約金]、[信用卡其他費用]的輸入值，若[依民法第323條計算之信用卡本息餘額]不等於([信用卡本金]+[信用卡利息]+[信用卡違約金]+[信用卡其他費用]</w:t>
            </w:r>
            <w:r w:rsidRPr="00D811BB">
              <w:rPr>
                <w:rFonts w:ascii="標楷體" w:eastAsia="標楷體" w:hAnsi="標楷體"/>
              </w:rPr>
              <w:t>)</w:t>
            </w:r>
            <w:r w:rsidRPr="00D811BB">
              <w:rPr>
                <w:rFonts w:ascii="標楷體" w:eastAsia="標楷體" w:hAnsi="標楷體" w:hint="eastAsia"/>
              </w:rPr>
              <w:t>的合計值者顯示錯誤訊息"E000</w:t>
            </w:r>
            <w:r w:rsidRPr="00D811BB">
              <w:rPr>
                <w:rFonts w:ascii="標楷體" w:eastAsia="標楷體" w:hAnsi="標楷體"/>
              </w:rPr>
              <w:t>5</w:t>
            </w:r>
            <w:r w:rsidRPr="00D811BB">
              <w:rPr>
                <w:rFonts w:ascii="標楷體" w:eastAsia="標楷體" w:hAnsi="標楷體" w:hint="eastAsia"/>
              </w:rPr>
              <w:t>:新增資料時，發生錯誤(「信用卡」本金、利息、違約金、其他費用之金額合計需等於「依民法第323條計算之信用卡本息餘額」.)"</w:t>
            </w:r>
          </w:p>
          <w:p w14:paraId="7E4F8BD8"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8.檢核本檔案[依民法第323條計算之保證債權本息餘額]、[保證債權本金]、[保證債權利息]、[保證債權違約金]、[保證債權其他費用]的輸入值，若[依民法第323條計算之保證債權本息餘額]不等於([保證債權本金]+[保證債權利息]+[保證債權違約金]+[保證債權其他費用]</w:t>
            </w:r>
            <w:r w:rsidRPr="00D811BB">
              <w:rPr>
                <w:rFonts w:ascii="標楷體" w:eastAsia="標楷體" w:hAnsi="標楷體"/>
              </w:rPr>
              <w:t>)</w:t>
            </w:r>
            <w:r w:rsidRPr="00D811BB">
              <w:rPr>
                <w:rFonts w:ascii="標楷體" w:eastAsia="標楷體" w:hAnsi="標楷體" w:hint="eastAsia"/>
              </w:rPr>
              <w:t>的合計值者顯示錯誤訊息"E000</w:t>
            </w:r>
            <w:r w:rsidRPr="00D811BB">
              <w:rPr>
                <w:rFonts w:ascii="標楷體" w:eastAsia="標楷體" w:hAnsi="標楷體"/>
              </w:rPr>
              <w:t>5</w:t>
            </w:r>
            <w:r w:rsidRPr="00D811BB">
              <w:rPr>
                <w:rFonts w:ascii="標楷體" w:eastAsia="標楷體" w:hAnsi="標楷體" w:hint="eastAsia"/>
              </w:rPr>
              <w:t>:新增資料時，發生錯誤(「保證債權」本金、利息、違約金、其他費用之金額合計需等於「依民法第323條計算之保證債權本息餘額」.)"</w:t>
            </w:r>
          </w:p>
          <w:p w14:paraId="4CB4DC66"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9</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本檔案資料.)"</w:t>
            </w:r>
            <w:r w:rsidRPr="00D811BB">
              <w:rPr>
                <w:rFonts w:ascii="標楷體" w:eastAsia="標楷體" w:hAnsi="標楷體"/>
              </w:rPr>
              <w:t xml:space="preserve"> </w:t>
            </w:r>
          </w:p>
          <w:p w14:paraId="51780381" w14:textId="77777777" w:rsidR="0021192F" w:rsidRPr="00D811BB" w:rsidRDefault="0021192F" w:rsidP="00A865D9">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42B4C86" w14:textId="77777777" w:rsidR="0021192F" w:rsidRPr="00D811BB" w:rsidRDefault="0021192F" w:rsidP="00A865D9">
            <w:pPr>
              <w:ind w:left="240" w:hangingChars="100" w:hanging="240"/>
              <w:rPr>
                <w:rFonts w:ascii="標楷體" w:eastAsia="標楷體" w:hAnsi="標楷體"/>
                <w:lang w:eastAsia="zh-HK"/>
              </w:rPr>
            </w:pPr>
            <w:r w:rsidRPr="00D811BB">
              <w:rPr>
                <w:rFonts w:ascii="標楷體" w:eastAsia="標楷體" w:hAnsi="標楷體"/>
              </w:rPr>
              <w:t>10</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回報無擔保債權金額資料</w:t>
            </w:r>
          </w:p>
        </w:tc>
      </w:tr>
      <w:tr w:rsidR="0021192F" w:rsidRPr="00D811BB" w14:paraId="514D752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697CF4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8F6BA91"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60313B"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239364E2"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4D77AA3D"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91E92C"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AB2A3B"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7FECD5"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AD613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處理邏輯及注意事項</w:t>
            </w:r>
          </w:p>
        </w:tc>
      </w:tr>
      <w:tr w:rsidR="0021192F" w:rsidRPr="00D811BB" w14:paraId="17DE2D0B"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2CAC609"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1BF739"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E82924"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F15FC"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27B1819"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584FB9"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F74179"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597B3EC" w14:textId="77777777" w:rsidR="0021192F" w:rsidRPr="00D811BB" w:rsidRDefault="0021192F" w:rsidP="00A865D9">
            <w:pPr>
              <w:widowControl/>
              <w:jc w:val="both"/>
              <w:rPr>
                <w:rFonts w:ascii="標楷體" w:eastAsia="標楷體" w:hAnsi="標楷體"/>
              </w:rPr>
            </w:pPr>
          </w:p>
        </w:tc>
      </w:tr>
      <w:tr w:rsidR="0021192F" w:rsidRPr="00D811BB" w14:paraId="038922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172BD56"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9D66AE0"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1CEFD0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CDAD5D" w14:textId="77777777" w:rsidR="0021192F" w:rsidRPr="00D811BB" w:rsidRDefault="0021192F" w:rsidP="00A865D9">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980AEF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C5F07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A69C7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ECD1A2F"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D72433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JcicZ442.TranKey</w:t>
            </w:r>
          </w:p>
        </w:tc>
      </w:tr>
      <w:tr w:rsidR="0021192F" w:rsidRPr="00D811BB" w14:paraId="5AD13E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4C35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4C758D8"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EA827B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7873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DC3C7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8DDF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88880"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D977AF"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426AFC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5B8578"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A1C192B"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2FE78E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0766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7A3FE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1870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D543A0"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901A2E"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B49345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JcicZ442.CustId</w:t>
            </w:r>
          </w:p>
        </w:tc>
      </w:tr>
      <w:tr w:rsidR="0021192F" w:rsidRPr="00D811BB" w14:paraId="474B214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5DDD15"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4F73091"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A0EFE8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C4717F8" w14:textId="77777777" w:rsidR="0021192F" w:rsidRPr="00D811BB" w:rsidRDefault="0021192F" w:rsidP="00A865D9">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E6F754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F2620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A7ACD2"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9D9496"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059FCFB"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2.JcicZ442.SubmitKey</w:t>
            </w:r>
          </w:p>
        </w:tc>
      </w:tr>
      <w:tr w:rsidR="0021192F" w:rsidRPr="00D811BB" w14:paraId="332503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7AAC8"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06F9146"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1192F" w:rsidRPr="00D811BB" w14:paraId="216A36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FF1E4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F39E15D"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87768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DA759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DE720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C8812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30EB711"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91C61F"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28F6156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BBAE4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51947E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5E7997F" w14:textId="77777777" w:rsidR="0021192F" w:rsidRPr="00D811BB" w:rsidRDefault="0021192F" w:rsidP="00A865D9">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F8796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5225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3C5A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992F070"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51EBEE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日期，檢核條件:</w:t>
            </w:r>
          </w:p>
          <w:p w14:paraId="078E389A"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61E2483"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D6BBB1C"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ApplyDate</w:t>
            </w:r>
          </w:p>
        </w:tc>
      </w:tr>
      <w:tr w:rsidR="0021192F" w:rsidRPr="00D811BB" w14:paraId="2A0E982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9F465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059529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C32BE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378E33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26137"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594874D0"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BB636B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5ECF12"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83ABA48"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0946B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5EEA4C78"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D8472B4"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3D315ECC"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ourtCode</w:t>
            </w:r>
          </w:p>
        </w:tc>
      </w:tr>
      <w:tr w:rsidR="0021192F" w:rsidRPr="00D811BB" w14:paraId="519743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07E38"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126E09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B82EE2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8F80EB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5943AB"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E85D22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DC3CF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1BDA6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1DA2F2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040B1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D2A498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5451A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FCE678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6DF1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8A4E6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1EE8A5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73E7CBB" w14:textId="77777777" w:rsidR="0021192F" w:rsidRPr="00D811BB" w:rsidRDefault="0021192F" w:rsidP="00A865D9">
            <w:pPr>
              <w:ind w:left="240" w:hangingChars="100" w:hanging="240"/>
              <w:jc w:val="both"/>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1343EA34"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F7C7F52"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w:t>
            </w:r>
            <w:r w:rsidRPr="00D811BB">
              <w:rPr>
                <w:rFonts w:ascii="標楷體" w:eastAsia="標楷體" w:hAnsi="標楷體" w:hint="eastAsia"/>
                <w:lang w:eastAsia="zh-HK"/>
              </w:rPr>
              <w:t>英數字/V(NL)</w:t>
            </w:r>
          </w:p>
          <w:p w14:paraId="562D29A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MaxMainCode</w:t>
            </w:r>
          </w:p>
        </w:tc>
      </w:tr>
      <w:tr w:rsidR="0021192F" w:rsidRPr="00D811BB" w14:paraId="6A302B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2CA9A"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A93264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21192F" w:rsidRPr="00D811BB" w14:paraId="610711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FB6F43"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E8423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05403E6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A3E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8E4D4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38887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D93DD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262284"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1884CB6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40A68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3641503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02AF89F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34D0B8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0B787" w14:textId="77777777" w:rsidR="0021192F" w:rsidRPr="00D811BB" w:rsidRDefault="0021192F" w:rsidP="00A865D9">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454D9354" w14:textId="77777777" w:rsidR="0021192F" w:rsidRPr="00D811BB" w:rsidRDefault="0021192F" w:rsidP="00A865D9">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C19DCD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739664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16045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37B1672E"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BD026EE"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6B723C6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IsMaxMain</w:t>
            </w:r>
          </w:p>
        </w:tc>
      </w:tr>
      <w:tr w:rsidR="0021192F" w:rsidRPr="00D811BB" w14:paraId="20B9D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C3C6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E2643A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4CFDA69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39ED021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760345" w14:textId="77777777" w:rsidR="0021192F" w:rsidRPr="00D811BB" w:rsidRDefault="0021192F" w:rsidP="00A865D9">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4E6862E1" w14:textId="77777777" w:rsidR="0021192F" w:rsidRPr="00D811BB" w:rsidRDefault="0021192F" w:rsidP="00A865D9">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15A6326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3E832A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ECAC2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1B9437F2"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032FD1B"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5F24C58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IsClaims</w:t>
            </w:r>
          </w:p>
        </w:tc>
      </w:tr>
      <w:tr w:rsidR="0021192F" w:rsidRPr="00D811BB" w14:paraId="3B2222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96E48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BCABC1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2B9F2B3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4494A2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AF637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885C4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4997B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4D311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4961771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GuarLoanCnt</w:t>
            </w:r>
          </w:p>
        </w:tc>
      </w:tr>
      <w:tr w:rsidR="0021192F" w:rsidRPr="00D811BB" w14:paraId="7F719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9D882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17C57A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7A3B1FD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27A1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19FB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69ED0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B6F77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C3F71F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3904926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ivil323ExpAmt</w:t>
            </w:r>
          </w:p>
        </w:tc>
      </w:tr>
      <w:tr w:rsidR="0021192F" w:rsidRPr="00D811BB" w14:paraId="46A58B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20E9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C96A6B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0A86E85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48B2E7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33AB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F64A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5380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F34AD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6E8A31C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ivil323CashAmt</w:t>
            </w:r>
          </w:p>
        </w:tc>
      </w:tr>
      <w:tr w:rsidR="0021192F" w:rsidRPr="00D811BB" w14:paraId="6209F2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C053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149231D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478E7A1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EEA9A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F820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5CF56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3F519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2A4AF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468B1DF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ivil323CreditAmt</w:t>
            </w:r>
          </w:p>
        </w:tc>
      </w:tr>
      <w:tr w:rsidR="0021192F" w:rsidRPr="00D811BB" w14:paraId="43D2753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B2EEB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57DC8F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59277D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F0BD54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2201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70D7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DED788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A34F5F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0CCD877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ivil323GuarAmt</w:t>
            </w:r>
          </w:p>
        </w:tc>
      </w:tr>
      <w:tr w:rsidR="0021192F" w:rsidRPr="00D811BB" w14:paraId="7284D62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E76D0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784FCD7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288B03C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1C111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8F44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51108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F2F93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F503A8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03E13A4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ReceExpPrin</w:t>
            </w:r>
          </w:p>
        </w:tc>
      </w:tr>
      <w:tr w:rsidR="0021192F" w:rsidRPr="00D811BB" w14:paraId="0BD351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19AB9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0CD92DC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02BD13D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AAFDB7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82C6A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0B2F5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B59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A571B2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6ABA657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ReceExpInte</w:t>
            </w:r>
          </w:p>
        </w:tc>
      </w:tr>
      <w:tr w:rsidR="0021192F" w:rsidRPr="00D811BB" w14:paraId="23193E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DA7E1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D238AE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2793836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24B99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0D86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A9EB1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AD844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2B7D82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21ED2E6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ReceExpPena</w:t>
            </w:r>
          </w:p>
        </w:tc>
      </w:tr>
      <w:tr w:rsidR="0021192F" w:rsidRPr="00D811BB" w14:paraId="3643FD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2648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264E4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4194DF9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5284E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0DAE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9B5D2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50D38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6D04E7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005E21D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ReceExpOther</w:t>
            </w:r>
          </w:p>
        </w:tc>
      </w:tr>
      <w:tr w:rsidR="0021192F" w:rsidRPr="00D811BB" w14:paraId="346E8D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5F43A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18</w:t>
            </w:r>
          </w:p>
        </w:tc>
        <w:tc>
          <w:tcPr>
            <w:tcW w:w="1637" w:type="dxa"/>
            <w:tcBorders>
              <w:top w:val="single" w:sz="4" w:space="0" w:color="auto"/>
              <w:left w:val="single" w:sz="4" w:space="0" w:color="auto"/>
              <w:bottom w:val="single" w:sz="4" w:space="0" w:color="auto"/>
              <w:right w:val="single" w:sz="4" w:space="0" w:color="auto"/>
            </w:tcBorders>
          </w:tcPr>
          <w:p w14:paraId="06B23C5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7EC1F96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2899A7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F6B98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38D0E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B30BB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8D5C84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7C71CA6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ashCardPrin</w:t>
            </w:r>
          </w:p>
        </w:tc>
      </w:tr>
      <w:tr w:rsidR="0021192F" w:rsidRPr="00D811BB" w14:paraId="5D0136E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2948B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AD7558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51F89C4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8FCB7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7CC01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E1E68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54CCE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44FB20"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4662F29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ashCardInte</w:t>
            </w:r>
          </w:p>
        </w:tc>
      </w:tr>
      <w:tr w:rsidR="0021192F" w:rsidRPr="00D811BB" w14:paraId="538DF6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4815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C034B7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3571D73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B591B8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335F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B9DF5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B985D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1513BC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546F795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ashCardPena</w:t>
            </w:r>
          </w:p>
        </w:tc>
      </w:tr>
      <w:tr w:rsidR="0021192F" w:rsidRPr="00D811BB" w14:paraId="2ED3EFF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4E52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7047222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73F5A24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5F90E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45D0C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67D969"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0C469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BFC161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60E791D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ashCardOther</w:t>
            </w:r>
          </w:p>
        </w:tc>
      </w:tr>
      <w:tr w:rsidR="0021192F" w:rsidRPr="00D811BB" w14:paraId="2E31F66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A2D1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2910BC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117D6FC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66F7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5E822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B47AF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DE63A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A18BD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277E2A8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reditCardPrin</w:t>
            </w:r>
          </w:p>
        </w:tc>
      </w:tr>
      <w:tr w:rsidR="0021192F" w:rsidRPr="00D811BB" w14:paraId="0199A3C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C5945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FD8DB2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2D5BF8D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6697F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FBCB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85D6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0306F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2FECF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6DA22CB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reditCardInte</w:t>
            </w:r>
          </w:p>
        </w:tc>
      </w:tr>
      <w:tr w:rsidR="0021192F" w:rsidRPr="00D811BB" w14:paraId="377035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CA73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216C87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F161F9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EC6452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57176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2A5D8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53E9D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D3E2A4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24E9C67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reditCardPena</w:t>
            </w:r>
          </w:p>
        </w:tc>
      </w:tr>
      <w:tr w:rsidR="0021192F" w:rsidRPr="00D811BB" w14:paraId="6CCD901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CEA58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20B0911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30BA2A6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0F929C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C47CE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F87A05"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6DCBF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B36746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331CA40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reditCardOther</w:t>
            </w:r>
          </w:p>
        </w:tc>
      </w:tr>
      <w:tr w:rsidR="0021192F" w:rsidRPr="00D811BB" w14:paraId="28705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1E6DC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65F21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1060A5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FC69FB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EA049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BF489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51592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D5BD6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4BD0E86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GuarObliPrin</w:t>
            </w:r>
          </w:p>
        </w:tc>
      </w:tr>
      <w:tr w:rsidR="0021192F" w:rsidRPr="00D811BB" w14:paraId="147D010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F478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D27B0F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6BD43C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5DF1FA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CD75F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33AF6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DDD6D2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2B1E78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5E0C2F3C"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GuarObliInte</w:t>
            </w:r>
          </w:p>
        </w:tc>
      </w:tr>
      <w:tr w:rsidR="0021192F" w:rsidRPr="00D811BB" w14:paraId="755935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9DBA3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2FFDCB2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3667D56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872FE1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8B06E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5D059"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66B1C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ABF427C"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1666806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GuarObliPena</w:t>
            </w:r>
          </w:p>
        </w:tc>
      </w:tr>
      <w:tr w:rsidR="0021192F" w:rsidRPr="00D811BB" w14:paraId="295FE8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6A3FA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918699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1897BF2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08D8B0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13B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CFFF3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7FA40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C3497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1.限輸入數字</w:t>
            </w:r>
          </w:p>
          <w:p w14:paraId="01E7818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GuarObliOther</w:t>
            </w:r>
          </w:p>
        </w:tc>
      </w:tr>
      <w:tr w:rsidR="0021192F" w:rsidRPr="00D811BB" w14:paraId="0265156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F72465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3</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3E00F728"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6168FEC"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9C3B2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955E7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6EB2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87254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AE224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bl>
    <w:p w14:paraId="7AF382BC"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6AEB5078" w14:textId="77777777" w:rsidR="0021192F" w:rsidRPr="00D811BB" w:rsidRDefault="0021192F" w:rsidP="0021192F">
      <w:pPr>
        <w:rPr>
          <w:rFonts w:ascii="標楷體" w:eastAsia="標楷體" w:hAnsi="標楷體"/>
        </w:rPr>
      </w:pPr>
      <w:r w:rsidRPr="00D811BB">
        <w:rPr>
          <w:rFonts w:ascii="標楷體" w:eastAsia="標楷體" w:hAnsi="標楷體"/>
          <w:noProof/>
        </w:rPr>
        <w:lastRenderedPageBreak/>
        <w:drawing>
          <wp:inline distT="0" distB="0" distL="0" distR="0" wp14:anchorId="33BB887E" wp14:editId="3C7011EE">
            <wp:extent cx="6479540" cy="339471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3394710"/>
                    </a:xfrm>
                    <a:prstGeom prst="rect">
                      <a:avLst/>
                    </a:prstGeom>
                  </pic:spPr>
                </pic:pic>
              </a:graphicData>
            </a:graphic>
          </wp:inline>
        </w:drawing>
      </w:r>
    </w:p>
    <w:p w14:paraId="607B0B32" w14:textId="77777777" w:rsidR="0021192F" w:rsidRPr="00D811BB" w:rsidRDefault="0021192F" w:rsidP="0021192F">
      <w:pPr>
        <w:pStyle w:val="42"/>
        <w:spacing w:afterLines="0" w:after="48"/>
        <w:ind w:leftChars="0" w:left="1418"/>
        <w:rPr>
          <w:del w:id="353" w:author="st1" w:date="2021-03-19T11:10:00Z"/>
          <w:rFonts w:ascii="標楷體" w:hAnsi="標楷體"/>
        </w:rPr>
      </w:pPr>
    </w:p>
    <w:p w14:paraId="6B6963E3"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7C9344E9"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29FCCB"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D3BF00"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53593D" w14:textId="77777777" w:rsidR="0021192F" w:rsidRPr="00D811BB" w:rsidRDefault="0021192F" w:rsidP="00500DD8">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6B4890A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8C790FC" w14:textId="77777777" w:rsidR="0021192F" w:rsidRPr="00D811BB" w:rsidRDefault="0021192F" w:rsidP="00A865D9">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11F494"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5AE0B438" w14:textId="77777777" w:rsidR="0021192F" w:rsidRPr="00D811BB" w:rsidRDefault="0021192F" w:rsidP="00500DD8">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796EBC1B" w14:textId="77777777" w:rsidR="0021192F" w:rsidRPr="00D811BB" w:rsidRDefault="0021192F" w:rsidP="00500DD8">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28334A00" w14:textId="77777777" w:rsidR="0021192F" w:rsidRPr="00D811BB" w:rsidRDefault="0021192F" w:rsidP="00500DD8">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前置調解回報無擔保債權金額資料</w:t>
            </w:r>
            <w:r w:rsidRPr="00D811BB">
              <w:rPr>
                <w:rFonts w:ascii="標楷體" w:eastAsia="標楷體" w:hAnsi="標楷體" w:hint="eastAsia"/>
              </w:rPr>
              <w:t>(JcicZ442)]該[債務人IDN(JcicZ442.CustId)]、[報送單位代號(JcicZ442.SubmitKey)]、[調解申請日(JcicZ442.ApplyDate)]、[受理調解機構代號(JcicZ442.CourtCode)]、[最大債權金融機構代號(JcicZ442.MaxMainCod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52AAB4F2"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調解回報有擔保債權金額資料</w:t>
            </w:r>
            <w:r w:rsidRPr="00D811BB">
              <w:rPr>
                <w:rFonts w:ascii="標楷體" w:eastAsia="標楷體" w:hAnsi="標楷體" w:hint="eastAsia"/>
              </w:rPr>
              <w:t>(JcicZ44</w:t>
            </w:r>
            <w:r w:rsidRPr="00D811BB">
              <w:rPr>
                <w:rFonts w:ascii="標楷體" w:eastAsia="標楷體" w:hAnsi="標楷體"/>
              </w:rPr>
              <w:t>3</w:t>
            </w:r>
            <w:r w:rsidRPr="00D811BB">
              <w:rPr>
                <w:rFonts w:ascii="標楷體" w:eastAsia="標楷體" w:hAnsi="標楷體" w:hint="eastAsia"/>
              </w:rPr>
              <w:t>)]該[債務人IDN(JcicZ44</w:t>
            </w:r>
            <w:r w:rsidRPr="00D811BB">
              <w:rPr>
                <w:rFonts w:ascii="標楷體" w:eastAsia="標楷體" w:hAnsi="標楷體"/>
              </w:rPr>
              <w:t>3</w:t>
            </w:r>
            <w:r w:rsidRPr="00D811BB">
              <w:rPr>
                <w:rFonts w:ascii="標楷體" w:eastAsia="標楷體" w:hAnsi="標楷體" w:hint="eastAsia"/>
              </w:rPr>
              <w:t>.CustId)]已填報資料的筆數，若不等於本檔案[本金融機構有擔保債權筆數</w:t>
            </w:r>
            <w:r w:rsidRPr="00D811BB">
              <w:rPr>
                <w:rFonts w:ascii="標楷體" w:eastAsia="標楷體" w:hAnsi="標楷體"/>
              </w:rPr>
              <w:t>]</w:t>
            </w:r>
            <w:r w:rsidRPr="00D811BB">
              <w:rPr>
                <w:rFonts w:ascii="標楷體" w:eastAsia="標楷體" w:hAnsi="標楷體" w:hint="eastAsia"/>
              </w:rPr>
              <w:t>輸入值者顯示錯誤訊息"E0007:更新資料時，發生錯誤(「有擔保債權筆數」需等於報送「'443':回報有擔保債權金額資料」之筆數.)"</w:t>
            </w:r>
          </w:p>
          <w:p w14:paraId="79EC84AC"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是否為本金融機構債務人]、[本金融機構有擔保債權筆數]、[依民法第323條計算之信用放款本息餘額]、[依民法第323條計算之現金卡放款本息餘額]、[依民法第323條計算之信用卡本息餘額]、[依民法第323條計算之保證債權本息餘額</w:t>
            </w:r>
            <w:r w:rsidRPr="00D811BB">
              <w:rPr>
                <w:rFonts w:ascii="標楷體" w:eastAsia="標楷體" w:hAnsi="標楷體"/>
              </w:rPr>
              <w:t>]</w:t>
            </w:r>
            <w:r w:rsidRPr="00D811BB">
              <w:rPr>
                <w:rFonts w:ascii="標楷體" w:eastAsia="標楷體" w:hAnsi="標楷體" w:hint="eastAsia"/>
              </w:rPr>
              <w:t>的輸入值，</w:t>
            </w:r>
            <w:r w:rsidRPr="00D811BB">
              <w:rPr>
                <w:rFonts w:ascii="標楷體" w:eastAsia="標楷體" w:hAnsi="標楷體" w:cs="新細明體" w:hint="eastAsia"/>
              </w:rPr>
              <w:t>若</w:t>
            </w:r>
            <w:r w:rsidRPr="00D811BB">
              <w:rPr>
                <w:rFonts w:ascii="標楷體" w:eastAsia="標楷體" w:hAnsi="標楷體" w:hint="eastAsia"/>
              </w:rPr>
              <w:t>[是否為本金融機構債務人]等於"Y"</w:t>
            </w:r>
            <w:r w:rsidRPr="00D811BB">
              <w:rPr>
                <w:rFonts w:ascii="標楷體" w:eastAsia="標楷體" w:hAnsi="標楷體"/>
              </w:rPr>
              <w:t>,</w:t>
            </w:r>
            <w:r w:rsidRPr="00D811BB">
              <w:rPr>
                <w:rFonts w:ascii="標楷體" w:eastAsia="標楷體" w:hAnsi="標楷體" w:hint="eastAsia"/>
              </w:rPr>
              <w:t>[本金融機構有擔保債權筆數]等於0，([依民法第323條計算之信用放款本息餘額]+[依民法第323條計算之現金卡放款本息餘額]+[依民法第323條計算之信用卡本息餘額]+[依民法第323條計算之保證債權本息餘額</w:t>
            </w:r>
            <w:r w:rsidRPr="00D811BB">
              <w:rPr>
                <w:rFonts w:ascii="標楷體" w:eastAsia="標楷體" w:hAnsi="標楷體"/>
              </w:rPr>
              <w:t>])</w:t>
            </w:r>
            <w:r w:rsidRPr="00D811BB">
              <w:rPr>
                <w:rFonts w:ascii="標楷體" w:eastAsia="標楷體" w:hAnsi="標楷體" w:hint="eastAsia"/>
              </w:rPr>
              <w:t>合計值不等於0者顯示錯誤訊息</w:t>
            </w:r>
            <w:r w:rsidRPr="00D811BB">
              <w:rPr>
                <w:rFonts w:ascii="標楷體" w:eastAsia="標楷體" w:hAnsi="標楷體" w:hint="eastAsia"/>
              </w:rPr>
              <w:lastRenderedPageBreak/>
              <w:t>"E0007:更新資料時，發生錯誤(「是否為本金融機構債務人」填報'Y',且「有擔保債權筆數」填報'0'者，本檔案格式「依民法第323條計算之信用放款、現金卡放款、信用卡、保證債權本息余額」之合計值需大於0.)"</w:t>
            </w:r>
          </w:p>
          <w:p w14:paraId="01AAB5BF"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依民法第323條計算之信用放款本息餘額]、[信用放款本金]、[信用放款利息]、[信用放款違約金]、[信用放款其他費用]的輸入值，若[依民法第323條計算之信用放款本息餘額]不等於([信用放款本金]+[信用放款利息]+[信用放款違約金]+[信用放款其他費用]</w:t>
            </w:r>
            <w:r w:rsidRPr="00D811BB">
              <w:rPr>
                <w:rFonts w:ascii="標楷體" w:eastAsia="標楷體" w:hAnsi="標楷體"/>
              </w:rPr>
              <w:t>)</w:t>
            </w:r>
            <w:r w:rsidRPr="00D811BB">
              <w:rPr>
                <w:rFonts w:ascii="標楷體" w:eastAsia="標楷體" w:hAnsi="標楷體" w:hint="eastAsia"/>
              </w:rPr>
              <w:t>的合計值者顯示錯誤訊息"E0007:更新資料時，發生錯誤(「信用放款」本金、利息、違約金、其他費用之金額合計需等於「依民法第323條計算之信用放款本息餘額」.)"</w:t>
            </w:r>
          </w:p>
          <w:p w14:paraId="0D0B0C39"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hint="eastAsia"/>
              </w:rPr>
              <w:t>6.檢核本檔案[依民法第323條計算之現金卡本息餘額]、[現金卡本金]、[現金卡利息]、[現金卡違約金]、[現金卡其他費用]的輸入值，若[依民法第323條計算之現金卡本息餘額]不等於([現金卡本金]+[現金卡利息]+[現金卡違約金]+[現金卡其他費用]</w:t>
            </w:r>
            <w:r w:rsidRPr="00D811BB">
              <w:rPr>
                <w:rFonts w:ascii="標楷體" w:eastAsia="標楷體" w:hAnsi="標楷體"/>
              </w:rPr>
              <w:t>)</w:t>
            </w:r>
            <w:r w:rsidRPr="00D811BB">
              <w:rPr>
                <w:rFonts w:ascii="標楷體" w:eastAsia="標楷體" w:hAnsi="標楷體" w:hint="eastAsia"/>
              </w:rPr>
              <w:t>的合計值者顯示錯誤訊息"E0007:更新資料時，發生錯誤(「現金卡」本金、利息、違約金、其他費用之金額合計需等於「依民法第323條計算之現金卡本息餘額」.)"</w:t>
            </w:r>
          </w:p>
          <w:p w14:paraId="7BE0A426"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hint="eastAsia"/>
              </w:rPr>
              <w:t>7.檢核本檔案[依民法第323條計算之信用卡本息餘額]、[信用卡本金]、[信用卡利息]、[信用卡違約金]、[信用卡其他費用]的輸入值，若[依民法第323條計算之信用卡本息餘額]不等於([信用卡本金]+[信用卡利息]+[信用卡違約金]+[信用卡其他費用]</w:t>
            </w:r>
            <w:r w:rsidRPr="00D811BB">
              <w:rPr>
                <w:rFonts w:ascii="標楷體" w:eastAsia="標楷體" w:hAnsi="標楷體"/>
              </w:rPr>
              <w:t>)</w:t>
            </w:r>
            <w:r w:rsidRPr="00D811BB">
              <w:rPr>
                <w:rFonts w:ascii="標楷體" w:eastAsia="標楷體" w:hAnsi="標楷體" w:hint="eastAsia"/>
              </w:rPr>
              <w:t>的合計值者顯示錯誤訊息"E0007:更新資料時，發生錯誤(「信用卡」本金、利息、違約金、其他費用之金額合計需等於「依民法第323條計算之信用卡本息餘額」.)"</w:t>
            </w:r>
          </w:p>
          <w:p w14:paraId="74063489"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hint="eastAsia"/>
              </w:rPr>
              <w:t>8.檢核本檔案[依民法第323條計算之保證債權本息餘額]、[保證債權本金]、[保證債權利息]、[保證債權違約金]、[保證債權其他費用]的輸入值，若[依民法第323條計算之保證債權本息餘額]不等於([保證債權本金]+[保證債權利息]+[保證債權違約金]+[保證債權其他費用]</w:t>
            </w:r>
            <w:r w:rsidRPr="00D811BB">
              <w:rPr>
                <w:rFonts w:ascii="標楷體" w:eastAsia="標楷體" w:hAnsi="標楷體"/>
              </w:rPr>
              <w:t>)</w:t>
            </w:r>
            <w:r w:rsidRPr="00D811BB">
              <w:rPr>
                <w:rFonts w:ascii="標楷體" w:eastAsia="標楷體" w:hAnsi="標楷體" w:hint="eastAsia"/>
              </w:rPr>
              <w:t>的合計值者顯示錯誤訊息"E0007:更新資料時，發生錯誤(「保證債權」本金、利息、違約金、其他費用之金額合計需等於「依民法第323條計算之保證債權本息餘額」.)"</w:t>
            </w:r>
          </w:p>
          <w:p w14:paraId="2D1A6EAC" w14:textId="77777777" w:rsidR="0021192F" w:rsidRPr="00D811BB" w:rsidRDefault="0021192F" w:rsidP="00500DD8">
            <w:pPr>
              <w:ind w:left="240" w:hangingChars="100" w:hanging="240"/>
              <w:rPr>
                <w:rFonts w:ascii="標楷體" w:eastAsia="標楷體" w:hAnsi="標楷體"/>
              </w:rPr>
            </w:pPr>
            <w:r w:rsidRPr="00D811BB">
              <w:rPr>
                <w:rFonts w:ascii="標楷體" w:eastAsia="標楷體" w:hAnsi="標楷體"/>
              </w:rPr>
              <w:t>9</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 E000</w:t>
            </w:r>
            <w:r w:rsidRPr="00D811BB">
              <w:rPr>
                <w:rFonts w:ascii="標楷體" w:eastAsia="標楷體" w:hAnsi="標楷體"/>
              </w:rPr>
              <w:t>7</w:t>
            </w:r>
            <w:r w:rsidRPr="00D811BB">
              <w:rPr>
                <w:rFonts w:ascii="標楷體" w:eastAsia="標楷體" w:hAnsi="標楷體" w:hint="eastAsia"/>
              </w:rPr>
              <w:t>:更新資料時，發生錯誤(同一key值報送446檔案結案後，且該結案資料未刪除前，不得新增、異動本檔案資料.)"</w:t>
            </w:r>
          </w:p>
          <w:p w14:paraId="6A147C8C" w14:textId="77777777" w:rsidR="0021192F" w:rsidRPr="00D811BB" w:rsidRDefault="0021192F" w:rsidP="00500DD8">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lastRenderedPageBreak/>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2EFAEC50" w14:textId="77777777" w:rsidR="0021192F" w:rsidRPr="00D811BB" w:rsidRDefault="0021192F" w:rsidP="00500DD8">
            <w:pPr>
              <w:ind w:left="240" w:hangingChars="100" w:hanging="240"/>
              <w:rPr>
                <w:rFonts w:ascii="標楷體" w:eastAsia="標楷體" w:hAnsi="標楷體"/>
                <w:lang w:eastAsia="zh-HK"/>
              </w:rPr>
            </w:pPr>
            <w:r w:rsidRPr="00D811BB">
              <w:rPr>
                <w:rFonts w:ascii="標楷體" w:eastAsia="標楷體" w:hAnsi="標楷體"/>
              </w:rPr>
              <w:t>10</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回報無擔保債權金額資料</w:t>
            </w:r>
          </w:p>
        </w:tc>
      </w:tr>
      <w:tr w:rsidR="0021192F" w:rsidRPr="00D811BB" w14:paraId="1B35F13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9E23D7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5D0686"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6D02C08" w14:textId="77777777" w:rsidR="0021192F" w:rsidRPr="00D811BB" w:rsidRDefault="0021192F" w:rsidP="00500DD8">
            <w:pPr>
              <w:rPr>
                <w:rFonts w:ascii="標楷體" w:eastAsia="標楷體" w:hAnsi="標楷體"/>
                <w:lang w:eastAsia="zh-HK"/>
              </w:rPr>
            </w:pPr>
            <w:r w:rsidRPr="00D811BB">
              <w:rPr>
                <w:rFonts w:ascii="標楷體" w:eastAsia="標楷體" w:hAnsi="標楷體" w:hint="eastAsia"/>
                <w:lang w:eastAsia="zh-HK"/>
              </w:rPr>
              <w:t>關閉此畫面</w:t>
            </w:r>
          </w:p>
        </w:tc>
      </w:tr>
    </w:tbl>
    <w:p w14:paraId="7F73C1AA"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0648B29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98C2C"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33FBD"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1101A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78AB1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處理邏輯及注意事項</w:t>
            </w:r>
          </w:p>
        </w:tc>
      </w:tr>
      <w:tr w:rsidR="0021192F" w:rsidRPr="00D811BB" w14:paraId="41CD254C"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DF89397"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42D2EF"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A2F4D1"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96AF2C"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CAFC22"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9378A54"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2C29A99"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B1B081" w14:textId="77777777" w:rsidR="0021192F" w:rsidRPr="00D811BB" w:rsidRDefault="0021192F" w:rsidP="00A865D9">
            <w:pPr>
              <w:widowControl/>
              <w:jc w:val="both"/>
              <w:rPr>
                <w:rFonts w:ascii="標楷體" w:eastAsia="標楷體" w:hAnsi="標楷體"/>
              </w:rPr>
            </w:pPr>
          </w:p>
        </w:tc>
      </w:tr>
      <w:tr w:rsidR="0021192F" w:rsidRPr="00D811BB" w14:paraId="27C66E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1CA5AE"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40CF295"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FC3070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F1B3F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2FB4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BFA59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4186C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DC34D2"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4E31C6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JcicZ442.TranKey</w:t>
            </w:r>
          </w:p>
        </w:tc>
      </w:tr>
      <w:tr w:rsidR="0021192F" w:rsidRPr="00D811BB" w14:paraId="190B607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77A04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4D14FE"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22B338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63EDE5"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A6B1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DA553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036031"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98E0966"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294802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480FAAA"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31D3D80"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3CD26F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DFA2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51704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CEE5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55F8D32"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DB85CA1"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4C65F6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JcicZ442.CustId</w:t>
            </w:r>
          </w:p>
        </w:tc>
      </w:tr>
      <w:tr w:rsidR="0021192F" w:rsidRPr="00D811BB" w14:paraId="1068CA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84DAE3"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CE0896"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C2C3F5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8865561" w14:textId="77777777" w:rsidR="0021192F" w:rsidRPr="00D811BB" w:rsidRDefault="0021192F" w:rsidP="00A865D9">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486383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28595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F969D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5EB008"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C93E299"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2.JcicZ442.SubmitKey</w:t>
            </w:r>
          </w:p>
        </w:tc>
      </w:tr>
      <w:tr w:rsidR="0021192F" w:rsidRPr="00D811BB" w14:paraId="75F0E3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21A600"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68EA0C90"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1192F" w:rsidRPr="00D811BB" w14:paraId="0F33D5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61FF7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B92F112"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F36FBC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6602F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8DB43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47C267"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F9BF24"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2673C2"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4CC85D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9A77B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AF0789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464ECDAF" w14:textId="77777777" w:rsidR="0021192F" w:rsidRPr="00D811BB" w:rsidRDefault="0021192F" w:rsidP="00A865D9">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8359F7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32AF5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7D1E5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015D2C" w14:textId="77777777" w:rsidR="0021192F" w:rsidRPr="00D811BB" w:rsidRDefault="0021192F" w:rsidP="00A865D9">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56046F5"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98F2D6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ApplyDate</w:t>
            </w:r>
          </w:p>
        </w:tc>
      </w:tr>
      <w:tr w:rsidR="0021192F" w:rsidRPr="00D811BB" w14:paraId="10918B9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36FA9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93783B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1C5B53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8C4CFD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78B41"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5C56365F"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270BAB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8075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FFC251" w14:textId="77777777" w:rsidR="0021192F" w:rsidRPr="00D811BB" w:rsidRDefault="0021192F" w:rsidP="00A865D9">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5CE927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0D5AE6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CourtCode</w:t>
            </w:r>
          </w:p>
        </w:tc>
      </w:tr>
      <w:tr w:rsidR="0021192F" w:rsidRPr="00D811BB" w14:paraId="452CEA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A46988"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0716C2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4F2DFF"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465F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E82512"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E2FEC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55E17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B6F6F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2D4D5B5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272DE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18BB0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0CBD9A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769BAE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34049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0DD9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6121E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5DDC93"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2E3EEC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2.JcicZ442.MaxMainCode</w:t>
            </w:r>
          </w:p>
        </w:tc>
      </w:tr>
      <w:tr w:rsidR="0021192F" w:rsidRPr="00D811BB" w14:paraId="35AE6F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B5A785"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2E85269"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21192F" w:rsidRPr="00D811BB" w14:paraId="19E8651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00BD11"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61D2C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EDFC61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FC8B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ABD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64E42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92503D"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41D0F7F"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0565C8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7AD0D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9AA856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w:t>
            </w:r>
            <w:r w:rsidRPr="00D811BB">
              <w:rPr>
                <w:rFonts w:ascii="標楷體" w:eastAsia="標楷體" w:hAnsi="標楷體" w:hint="eastAsia"/>
                <w:color w:val="000000"/>
              </w:rPr>
              <w:lastRenderedPageBreak/>
              <w:t>債權金融機構報送</w:t>
            </w:r>
          </w:p>
        </w:tc>
        <w:tc>
          <w:tcPr>
            <w:tcW w:w="709" w:type="dxa"/>
            <w:tcBorders>
              <w:top w:val="single" w:sz="4" w:space="0" w:color="auto"/>
              <w:left w:val="single" w:sz="4" w:space="0" w:color="auto"/>
              <w:bottom w:val="single" w:sz="4" w:space="0" w:color="auto"/>
              <w:right w:val="single" w:sz="4" w:space="0" w:color="auto"/>
            </w:tcBorders>
          </w:tcPr>
          <w:p w14:paraId="3DCC63D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651FC58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EA1813" w14:textId="77777777" w:rsidR="0021192F" w:rsidRPr="00D811BB" w:rsidRDefault="0021192F" w:rsidP="00A865D9">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45AA5BAE" w14:textId="77777777" w:rsidR="0021192F" w:rsidRPr="00D811BB" w:rsidRDefault="0021192F" w:rsidP="00A865D9">
            <w:pPr>
              <w:rPr>
                <w:rFonts w:ascii="標楷體" w:eastAsia="標楷體" w:hAnsi="標楷體"/>
              </w:rPr>
            </w:pPr>
            <w:r w:rsidRPr="00D811BB">
              <w:rPr>
                <w:rFonts w:ascii="標楷體" w:eastAsia="標楷體" w:hAnsi="標楷體" w:hint="eastAsia"/>
              </w:rPr>
              <w:lastRenderedPageBreak/>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338C06B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DE97E0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194C88F"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3DECCA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lastRenderedPageBreak/>
              <w:t>2.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755DC6B5"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99CF5C2"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058CCB7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IsMaxMain</w:t>
            </w:r>
          </w:p>
        </w:tc>
      </w:tr>
      <w:tr w:rsidR="0021192F" w:rsidRPr="00D811BB" w14:paraId="462D7F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BB7E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E5A8A8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1281620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89B034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D9BF57" w14:textId="77777777" w:rsidR="0021192F" w:rsidRPr="00D811BB" w:rsidRDefault="0021192F" w:rsidP="00A865D9">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658E52CE" w14:textId="77777777" w:rsidR="0021192F" w:rsidRPr="00D811BB" w:rsidRDefault="0021192F" w:rsidP="00A865D9">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200B9FC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8FC465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1235D4A"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44BE7FB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5B36E3FA"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3D4D837" w14:textId="77777777" w:rsidR="0021192F" w:rsidRPr="00D811BB" w:rsidRDefault="0021192F" w:rsidP="00A865D9">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7777B37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IsClaims</w:t>
            </w:r>
          </w:p>
        </w:tc>
      </w:tr>
      <w:tr w:rsidR="0021192F" w:rsidRPr="00D811BB" w14:paraId="45A049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7D66D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7DFFAF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06AB7E9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7C235A4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4BAC0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2D4E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7F0F8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F83141D"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2A7A29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5415065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GuarLoanCnt</w:t>
            </w:r>
          </w:p>
        </w:tc>
      </w:tr>
      <w:tr w:rsidR="0021192F" w:rsidRPr="00D811BB" w14:paraId="0B3E15F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34CD0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1A93EF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4E2160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74B5A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69CC1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C6807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3A47D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E2E663"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4AD314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3348CF1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ivil323ExpAmt</w:t>
            </w:r>
          </w:p>
        </w:tc>
      </w:tr>
      <w:tr w:rsidR="0021192F" w:rsidRPr="00D811BB" w14:paraId="46D150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DCEEA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1BB912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33BC1F8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12EEF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65460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D4AE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6F1BC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8A041B"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0CC3B0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36005BD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ivil323CashAmt</w:t>
            </w:r>
          </w:p>
        </w:tc>
      </w:tr>
      <w:tr w:rsidR="0021192F" w:rsidRPr="00D811BB" w14:paraId="7BB6D2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1A945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1BAFF8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7DE9403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851994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34AE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0E879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773B04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3F3FBC"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17CC6F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7AE9F05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ivil323CreditAmt</w:t>
            </w:r>
          </w:p>
        </w:tc>
      </w:tr>
      <w:tr w:rsidR="0021192F" w:rsidRPr="00D811BB" w14:paraId="4131A1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AB44E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587EF8F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A219AD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63DB05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A23CE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07B1E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40BD0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A1057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25BA88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115D3E7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ivil323GuarAmt</w:t>
            </w:r>
          </w:p>
        </w:tc>
      </w:tr>
      <w:tr w:rsidR="0021192F" w:rsidRPr="00D811BB" w14:paraId="4D62BC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A7A5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AD42F2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921B2F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CDAEE9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F05C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8E23C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FF337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F66B346"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1F86A1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420B7A6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ReceExpPrin</w:t>
            </w:r>
          </w:p>
        </w:tc>
      </w:tr>
      <w:tr w:rsidR="0021192F" w:rsidRPr="00D811BB" w14:paraId="11E7B77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EBE4E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77B8448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732A097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A285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B8E0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4108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5AC275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6F573A"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27245A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44E7F67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ReceExpInte</w:t>
            </w:r>
          </w:p>
        </w:tc>
      </w:tr>
      <w:tr w:rsidR="0021192F" w:rsidRPr="00D811BB" w14:paraId="5BCED1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75D72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0CAB56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違</w:t>
            </w:r>
            <w:r w:rsidRPr="00D811BB">
              <w:rPr>
                <w:rFonts w:ascii="標楷體" w:eastAsia="標楷體" w:hAnsi="標楷體" w:hint="eastAsia"/>
                <w:color w:val="000000"/>
              </w:rPr>
              <w:lastRenderedPageBreak/>
              <w:t>約金</w:t>
            </w:r>
          </w:p>
        </w:tc>
        <w:tc>
          <w:tcPr>
            <w:tcW w:w="709" w:type="dxa"/>
            <w:tcBorders>
              <w:top w:val="single" w:sz="4" w:space="0" w:color="auto"/>
              <w:left w:val="single" w:sz="4" w:space="0" w:color="auto"/>
              <w:bottom w:val="single" w:sz="4" w:space="0" w:color="auto"/>
              <w:right w:val="single" w:sz="4" w:space="0" w:color="auto"/>
            </w:tcBorders>
          </w:tcPr>
          <w:p w14:paraId="1B9CFA0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703158F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2FD41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E74C7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6E601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668C51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C5DFDC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lastRenderedPageBreak/>
              <w:t>2.限輸入數字</w:t>
            </w:r>
          </w:p>
          <w:p w14:paraId="2CDE00B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ReceExpPena</w:t>
            </w:r>
          </w:p>
        </w:tc>
      </w:tr>
      <w:tr w:rsidR="0021192F" w:rsidRPr="00D811BB" w14:paraId="2317BF4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40B99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17</w:t>
            </w:r>
          </w:p>
        </w:tc>
        <w:tc>
          <w:tcPr>
            <w:tcW w:w="1637" w:type="dxa"/>
            <w:tcBorders>
              <w:top w:val="single" w:sz="4" w:space="0" w:color="auto"/>
              <w:left w:val="single" w:sz="4" w:space="0" w:color="auto"/>
              <w:bottom w:val="single" w:sz="4" w:space="0" w:color="auto"/>
              <w:right w:val="single" w:sz="4" w:space="0" w:color="auto"/>
            </w:tcBorders>
          </w:tcPr>
          <w:p w14:paraId="561B987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7BB3D35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CBF4B2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B2168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16A48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7B2184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659F173"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3908F3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3BD2DA9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ReceExpOther</w:t>
            </w:r>
          </w:p>
        </w:tc>
      </w:tr>
      <w:tr w:rsidR="0021192F" w:rsidRPr="00D811BB" w14:paraId="491200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10B42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58DCBF1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279CD88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2AE1A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20534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7DC2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35ACB2"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42EEB0D"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6FC290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32BE496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ashCardPrin</w:t>
            </w:r>
          </w:p>
        </w:tc>
      </w:tr>
      <w:tr w:rsidR="0021192F" w:rsidRPr="00D811BB" w14:paraId="1693CA6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AFEE8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25E34B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3319268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6E6C40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38D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1D24D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1BF1D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1906B1"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B228260"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25F0810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ashCardInte</w:t>
            </w:r>
          </w:p>
        </w:tc>
      </w:tr>
      <w:tr w:rsidR="0021192F" w:rsidRPr="00D811BB" w14:paraId="2705A6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C7D25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DD2B0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49C9443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94B28E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6C285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545AF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32628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9FB136F"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4025783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7881CF9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ashCardPena</w:t>
            </w:r>
          </w:p>
        </w:tc>
      </w:tr>
      <w:tr w:rsidR="0021192F" w:rsidRPr="00D811BB" w14:paraId="5CEF1C3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C3048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A92506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23DF6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D3D632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11C3F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9854E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FE81F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CC4B8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77A446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789DE88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ashCardOther</w:t>
            </w:r>
          </w:p>
        </w:tc>
      </w:tr>
      <w:tr w:rsidR="0021192F" w:rsidRPr="00D811BB" w14:paraId="00DD78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1B918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28ABA0F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5B4A2BC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77E05D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B240A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6707B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9F77B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0C0233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6139AE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192A251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reditCardPrin</w:t>
            </w:r>
          </w:p>
        </w:tc>
      </w:tr>
      <w:tr w:rsidR="0021192F" w:rsidRPr="00D811BB" w14:paraId="0E8418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6CAF0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383F31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1810AFB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331BF7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B3D1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303F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AC743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EF47A5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406335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2CECABB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reditCardInte</w:t>
            </w:r>
          </w:p>
        </w:tc>
      </w:tr>
      <w:tr w:rsidR="0021192F" w:rsidRPr="00D811BB" w14:paraId="66E90F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B050E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131C143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374076A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F146AA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4CC39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F93F4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FDF13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11CBEED"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6D5570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4179561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reditCardPena</w:t>
            </w:r>
          </w:p>
        </w:tc>
      </w:tr>
      <w:tr w:rsidR="0021192F" w:rsidRPr="00D811BB" w14:paraId="22DE636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F5CC6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1AFC22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1EB8C64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319BB01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C0415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96B92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493F1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8064B38"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480727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3EB4383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CreditCardOther</w:t>
            </w:r>
          </w:p>
        </w:tc>
      </w:tr>
      <w:tr w:rsidR="0021192F" w:rsidRPr="00D811BB" w14:paraId="31DF47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98988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21201D4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6810FDE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EE91BB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DA5B4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EBC9F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B0049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1ACD212"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E03E5BC"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26915E6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GuarObliPrin</w:t>
            </w:r>
          </w:p>
        </w:tc>
      </w:tr>
      <w:tr w:rsidR="0021192F" w:rsidRPr="00D811BB" w14:paraId="71FBF65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E4CE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4E6A3B6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5C768CD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B057EC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C6E8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88342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45046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777AE"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8471CE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4B2BFFA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GuarObliInte</w:t>
            </w:r>
          </w:p>
        </w:tc>
      </w:tr>
      <w:tr w:rsidR="0021192F" w:rsidRPr="00D811BB" w14:paraId="666E5B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277DA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28</w:t>
            </w:r>
          </w:p>
        </w:tc>
        <w:tc>
          <w:tcPr>
            <w:tcW w:w="1637" w:type="dxa"/>
            <w:tcBorders>
              <w:top w:val="single" w:sz="4" w:space="0" w:color="auto"/>
              <w:left w:val="single" w:sz="4" w:space="0" w:color="auto"/>
              <w:bottom w:val="single" w:sz="4" w:space="0" w:color="auto"/>
              <w:right w:val="single" w:sz="4" w:space="0" w:color="auto"/>
            </w:tcBorders>
          </w:tcPr>
          <w:p w14:paraId="080BE26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4AF983D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144146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242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AA041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6BDB1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9C10169"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C5FDCE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34A9855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GuarObliPena</w:t>
            </w:r>
          </w:p>
        </w:tc>
      </w:tr>
      <w:tr w:rsidR="0021192F" w:rsidRPr="00D811BB" w14:paraId="6E0266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84E9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7DDB4E7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615E2F1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541ECA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20DEA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10B26D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DE663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0430E9"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9D527D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2.限輸入數字</w:t>
            </w:r>
          </w:p>
          <w:p w14:paraId="4165809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3.JcicZ442.GuarObliOther</w:t>
            </w:r>
          </w:p>
        </w:tc>
      </w:tr>
      <w:tr w:rsidR="0021192F" w:rsidRPr="00D811BB" w14:paraId="39005BB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B2FC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3</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CD3DEA6"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711508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4C580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D951A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1EDA2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A3B32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61CC6B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bl>
    <w:p w14:paraId="5DCBFB6F" w14:textId="1C6EE225"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64E6735D" w14:textId="7C321A1F" w:rsidR="00500DD8" w:rsidRPr="00D811BB" w:rsidRDefault="00500DD8" w:rsidP="00500DD8">
      <w:pPr>
        <w:rPr>
          <w:rFonts w:ascii="標楷體" w:eastAsia="標楷體" w:hAnsi="標楷體"/>
        </w:rPr>
      </w:pPr>
      <w:r w:rsidRPr="00D811BB">
        <w:rPr>
          <w:rFonts w:ascii="標楷體" w:eastAsia="標楷體" w:hAnsi="標楷體" w:cs="標楷體"/>
          <w:noProof/>
          <w:kern w:val="0"/>
          <w:szCs w:val="28"/>
        </w:rPr>
        <w:drawing>
          <wp:inline distT="0" distB="0" distL="0" distR="0" wp14:anchorId="29212195" wp14:editId="5C994ACF">
            <wp:extent cx="6479540" cy="340169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3401695"/>
                    </a:xfrm>
                    <a:prstGeom prst="rect">
                      <a:avLst/>
                    </a:prstGeom>
                  </pic:spPr>
                </pic:pic>
              </a:graphicData>
            </a:graphic>
          </wp:inline>
        </w:drawing>
      </w:r>
    </w:p>
    <w:p w14:paraId="7579BDBE" w14:textId="32BA7F9C" w:rsidR="0021192F" w:rsidRPr="00D811BB" w:rsidRDefault="0021192F" w:rsidP="0021192F">
      <w:pPr>
        <w:pStyle w:val="42"/>
        <w:spacing w:afterLines="0" w:after="48"/>
        <w:ind w:leftChars="0" w:left="0"/>
        <w:rPr>
          <w:del w:id="354" w:author="st1" w:date="2021-03-19T11:10:00Z"/>
          <w:rFonts w:ascii="標楷體" w:hAnsi="標楷體"/>
        </w:rPr>
      </w:pPr>
    </w:p>
    <w:p w14:paraId="5A711BDB"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22E7B42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4687E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D7D572"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24694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36241F4D"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DF7944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FFA27D"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094837"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22D1A517"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402420B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B72E35"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7492B4"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CC900"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27D507"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處理邏輯及注意事項</w:t>
            </w:r>
          </w:p>
        </w:tc>
      </w:tr>
      <w:tr w:rsidR="0021192F" w:rsidRPr="00D811BB" w14:paraId="2FE545AE"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5080F01"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34833C"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B87E3"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B8E94F"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BDB2702"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174511F"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58BA1F"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92960" w14:textId="77777777" w:rsidR="0021192F" w:rsidRPr="00D811BB" w:rsidRDefault="0021192F" w:rsidP="00A865D9">
            <w:pPr>
              <w:widowControl/>
              <w:jc w:val="both"/>
              <w:rPr>
                <w:rFonts w:ascii="標楷體" w:eastAsia="標楷體" w:hAnsi="標楷體"/>
              </w:rPr>
            </w:pPr>
          </w:p>
        </w:tc>
      </w:tr>
      <w:tr w:rsidR="0021192F" w:rsidRPr="00D811BB" w14:paraId="6CA09CE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AEFD28"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9328BF3"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32FA76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5976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ED9E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F9902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01C65A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74EC7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JcicZ442.TranKey</w:t>
            </w:r>
          </w:p>
        </w:tc>
      </w:tr>
      <w:tr w:rsidR="0021192F" w:rsidRPr="00D811BB" w14:paraId="58F1F8E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AFED35"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02BF95F"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20A99A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5D4A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AC69B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660FAF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88628B"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394AA8"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08191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5E6A902" w14:textId="77777777" w:rsidR="0021192F" w:rsidRPr="00D811BB" w:rsidRDefault="0021192F" w:rsidP="00A865D9">
            <w:pPr>
              <w:rPr>
                <w:rFonts w:ascii="標楷體" w:eastAsia="標楷體" w:hAnsi="標楷體"/>
              </w:rPr>
            </w:pPr>
            <w:r w:rsidRPr="00D811BB">
              <w:rPr>
                <w:rFonts w:ascii="標楷體" w:eastAsia="標楷體" w:hAnsi="標楷體" w:hint="eastAsia"/>
              </w:rPr>
              <w:lastRenderedPageBreak/>
              <w:t>2</w:t>
            </w:r>
          </w:p>
        </w:tc>
        <w:tc>
          <w:tcPr>
            <w:tcW w:w="1637" w:type="dxa"/>
            <w:tcBorders>
              <w:top w:val="single" w:sz="4" w:space="0" w:color="auto"/>
              <w:left w:val="single" w:sz="4" w:space="0" w:color="auto"/>
              <w:bottom w:val="single" w:sz="4" w:space="0" w:color="auto"/>
              <w:right w:val="single" w:sz="4" w:space="0" w:color="auto"/>
            </w:tcBorders>
            <w:hideMark/>
          </w:tcPr>
          <w:p w14:paraId="0CEE8B92"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66D0B5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592EB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623D6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B971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3FA63E"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D9798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JcicZ442.CustId</w:t>
            </w:r>
          </w:p>
        </w:tc>
      </w:tr>
      <w:tr w:rsidR="0021192F" w:rsidRPr="00D811BB" w14:paraId="30DADA9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6C8B666"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D0A32E2"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B4EDB0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36382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13D22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721AA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755582"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15E11BA"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JcicZ442.SubmitKey</w:t>
            </w:r>
          </w:p>
        </w:tc>
      </w:tr>
      <w:tr w:rsidR="0021192F" w:rsidRPr="00D811BB" w14:paraId="64B064B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FFF040"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B09F97"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9E7439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19BD1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7914F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7401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D2C13F"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4C5046"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131791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14D82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0B482C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809810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8C67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D3591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CA8B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B1F9AE" w14:textId="77777777" w:rsidR="0021192F" w:rsidRPr="00D811BB" w:rsidRDefault="0021192F" w:rsidP="00A865D9">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DC469B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ApplyDate</w:t>
            </w:r>
          </w:p>
        </w:tc>
      </w:tr>
      <w:tr w:rsidR="0021192F" w:rsidRPr="00D811BB" w14:paraId="0E0209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2A52E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BC428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55165F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C0EF7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B0BB4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0D21B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D2D5ED" w14:textId="77777777" w:rsidR="0021192F" w:rsidRPr="00D811BB" w:rsidRDefault="0021192F" w:rsidP="00A865D9">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E65AF47"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ourtCode</w:t>
            </w:r>
          </w:p>
        </w:tc>
      </w:tr>
      <w:tr w:rsidR="0021192F" w:rsidRPr="00D811BB" w14:paraId="6145812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23429"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9D7FBE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EC97"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6C399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B374B"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1B50A5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5B94F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F636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3EF59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7845A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14F00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D485C7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10E02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33F1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7F47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9C83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033AD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MaxMainCode</w:t>
            </w:r>
          </w:p>
        </w:tc>
      </w:tr>
      <w:tr w:rsidR="0021192F" w:rsidRPr="00D811BB" w14:paraId="3270F55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EC6339"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A777A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CA5CB3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0A69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4950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C5E5A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08867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1B9005"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7C81AB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810F9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0709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6F2C5567"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536A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D425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5B4A7"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F0505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472C7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IsMaxMain</w:t>
            </w:r>
          </w:p>
        </w:tc>
      </w:tr>
      <w:tr w:rsidR="0021192F" w:rsidRPr="00D811BB" w14:paraId="438BB40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A3A22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191774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499E452"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D8C52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0F445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BD0CF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7B12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441950"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IsClaims</w:t>
            </w:r>
          </w:p>
        </w:tc>
      </w:tr>
      <w:tr w:rsidR="0021192F" w:rsidRPr="00D811BB" w14:paraId="3E3291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856F1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702BDC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F3897DA"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263E0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2605A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B3CE9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8E7B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5AE63A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LoanCnt</w:t>
            </w:r>
          </w:p>
        </w:tc>
      </w:tr>
      <w:tr w:rsidR="0021192F" w:rsidRPr="00D811BB" w14:paraId="7819CB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6C6E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0A8A3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0F64BC6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9C177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3C8FC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64F94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BBB17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93330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ExpAmt</w:t>
            </w:r>
          </w:p>
        </w:tc>
      </w:tr>
      <w:tr w:rsidR="0021192F" w:rsidRPr="00D811BB" w14:paraId="75E801D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94F85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E08A81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D24EC1E"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83277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8E081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D8A6C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8407E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2EEA8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CashAmt</w:t>
            </w:r>
          </w:p>
        </w:tc>
      </w:tr>
      <w:tr w:rsidR="0021192F" w:rsidRPr="00D811BB" w14:paraId="130A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F24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34CE2D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用卡本息餘額</w:t>
            </w:r>
          </w:p>
        </w:tc>
        <w:tc>
          <w:tcPr>
            <w:tcW w:w="709" w:type="dxa"/>
            <w:tcBorders>
              <w:top w:val="single" w:sz="4" w:space="0" w:color="auto"/>
              <w:left w:val="single" w:sz="4" w:space="0" w:color="auto"/>
              <w:bottom w:val="single" w:sz="4" w:space="0" w:color="auto"/>
              <w:right w:val="single" w:sz="4" w:space="0" w:color="auto"/>
            </w:tcBorders>
          </w:tcPr>
          <w:p w14:paraId="27A7E8B1"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968ED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F1AA7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25561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BFD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20953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CreditAmt</w:t>
            </w:r>
          </w:p>
        </w:tc>
      </w:tr>
      <w:tr w:rsidR="0021192F" w:rsidRPr="00D811BB" w14:paraId="6417D1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C14FC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411D9BB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27EBBE4F"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F095B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AC967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14951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9637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5A5FB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GuarAmt</w:t>
            </w:r>
          </w:p>
        </w:tc>
      </w:tr>
      <w:tr w:rsidR="0021192F" w:rsidRPr="00D811BB" w14:paraId="200A27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D6381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531E06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557AD5C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7995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721AD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D409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24A70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628387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Prin</w:t>
            </w:r>
          </w:p>
        </w:tc>
      </w:tr>
      <w:tr w:rsidR="0021192F" w:rsidRPr="00D811BB" w14:paraId="12613F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A5109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77AC1D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5B6AD2B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224AC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BE37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728CB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8D610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D0693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Inte</w:t>
            </w:r>
          </w:p>
        </w:tc>
      </w:tr>
      <w:tr w:rsidR="0021192F" w:rsidRPr="00D811BB" w14:paraId="0ABDF9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D7311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582393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7FDA876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88E3F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9D5B8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CC64A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E3EB0D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11FA5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Pena</w:t>
            </w:r>
          </w:p>
        </w:tc>
      </w:tr>
      <w:tr w:rsidR="0021192F" w:rsidRPr="00D811BB" w14:paraId="5E06362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1B928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DD12BF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C919F2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993094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7195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516A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73912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93BEA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Other</w:t>
            </w:r>
          </w:p>
        </w:tc>
      </w:tr>
      <w:tr w:rsidR="0021192F" w:rsidRPr="00D811BB" w14:paraId="01076D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58716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6F0434B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6753AF"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2162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1884C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AA790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8D8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CF76A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Prin</w:t>
            </w:r>
          </w:p>
        </w:tc>
      </w:tr>
      <w:tr w:rsidR="0021192F" w:rsidRPr="00D811BB" w14:paraId="270042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0CDF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BB3D8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6A349D9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8D939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6533B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7D1419"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778D43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72AA6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Inte</w:t>
            </w:r>
          </w:p>
        </w:tc>
      </w:tr>
      <w:tr w:rsidR="0021192F" w:rsidRPr="00D811BB" w14:paraId="4DB1FC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1194B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4D82141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1248B688"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8F378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5211C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FFF8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7B369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E9F03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Pena</w:t>
            </w:r>
          </w:p>
        </w:tc>
      </w:tr>
      <w:tr w:rsidR="0021192F" w:rsidRPr="00D811BB" w14:paraId="6E326E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23FDD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3FCD595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43E89E8B"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1708B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B66CF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EE55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141D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81CB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Other</w:t>
            </w:r>
          </w:p>
        </w:tc>
      </w:tr>
      <w:tr w:rsidR="0021192F" w:rsidRPr="00D811BB" w14:paraId="64FEAE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B78CC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FA08F5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2DA7459C"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263F1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E87B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B9E3E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680B8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8E026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Prin</w:t>
            </w:r>
          </w:p>
        </w:tc>
      </w:tr>
      <w:tr w:rsidR="0021192F" w:rsidRPr="00D811BB" w14:paraId="5346F0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53E6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27B7AAE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4C24C75F"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0164B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81E58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500B9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A8B7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25DAC7"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Inte</w:t>
            </w:r>
          </w:p>
        </w:tc>
      </w:tr>
      <w:tr w:rsidR="0021192F" w:rsidRPr="00D811BB" w14:paraId="58FF93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6710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51DC353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07F1BCD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E58F3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B4236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BEC18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13C1E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2443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Pena</w:t>
            </w:r>
          </w:p>
        </w:tc>
      </w:tr>
      <w:tr w:rsidR="0021192F" w:rsidRPr="00D811BB" w14:paraId="74FEC0F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FBDEAB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13E2E96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3216D6A"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F302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8492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3B31F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9820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F80D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Other</w:t>
            </w:r>
          </w:p>
        </w:tc>
      </w:tr>
      <w:tr w:rsidR="0021192F" w:rsidRPr="00D811BB" w14:paraId="1A5EFC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3EF15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45BE915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3ADBA47B"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41DAA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6DF59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7348D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D652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E39D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Prin</w:t>
            </w:r>
          </w:p>
        </w:tc>
      </w:tr>
      <w:tr w:rsidR="0021192F" w:rsidRPr="00D811BB" w14:paraId="279E85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0B6D3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56698F1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2AA3B429"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4348F5"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2C47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47941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09438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70273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Inte</w:t>
            </w:r>
          </w:p>
        </w:tc>
      </w:tr>
      <w:tr w:rsidR="0021192F" w:rsidRPr="00D811BB" w14:paraId="5F9C9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6A377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0DEED4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5341B23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A5E66E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A3D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5D076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F10EB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CF8E8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Pena</w:t>
            </w:r>
          </w:p>
        </w:tc>
      </w:tr>
      <w:tr w:rsidR="0021192F" w:rsidRPr="00D811BB" w14:paraId="585AF6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561A6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233F85E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70100BA"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85CB8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E638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9CBED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52B3B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C583B7"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Other</w:t>
            </w:r>
          </w:p>
        </w:tc>
      </w:tr>
      <w:tr w:rsidR="0021192F" w:rsidRPr="00D811BB" w14:paraId="787BF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B4F8D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3</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1DBA8B2D"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79ECA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7A79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43FA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EB3C5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77B34D"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F26399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bl>
    <w:p w14:paraId="46543818"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27F8DC64" w14:textId="77777777" w:rsidR="0021192F" w:rsidRPr="00D811BB" w:rsidRDefault="0021192F" w:rsidP="0021192F">
      <w:pPr>
        <w:pStyle w:val="1text"/>
        <w:ind w:left="0"/>
        <w:rPr>
          <w:rFonts w:ascii="標楷體" w:hAnsi="標楷體"/>
        </w:rPr>
      </w:pPr>
      <w:r w:rsidRPr="00D811BB">
        <w:rPr>
          <w:rFonts w:ascii="標楷體" w:hAnsi="標楷體"/>
        </w:rPr>
        <w:lastRenderedPageBreak/>
        <w:drawing>
          <wp:inline distT="0" distB="0" distL="0" distR="0" wp14:anchorId="4C3DA5D0" wp14:editId="740F01CA">
            <wp:extent cx="6479540" cy="336296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3362960"/>
                    </a:xfrm>
                    <a:prstGeom prst="rect">
                      <a:avLst/>
                    </a:prstGeom>
                  </pic:spPr>
                </pic:pic>
              </a:graphicData>
            </a:graphic>
          </wp:inline>
        </w:drawing>
      </w:r>
    </w:p>
    <w:p w14:paraId="112BC2D8"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D811BB" w14:paraId="5EB4B31F"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DE9C2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78A7"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6D97045"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7AC0380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48A4F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EDAFD5" w14:textId="77777777" w:rsidR="0021192F" w:rsidRPr="00D811BB" w:rsidRDefault="0021192F" w:rsidP="00A865D9">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F7F743D"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379B3DA6" w14:textId="77777777" w:rsidR="0021192F" w:rsidRPr="00D811BB" w:rsidRDefault="0021192F" w:rsidP="00A865D9">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998DBF3" w14:textId="77777777" w:rsidR="0021192F" w:rsidRPr="00D811BB" w:rsidRDefault="0021192F" w:rsidP="00A865D9">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83AE087" w14:textId="77777777" w:rsidR="0021192F" w:rsidRPr="00D811BB" w:rsidRDefault="0021192F" w:rsidP="00A865D9">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回報無擔保債權金額資料</w:t>
            </w:r>
            <w:r w:rsidRPr="00D811BB">
              <w:rPr>
                <w:rFonts w:ascii="標楷體" w:eastAsia="標楷體" w:hAnsi="標楷體" w:hint="eastAsia"/>
              </w:rPr>
              <w:t>(JcicZ442)]該[債務人IDN(JcicZ442.CustId)]、[報送單位代號(JcicZ442.SubmitKey)]、[調解申請日(JcicZ442.ApplyDate)]、[受理調解機構代號(JcicZ442.CourtCode)]、[最大債權金融機構代號(JcicZ442.MaxMain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65C4806B" w14:textId="77777777" w:rsidR="0021192F" w:rsidRPr="00D811BB" w:rsidRDefault="0021192F" w:rsidP="00A865D9">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E7F7FDC"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w:t>
            </w:r>
            <w:r w:rsidRPr="00D811BB">
              <w:rPr>
                <w:rFonts w:ascii="標楷體" w:eastAsia="標楷體" w:hAnsi="標楷體"/>
              </w:rPr>
              <w:t>2</w:t>
            </w:r>
            <w:r w:rsidRPr="00D811BB">
              <w:rPr>
                <w:rFonts w:ascii="標楷體" w:eastAsia="標楷體" w:hAnsi="標楷體" w:hint="eastAsia"/>
              </w:rPr>
              <w:t>Log)]該[流水號(JcicZ44</w:t>
            </w:r>
            <w:r w:rsidRPr="00D811BB">
              <w:rPr>
                <w:rFonts w:ascii="標楷體" w:eastAsia="標楷體" w:hAnsi="標楷體"/>
              </w:rPr>
              <w:t>2</w:t>
            </w:r>
            <w:r w:rsidRPr="00D811BB">
              <w:rPr>
                <w:rFonts w:ascii="標楷體" w:eastAsia="標楷體" w:hAnsi="標楷體" w:hint="eastAsia"/>
              </w:rPr>
              <w:t>Log.Ukey)]資料是否存在</w:t>
            </w:r>
          </w:p>
          <w:p w14:paraId="3C58DF7B" w14:textId="77777777" w:rsidR="0021192F" w:rsidRPr="00D811BB" w:rsidRDefault="0021192F" w:rsidP="00A865D9">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3882533E"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4</w:t>
            </w:r>
            <w:r w:rsidRPr="00D811BB">
              <w:rPr>
                <w:rFonts w:ascii="標楷體" w:eastAsia="標楷體" w:hAnsi="標楷體"/>
              </w:rPr>
              <w:t>2</w:t>
            </w:r>
            <w:r w:rsidRPr="00D811BB">
              <w:rPr>
                <w:rFonts w:ascii="標楷體" w:eastAsia="標楷體" w:hAnsi="標楷體" w:hint="eastAsia"/>
              </w:rPr>
              <w:t>Log.Ukey)]資料中[建檔日期時間(CreateDate)]最大的資料</w:t>
            </w:r>
          </w:p>
        </w:tc>
      </w:tr>
      <w:tr w:rsidR="0021192F" w:rsidRPr="00D811BB" w14:paraId="59AB33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B3261D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DFAA1B"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D8D881B"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17E0983E" w14:textId="77777777" w:rsidR="0021192F" w:rsidRPr="00D811BB" w:rsidRDefault="0021192F" w:rsidP="0021192F">
      <w:pPr>
        <w:pStyle w:val="a"/>
        <w:numPr>
          <w:ilvl w:val="0"/>
          <w:numId w:val="0"/>
        </w:numPr>
        <w:tabs>
          <w:tab w:val="left" w:pos="480"/>
        </w:tabs>
        <w:spacing w:before="0"/>
        <w:rPr>
          <w:rFonts w:ascii="標楷體" w:hAnsi="標楷體"/>
        </w:rPr>
      </w:pPr>
    </w:p>
    <w:p w14:paraId="1E3D4C7B"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5B855AE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ABC8E0" w14:textId="77777777" w:rsidR="0021192F" w:rsidRPr="00D811BB" w:rsidRDefault="0021192F" w:rsidP="00A865D9">
            <w:pPr>
              <w:rPr>
                <w:rFonts w:ascii="標楷體" w:eastAsia="標楷體" w:hAnsi="標楷體"/>
              </w:rPr>
            </w:pPr>
            <w:r w:rsidRPr="00D811BB">
              <w:rPr>
                <w:rFonts w:ascii="標楷體" w:eastAsia="標楷體" w:hAnsi="標楷體" w:hint="eastAsia"/>
              </w:rPr>
              <w:t>序</w:t>
            </w:r>
            <w:r w:rsidRPr="00D811B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460A13" w14:textId="77777777" w:rsidR="0021192F" w:rsidRPr="00D811BB" w:rsidRDefault="0021192F" w:rsidP="00A865D9">
            <w:pPr>
              <w:rPr>
                <w:rFonts w:ascii="標楷體" w:eastAsia="標楷體" w:hAnsi="標楷體"/>
              </w:rPr>
            </w:pPr>
            <w:r w:rsidRPr="00D811B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EFD466F"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83C76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處理邏輯及注意事項</w:t>
            </w:r>
          </w:p>
        </w:tc>
      </w:tr>
      <w:tr w:rsidR="0021192F" w:rsidRPr="00D811BB" w14:paraId="562980B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5FE7CBC"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040014"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83D98E"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3DF1B5"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B6E6D6A"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6687259"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FF7771A"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3A1182F" w14:textId="77777777" w:rsidR="0021192F" w:rsidRPr="00D811BB" w:rsidRDefault="0021192F" w:rsidP="00A865D9">
            <w:pPr>
              <w:widowControl/>
              <w:jc w:val="both"/>
              <w:rPr>
                <w:rFonts w:ascii="標楷體" w:eastAsia="標楷體" w:hAnsi="標楷體"/>
              </w:rPr>
            </w:pPr>
          </w:p>
        </w:tc>
      </w:tr>
      <w:tr w:rsidR="0021192F" w:rsidRPr="00D811BB" w14:paraId="4A8821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3CBF4F"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83FBB6"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5C4FE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733CF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7CCE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7C20F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09915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19F99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JcicZ442.TranKey</w:t>
            </w:r>
          </w:p>
        </w:tc>
      </w:tr>
      <w:tr w:rsidR="0021192F" w:rsidRPr="00D811BB" w14:paraId="625A4A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7F74F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BB7AA4F"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0D6C7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7144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1DC1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84E7D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C0327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5D2B7F"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6316DC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FA45BD"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85227FE"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2D52E4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5D9FC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684E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E5914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03E25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0F9D6B" w14:textId="77777777" w:rsidR="0021192F" w:rsidRPr="00D811BB" w:rsidRDefault="0021192F" w:rsidP="00A865D9">
            <w:pPr>
              <w:jc w:val="both"/>
              <w:rPr>
                <w:rFonts w:ascii="標楷體" w:eastAsia="標楷體" w:hAnsi="標楷體"/>
              </w:rPr>
            </w:pPr>
            <w:r w:rsidRPr="00D811BB">
              <w:rPr>
                <w:rFonts w:ascii="標楷體" w:eastAsia="標楷體" w:hAnsi="標楷體" w:hint="eastAsia"/>
              </w:rPr>
              <w:t>JcicZ442.CustId</w:t>
            </w:r>
          </w:p>
        </w:tc>
      </w:tr>
      <w:tr w:rsidR="0021192F" w:rsidRPr="00D811BB" w14:paraId="50A3CD7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0791AF"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06CF383"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EC6DC0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F4DB6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1E1D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921D17"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7304D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8DDEAA"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rPr>
              <w:t>JcicZ442.SubmitKey</w:t>
            </w:r>
          </w:p>
        </w:tc>
      </w:tr>
      <w:tr w:rsidR="0021192F" w:rsidRPr="00D811BB" w14:paraId="66FF985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E206D"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FED967"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2E71C2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301F4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2C73C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619D37"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D90240"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381EBA"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219E715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851CF8"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BB5599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3AEDA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BC7DA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E5DC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0151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C550D2" w14:textId="77777777" w:rsidR="0021192F" w:rsidRPr="00D811BB" w:rsidRDefault="0021192F" w:rsidP="00A865D9">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2BA56B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ApplyDate</w:t>
            </w:r>
          </w:p>
        </w:tc>
      </w:tr>
      <w:tr w:rsidR="0021192F" w:rsidRPr="00D811BB" w14:paraId="5A5604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6E166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5E4F6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19D28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F4FC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455F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B3BCC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EE1E8" w14:textId="77777777" w:rsidR="0021192F" w:rsidRPr="00D811BB" w:rsidRDefault="0021192F" w:rsidP="00A865D9">
            <w:pPr>
              <w:rPr>
                <w:rFonts w:ascii="標楷體" w:eastAsia="標楷體" w:hAnsi="標楷體"/>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C0D6E8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ourtCode</w:t>
            </w:r>
          </w:p>
        </w:tc>
      </w:tr>
      <w:tr w:rsidR="0021192F" w:rsidRPr="00D811BB" w14:paraId="280BA2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FADCB7"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2F2136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BDE1AE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B9C46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B0E376"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C12EE4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4AD28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C927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7EDBF5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4DF7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BAEB65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972CEF"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A39F2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E265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B28D4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2F8A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69A49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MaxMainCode</w:t>
            </w:r>
          </w:p>
        </w:tc>
      </w:tr>
      <w:tr w:rsidR="0021192F" w:rsidRPr="00D811BB" w14:paraId="25DE4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6F5F66"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ABC31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669216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4300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23902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5DFB9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88A39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F8E7B7" w14:textId="77777777" w:rsidR="0021192F" w:rsidRPr="00D811BB" w:rsidRDefault="0021192F" w:rsidP="00A865D9">
            <w:pPr>
              <w:jc w:val="both"/>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409DD0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66B6C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B7FA64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1B1A9011"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5159E5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831F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52B49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5E99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AB5C"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IsMaxMain</w:t>
            </w:r>
          </w:p>
        </w:tc>
      </w:tr>
      <w:tr w:rsidR="0021192F" w:rsidRPr="00D811BB" w14:paraId="47CF7F3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BDDD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689E40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本金融機構債務人</w:t>
            </w:r>
          </w:p>
        </w:tc>
        <w:tc>
          <w:tcPr>
            <w:tcW w:w="709" w:type="dxa"/>
            <w:tcBorders>
              <w:top w:val="single" w:sz="4" w:space="0" w:color="auto"/>
              <w:left w:val="single" w:sz="4" w:space="0" w:color="auto"/>
              <w:bottom w:val="single" w:sz="4" w:space="0" w:color="auto"/>
              <w:right w:val="single" w:sz="4" w:space="0" w:color="auto"/>
            </w:tcBorders>
          </w:tcPr>
          <w:p w14:paraId="02FDF4D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A639D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06ACC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1E2DF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581D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3E308A5"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IsClaims</w:t>
            </w:r>
          </w:p>
        </w:tc>
      </w:tr>
      <w:tr w:rsidR="0021192F" w:rsidRPr="00D811BB" w14:paraId="7BD9A4A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50CA6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C70E42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融機構有擔保債權筆數</w:t>
            </w:r>
          </w:p>
        </w:tc>
        <w:tc>
          <w:tcPr>
            <w:tcW w:w="709" w:type="dxa"/>
            <w:tcBorders>
              <w:top w:val="single" w:sz="4" w:space="0" w:color="auto"/>
              <w:left w:val="single" w:sz="4" w:space="0" w:color="auto"/>
              <w:bottom w:val="single" w:sz="4" w:space="0" w:color="auto"/>
              <w:right w:val="single" w:sz="4" w:space="0" w:color="auto"/>
            </w:tcBorders>
          </w:tcPr>
          <w:p w14:paraId="11EE4C6C"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F6760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1A6CC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C6C9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6F4D7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0FB182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LoanCnt</w:t>
            </w:r>
          </w:p>
        </w:tc>
      </w:tr>
      <w:tr w:rsidR="0021192F" w:rsidRPr="00D811BB" w14:paraId="6B6659C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8E350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595BE7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用放款本息餘額</w:t>
            </w:r>
          </w:p>
        </w:tc>
        <w:tc>
          <w:tcPr>
            <w:tcW w:w="709" w:type="dxa"/>
            <w:tcBorders>
              <w:top w:val="single" w:sz="4" w:space="0" w:color="auto"/>
              <w:left w:val="single" w:sz="4" w:space="0" w:color="auto"/>
              <w:bottom w:val="single" w:sz="4" w:space="0" w:color="auto"/>
              <w:right w:val="single" w:sz="4" w:space="0" w:color="auto"/>
            </w:tcBorders>
          </w:tcPr>
          <w:p w14:paraId="6CB7A78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3B665"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9295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D4CB7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EB00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03086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ExpAmt</w:t>
            </w:r>
          </w:p>
        </w:tc>
      </w:tr>
      <w:tr w:rsidR="0021192F" w:rsidRPr="00D811BB" w14:paraId="26C93E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8F9CA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307ABA9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現金卡放款本息餘額</w:t>
            </w:r>
          </w:p>
        </w:tc>
        <w:tc>
          <w:tcPr>
            <w:tcW w:w="709" w:type="dxa"/>
            <w:tcBorders>
              <w:top w:val="single" w:sz="4" w:space="0" w:color="auto"/>
              <w:left w:val="single" w:sz="4" w:space="0" w:color="auto"/>
              <w:bottom w:val="single" w:sz="4" w:space="0" w:color="auto"/>
              <w:right w:val="single" w:sz="4" w:space="0" w:color="auto"/>
            </w:tcBorders>
          </w:tcPr>
          <w:p w14:paraId="6F561F7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601A01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7BBC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9B427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2B20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841FEA"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CashAmt</w:t>
            </w:r>
          </w:p>
        </w:tc>
      </w:tr>
      <w:tr w:rsidR="0021192F" w:rsidRPr="00D811BB" w14:paraId="098BDF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7D322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AF9A67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信</w:t>
            </w:r>
            <w:r w:rsidRPr="00D811BB">
              <w:rPr>
                <w:rFonts w:ascii="標楷體" w:eastAsia="標楷體" w:hAnsi="標楷體" w:hint="eastAsia"/>
                <w:color w:val="000000"/>
              </w:rPr>
              <w:lastRenderedPageBreak/>
              <w:t>用卡本息餘額</w:t>
            </w:r>
          </w:p>
        </w:tc>
        <w:tc>
          <w:tcPr>
            <w:tcW w:w="709" w:type="dxa"/>
            <w:tcBorders>
              <w:top w:val="single" w:sz="4" w:space="0" w:color="auto"/>
              <w:left w:val="single" w:sz="4" w:space="0" w:color="auto"/>
              <w:bottom w:val="single" w:sz="4" w:space="0" w:color="auto"/>
              <w:right w:val="single" w:sz="4" w:space="0" w:color="auto"/>
            </w:tcBorders>
          </w:tcPr>
          <w:p w14:paraId="2672C6DE"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44049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7216A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C358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D3CC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310760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CreditAmt</w:t>
            </w:r>
          </w:p>
        </w:tc>
      </w:tr>
      <w:tr w:rsidR="0021192F" w:rsidRPr="00D811BB" w14:paraId="300914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C003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571D9B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依民法第323條計算之保證債權本息餘額</w:t>
            </w:r>
          </w:p>
        </w:tc>
        <w:tc>
          <w:tcPr>
            <w:tcW w:w="709" w:type="dxa"/>
            <w:tcBorders>
              <w:top w:val="single" w:sz="4" w:space="0" w:color="auto"/>
              <w:left w:val="single" w:sz="4" w:space="0" w:color="auto"/>
              <w:bottom w:val="single" w:sz="4" w:space="0" w:color="auto"/>
              <w:right w:val="single" w:sz="4" w:space="0" w:color="auto"/>
            </w:tcBorders>
          </w:tcPr>
          <w:p w14:paraId="1BBAD64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BAC7C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F8F7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F7E1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59C4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198B7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ivil323GuarAmt</w:t>
            </w:r>
          </w:p>
        </w:tc>
      </w:tr>
      <w:tr w:rsidR="0021192F" w:rsidRPr="00D811BB" w14:paraId="25389C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6917C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45C200B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本金</w:t>
            </w:r>
          </w:p>
        </w:tc>
        <w:tc>
          <w:tcPr>
            <w:tcW w:w="709" w:type="dxa"/>
            <w:tcBorders>
              <w:top w:val="single" w:sz="4" w:space="0" w:color="auto"/>
              <w:left w:val="single" w:sz="4" w:space="0" w:color="auto"/>
              <w:bottom w:val="single" w:sz="4" w:space="0" w:color="auto"/>
              <w:right w:val="single" w:sz="4" w:space="0" w:color="auto"/>
            </w:tcBorders>
          </w:tcPr>
          <w:p w14:paraId="3EA2B00B"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24872F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6FF0F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7CB94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DDDA4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0C843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Prin</w:t>
            </w:r>
          </w:p>
        </w:tc>
      </w:tr>
      <w:tr w:rsidR="0021192F" w:rsidRPr="00D811BB" w14:paraId="7D5E78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DD88E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58D9090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利息</w:t>
            </w:r>
          </w:p>
        </w:tc>
        <w:tc>
          <w:tcPr>
            <w:tcW w:w="709" w:type="dxa"/>
            <w:tcBorders>
              <w:top w:val="single" w:sz="4" w:space="0" w:color="auto"/>
              <w:left w:val="single" w:sz="4" w:space="0" w:color="auto"/>
              <w:bottom w:val="single" w:sz="4" w:space="0" w:color="auto"/>
              <w:right w:val="single" w:sz="4" w:space="0" w:color="auto"/>
            </w:tcBorders>
          </w:tcPr>
          <w:p w14:paraId="193B99C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E87FB8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CA454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CFEA8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589B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624784"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Inte</w:t>
            </w:r>
          </w:p>
        </w:tc>
      </w:tr>
      <w:tr w:rsidR="0021192F" w:rsidRPr="00D811BB" w14:paraId="144FAB8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4C64B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9C105E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違約金</w:t>
            </w:r>
          </w:p>
        </w:tc>
        <w:tc>
          <w:tcPr>
            <w:tcW w:w="709" w:type="dxa"/>
            <w:tcBorders>
              <w:top w:val="single" w:sz="4" w:space="0" w:color="auto"/>
              <w:left w:val="single" w:sz="4" w:space="0" w:color="auto"/>
              <w:bottom w:val="single" w:sz="4" w:space="0" w:color="auto"/>
              <w:right w:val="single" w:sz="4" w:space="0" w:color="auto"/>
            </w:tcBorders>
          </w:tcPr>
          <w:p w14:paraId="4D0CD3C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243C4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28326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15F85"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5A66F2"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C2337"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Pena</w:t>
            </w:r>
          </w:p>
        </w:tc>
      </w:tr>
      <w:tr w:rsidR="0021192F" w:rsidRPr="00D811BB" w14:paraId="2190A1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743CD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950274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放款其他費用</w:t>
            </w:r>
          </w:p>
        </w:tc>
        <w:tc>
          <w:tcPr>
            <w:tcW w:w="709" w:type="dxa"/>
            <w:tcBorders>
              <w:top w:val="single" w:sz="4" w:space="0" w:color="auto"/>
              <w:left w:val="single" w:sz="4" w:space="0" w:color="auto"/>
              <w:bottom w:val="single" w:sz="4" w:space="0" w:color="auto"/>
              <w:right w:val="single" w:sz="4" w:space="0" w:color="auto"/>
            </w:tcBorders>
          </w:tcPr>
          <w:p w14:paraId="52FEC63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306675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B78C7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95520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77CC0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D9FB7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ReceExpOther</w:t>
            </w:r>
          </w:p>
        </w:tc>
      </w:tr>
      <w:tr w:rsidR="0021192F" w:rsidRPr="00D811BB" w14:paraId="2B175F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80537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0A0F800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本金</w:t>
            </w:r>
          </w:p>
        </w:tc>
        <w:tc>
          <w:tcPr>
            <w:tcW w:w="709" w:type="dxa"/>
            <w:tcBorders>
              <w:top w:val="single" w:sz="4" w:space="0" w:color="auto"/>
              <w:left w:val="single" w:sz="4" w:space="0" w:color="auto"/>
              <w:bottom w:val="single" w:sz="4" w:space="0" w:color="auto"/>
              <w:right w:val="single" w:sz="4" w:space="0" w:color="auto"/>
            </w:tcBorders>
          </w:tcPr>
          <w:p w14:paraId="0FAE9CE7"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C60B0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A205D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C65A4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21B7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4EE51"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Prin</w:t>
            </w:r>
          </w:p>
        </w:tc>
      </w:tr>
      <w:tr w:rsidR="0021192F" w:rsidRPr="00D811BB" w14:paraId="238989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B6EB8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6760E2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利息</w:t>
            </w:r>
          </w:p>
        </w:tc>
        <w:tc>
          <w:tcPr>
            <w:tcW w:w="709" w:type="dxa"/>
            <w:tcBorders>
              <w:top w:val="single" w:sz="4" w:space="0" w:color="auto"/>
              <w:left w:val="single" w:sz="4" w:space="0" w:color="auto"/>
              <w:bottom w:val="single" w:sz="4" w:space="0" w:color="auto"/>
              <w:right w:val="single" w:sz="4" w:space="0" w:color="auto"/>
            </w:tcBorders>
          </w:tcPr>
          <w:p w14:paraId="4A08E666"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7BABC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7A9BA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B2611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444A5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5876E"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Inte</w:t>
            </w:r>
          </w:p>
        </w:tc>
      </w:tr>
      <w:tr w:rsidR="0021192F" w:rsidRPr="00D811BB" w14:paraId="7BCB4A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3A46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A623A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違約金</w:t>
            </w:r>
          </w:p>
        </w:tc>
        <w:tc>
          <w:tcPr>
            <w:tcW w:w="709" w:type="dxa"/>
            <w:tcBorders>
              <w:top w:val="single" w:sz="4" w:space="0" w:color="auto"/>
              <w:left w:val="single" w:sz="4" w:space="0" w:color="auto"/>
              <w:bottom w:val="single" w:sz="4" w:space="0" w:color="auto"/>
              <w:right w:val="single" w:sz="4" w:space="0" w:color="auto"/>
            </w:tcBorders>
          </w:tcPr>
          <w:p w14:paraId="23B2DF2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0272C5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CCB4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6FACE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7E2C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D46248"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Pena</w:t>
            </w:r>
          </w:p>
        </w:tc>
      </w:tr>
      <w:tr w:rsidR="0021192F" w:rsidRPr="00D811BB" w14:paraId="1D8BDE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F63BD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416350A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現金卡其他費用</w:t>
            </w:r>
          </w:p>
        </w:tc>
        <w:tc>
          <w:tcPr>
            <w:tcW w:w="709" w:type="dxa"/>
            <w:tcBorders>
              <w:top w:val="single" w:sz="4" w:space="0" w:color="auto"/>
              <w:left w:val="single" w:sz="4" w:space="0" w:color="auto"/>
              <w:bottom w:val="single" w:sz="4" w:space="0" w:color="auto"/>
              <w:right w:val="single" w:sz="4" w:space="0" w:color="auto"/>
            </w:tcBorders>
          </w:tcPr>
          <w:p w14:paraId="1A19AF19"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5F0DC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1426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7CFD2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60785B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A0EC09"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ashCardOther</w:t>
            </w:r>
          </w:p>
        </w:tc>
      </w:tr>
      <w:tr w:rsidR="0021192F" w:rsidRPr="00D811BB" w14:paraId="2F9AABB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D4543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01AF10A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本金</w:t>
            </w:r>
          </w:p>
        </w:tc>
        <w:tc>
          <w:tcPr>
            <w:tcW w:w="709" w:type="dxa"/>
            <w:tcBorders>
              <w:top w:val="single" w:sz="4" w:space="0" w:color="auto"/>
              <w:left w:val="single" w:sz="4" w:space="0" w:color="auto"/>
              <w:bottom w:val="single" w:sz="4" w:space="0" w:color="auto"/>
              <w:right w:val="single" w:sz="4" w:space="0" w:color="auto"/>
            </w:tcBorders>
          </w:tcPr>
          <w:p w14:paraId="341FA91F"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DA7CFC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DBA52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5C373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BF159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AC2F2C"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Prin</w:t>
            </w:r>
          </w:p>
        </w:tc>
      </w:tr>
      <w:tr w:rsidR="0021192F" w:rsidRPr="00D811BB" w14:paraId="60611E3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A415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3</w:t>
            </w:r>
          </w:p>
        </w:tc>
        <w:tc>
          <w:tcPr>
            <w:tcW w:w="1637" w:type="dxa"/>
            <w:tcBorders>
              <w:top w:val="single" w:sz="4" w:space="0" w:color="auto"/>
              <w:left w:val="single" w:sz="4" w:space="0" w:color="auto"/>
              <w:bottom w:val="single" w:sz="4" w:space="0" w:color="auto"/>
              <w:right w:val="single" w:sz="4" w:space="0" w:color="auto"/>
            </w:tcBorders>
          </w:tcPr>
          <w:p w14:paraId="136A0A8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利息</w:t>
            </w:r>
          </w:p>
        </w:tc>
        <w:tc>
          <w:tcPr>
            <w:tcW w:w="709" w:type="dxa"/>
            <w:tcBorders>
              <w:top w:val="single" w:sz="4" w:space="0" w:color="auto"/>
              <w:left w:val="single" w:sz="4" w:space="0" w:color="auto"/>
              <w:bottom w:val="single" w:sz="4" w:space="0" w:color="auto"/>
              <w:right w:val="single" w:sz="4" w:space="0" w:color="auto"/>
            </w:tcBorders>
          </w:tcPr>
          <w:p w14:paraId="662318BC"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78E4D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F1338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5286E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E22F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0F9EF"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Inte</w:t>
            </w:r>
          </w:p>
        </w:tc>
      </w:tr>
      <w:tr w:rsidR="0021192F" w:rsidRPr="00D811BB" w14:paraId="03DCA7E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1F0E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4</w:t>
            </w:r>
          </w:p>
        </w:tc>
        <w:tc>
          <w:tcPr>
            <w:tcW w:w="1637" w:type="dxa"/>
            <w:tcBorders>
              <w:top w:val="single" w:sz="4" w:space="0" w:color="auto"/>
              <w:left w:val="single" w:sz="4" w:space="0" w:color="auto"/>
              <w:bottom w:val="single" w:sz="4" w:space="0" w:color="auto"/>
              <w:right w:val="single" w:sz="4" w:space="0" w:color="auto"/>
            </w:tcBorders>
          </w:tcPr>
          <w:p w14:paraId="79130F6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違約金</w:t>
            </w:r>
          </w:p>
        </w:tc>
        <w:tc>
          <w:tcPr>
            <w:tcW w:w="709" w:type="dxa"/>
            <w:tcBorders>
              <w:top w:val="single" w:sz="4" w:space="0" w:color="auto"/>
              <w:left w:val="single" w:sz="4" w:space="0" w:color="auto"/>
              <w:bottom w:val="single" w:sz="4" w:space="0" w:color="auto"/>
              <w:right w:val="single" w:sz="4" w:space="0" w:color="auto"/>
            </w:tcBorders>
          </w:tcPr>
          <w:p w14:paraId="6B43B611"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AC928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7F061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A46A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91620E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F937C0"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Pena</w:t>
            </w:r>
          </w:p>
        </w:tc>
      </w:tr>
      <w:tr w:rsidR="0021192F" w:rsidRPr="00D811BB" w14:paraId="3030BC0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230D8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5</w:t>
            </w:r>
          </w:p>
        </w:tc>
        <w:tc>
          <w:tcPr>
            <w:tcW w:w="1637" w:type="dxa"/>
            <w:tcBorders>
              <w:top w:val="single" w:sz="4" w:space="0" w:color="auto"/>
              <w:left w:val="single" w:sz="4" w:space="0" w:color="auto"/>
              <w:bottom w:val="single" w:sz="4" w:space="0" w:color="auto"/>
              <w:right w:val="single" w:sz="4" w:space="0" w:color="auto"/>
            </w:tcBorders>
          </w:tcPr>
          <w:p w14:paraId="32CA08F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信用卡其他費用</w:t>
            </w:r>
          </w:p>
        </w:tc>
        <w:tc>
          <w:tcPr>
            <w:tcW w:w="709" w:type="dxa"/>
            <w:tcBorders>
              <w:top w:val="single" w:sz="4" w:space="0" w:color="auto"/>
              <w:left w:val="single" w:sz="4" w:space="0" w:color="auto"/>
              <w:bottom w:val="single" w:sz="4" w:space="0" w:color="auto"/>
              <w:right w:val="single" w:sz="4" w:space="0" w:color="auto"/>
            </w:tcBorders>
          </w:tcPr>
          <w:p w14:paraId="0BC6FCA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BD704A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DA7C2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D96C7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A23B11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E2D67"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CreditCardOther</w:t>
            </w:r>
          </w:p>
        </w:tc>
      </w:tr>
      <w:tr w:rsidR="0021192F" w:rsidRPr="00D811BB" w14:paraId="3A45481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AA633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6</w:t>
            </w:r>
          </w:p>
        </w:tc>
        <w:tc>
          <w:tcPr>
            <w:tcW w:w="1637" w:type="dxa"/>
            <w:tcBorders>
              <w:top w:val="single" w:sz="4" w:space="0" w:color="auto"/>
              <w:left w:val="single" w:sz="4" w:space="0" w:color="auto"/>
              <w:bottom w:val="single" w:sz="4" w:space="0" w:color="auto"/>
              <w:right w:val="single" w:sz="4" w:space="0" w:color="auto"/>
            </w:tcBorders>
          </w:tcPr>
          <w:p w14:paraId="1BADD6F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本金</w:t>
            </w:r>
          </w:p>
        </w:tc>
        <w:tc>
          <w:tcPr>
            <w:tcW w:w="709" w:type="dxa"/>
            <w:tcBorders>
              <w:top w:val="single" w:sz="4" w:space="0" w:color="auto"/>
              <w:left w:val="single" w:sz="4" w:space="0" w:color="auto"/>
              <w:bottom w:val="single" w:sz="4" w:space="0" w:color="auto"/>
              <w:right w:val="single" w:sz="4" w:space="0" w:color="auto"/>
            </w:tcBorders>
          </w:tcPr>
          <w:p w14:paraId="771C2687"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DFF0BB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71634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FAF8B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24F88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5EF762"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Prin</w:t>
            </w:r>
          </w:p>
        </w:tc>
      </w:tr>
      <w:tr w:rsidR="0021192F" w:rsidRPr="00D811BB" w14:paraId="0E40FB2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EC4E6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7</w:t>
            </w:r>
          </w:p>
        </w:tc>
        <w:tc>
          <w:tcPr>
            <w:tcW w:w="1637" w:type="dxa"/>
            <w:tcBorders>
              <w:top w:val="single" w:sz="4" w:space="0" w:color="auto"/>
              <w:left w:val="single" w:sz="4" w:space="0" w:color="auto"/>
              <w:bottom w:val="single" w:sz="4" w:space="0" w:color="auto"/>
              <w:right w:val="single" w:sz="4" w:space="0" w:color="auto"/>
            </w:tcBorders>
          </w:tcPr>
          <w:p w14:paraId="1A87FB3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利息</w:t>
            </w:r>
          </w:p>
        </w:tc>
        <w:tc>
          <w:tcPr>
            <w:tcW w:w="709" w:type="dxa"/>
            <w:tcBorders>
              <w:top w:val="single" w:sz="4" w:space="0" w:color="auto"/>
              <w:left w:val="single" w:sz="4" w:space="0" w:color="auto"/>
              <w:bottom w:val="single" w:sz="4" w:space="0" w:color="auto"/>
              <w:right w:val="single" w:sz="4" w:space="0" w:color="auto"/>
            </w:tcBorders>
          </w:tcPr>
          <w:p w14:paraId="6DBE33BE"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D3DF0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201C0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E04ED9"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3DC2E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6B2396"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Inte</w:t>
            </w:r>
          </w:p>
        </w:tc>
      </w:tr>
      <w:tr w:rsidR="0021192F" w:rsidRPr="00D811BB" w14:paraId="422F62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FA97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8</w:t>
            </w:r>
          </w:p>
        </w:tc>
        <w:tc>
          <w:tcPr>
            <w:tcW w:w="1637" w:type="dxa"/>
            <w:tcBorders>
              <w:top w:val="single" w:sz="4" w:space="0" w:color="auto"/>
              <w:left w:val="single" w:sz="4" w:space="0" w:color="auto"/>
              <w:bottom w:val="single" w:sz="4" w:space="0" w:color="auto"/>
              <w:right w:val="single" w:sz="4" w:space="0" w:color="auto"/>
            </w:tcBorders>
          </w:tcPr>
          <w:p w14:paraId="1E45DB3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違約金</w:t>
            </w:r>
          </w:p>
        </w:tc>
        <w:tc>
          <w:tcPr>
            <w:tcW w:w="709" w:type="dxa"/>
            <w:tcBorders>
              <w:top w:val="single" w:sz="4" w:space="0" w:color="auto"/>
              <w:left w:val="single" w:sz="4" w:space="0" w:color="auto"/>
              <w:bottom w:val="single" w:sz="4" w:space="0" w:color="auto"/>
              <w:right w:val="single" w:sz="4" w:space="0" w:color="auto"/>
            </w:tcBorders>
          </w:tcPr>
          <w:p w14:paraId="78F83089"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6AEA4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9D4C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55626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AC468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C19BB33"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Pena</w:t>
            </w:r>
          </w:p>
        </w:tc>
      </w:tr>
      <w:tr w:rsidR="0021192F" w:rsidRPr="00D811BB" w14:paraId="5C65EE2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DFD3B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9</w:t>
            </w:r>
          </w:p>
        </w:tc>
        <w:tc>
          <w:tcPr>
            <w:tcW w:w="1637" w:type="dxa"/>
            <w:tcBorders>
              <w:top w:val="single" w:sz="4" w:space="0" w:color="auto"/>
              <w:left w:val="single" w:sz="4" w:space="0" w:color="auto"/>
              <w:bottom w:val="single" w:sz="4" w:space="0" w:color="auto"/>
              <w:right w:val="single" w:sz="4" w:space="0" w:color="auto"/>
            </w:tcBorders>
          </w:tcPr>
          <w:p w14:paraId="5BC96DA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保證債權其他費用</w:t>
            </w:r>
          </w:p>
        </w:tc>
        <w:tc>
          <w:tcPr>
            <w:tcW w:w="709" w:type="dxa"/>
            <w:tcBorders>
              <w:top w:val="single" w:sz="4" w:space="0" w:color="auto"/>
              <w:left w:val="single" w:sz="4" w:space="0" w:color="auto"/>
              <w:bottom w:val="single" w:sz="4" w:space="0" w:color="auto"/>
              <w:right w:val="single" w:sz="4" w:space="0" w:color="auto"/>
            </w:tcBorders>
          </w:tcPr>
          <w:p w14:paraId="598010D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112969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2714B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17FE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A3895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D8CE10"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rPr>
              <w:t>JcicZ442.GuarObliOther</w:t>
            </w:r>
          </w:p>
        </w:tc>
      </w:tr>
      <w:tr w:rsidR="0021192F" w:rsidRPr="00D811BB" w14:paraId="4E51F4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D6E9D7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3</w:t>
            </w:r>
            <w:r w:rsidRPr="00D811BB">
              <w:rPr>
                <w:rFonts w:ascii="標楷體" w:eastAsia="標楷體" w:hAnsi="標楷體"/>
                <w:lang w:eastAsia="zh-CN"/>
              </w:rPr>
              <w:t>0</w:t>
            </w:r>
          </w:p>
        </w:tc>
        <w:tc>
          <w:tcPr>
            <w:tcW w:w="1637" w:type="dxa"/>
            <w:tcBorders>
              <w:top w:val="single" w:sz="4" w:space="0" w:color="auto"/>
              <w:left w:val="single" w:sz="4" w:space="0" w:color="auto"/>
              <w:bottom w:val="single" w:sz="4" w:space="0" w:color="auto"/>
              <w:right w:val="single" w:sz="4" w:space="0" w:color="auto"/>
            </w:tcBorders>
            <w:hideMark/>
          </w:tcPr>
          <w:p w14:paraId="279CDB9E"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w:t>
            </w:r>
            <w:r w:rsidRPr="00D811BB">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47A2050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A6D19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C2E8E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6E442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3982C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5AFABD" w14:textId="77777777" w:rsidR="0021192F" w:rsidRPr="00D811BB" w:rsidRDefault="0021192F" w:rsidP="00A865D9">
            <w:pPr>
              <w:jc w:val="both"/>
              <w:rPr>
                <w:rFonts w:ascii="標楷體" w:eastAsia="標楷體" w:hAnsi="標楷體"/>
              </w:rPr>
            </w:pPr>
            <w:r w:rsidRPr="00D811BB">
              <w:rPr>
                <w:rFonts w:ascii="標楷體" w:eastAsia="標楷體" w:hAnsi="標楷體" w:hint="eastAsia"/>
                <w:color w:val="000000" w:themeColor="text1"/>
              </w:rPr>
              <w:t>自動顯示</w:t>
            </w:r>
          </w:p>
        </w:tc>
      </w:tr>
    </w:tbl>
    <w:p w14:paraId="3921D73E" w14:textId="77777777" w:rsidR="0021192F" w:rsidRPr="00D811BB" w:rsidRDefault="0021192F" w:rsidP="0021192F">
      <w:pPr>
        <w:rPr>
          <w:rFonts w:ascii="標楷體" w:eastAsia="標楷體" w:hAnsi="標楷體"/>
        </w:rPr>
      </w:pPr>
    </w:p>
    <w:p w14:paraId="42D28AA6" w14:textId="7744BA20" w:rsidR="0021192F" w:rsidRPr="00D811BB" w:rsidRDefault="0021192F" w:rsidP="00E24265">
      <w:pPr>
        <w:rPr>
          <w:rFonts w:ascii="標楷體" w:eastAsia="標楷體" w:hAnsi="標楷體"/>
        </w:rPr>
      </w:pPr>
    </w:p>
    <w:p w14:paraId="7C29BC4E"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682A0707" w14:textId="2DDE1A64"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4</w:t>
      </w:r>
      <w:r w:rsidR="0021192F" w:rsidRPr="00D811BB">
        <w:rPr>
          <w:rFonts w:ascii="標楷體" w:hAnsi="標楷體"/>
        </w:rPr>
        <w:t xml:space="preserve"> (44</w:t>
      </w:r>
      <w:r w:rsidR="0021192F" w:rsidRPr="00D811BB">
        <w:rPr>
          <w:rFonts w:ascii="標楷體" w:hAnsi="標楷體" w:hint="eastAsia"/>
        </w:rPr>
        <w:t>3</w:t>
      </w:r>
      <w:r w:rsidR="0021192F" w:rsidRPr="00D811BB">
        <w:rPr>
          <w:rFonts w:ascii="標楷體" w:hAnsi="標楷體"/>
        </w:rPr>
        <w:t>)</w:t>
      </w:r>
      <w:r w:rsidR="0021192F" w:rsidRPr="00D811BB">
        <w:rPr>
          <w:rFonts w:ascii="標楷體" w:hAnsi="標楷體" w:hint="eastAsia"/>
        </w:rPr>
        <w:t>前置調解回報有擔保債權金額資料</w:t>
      </w:r>
    </w:p>
    <w:p w14:paraId="2F5C79C6"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D811BB" w14:paraId="0F173CF8"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85CD54"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D22E77C"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回報有擔保債權金額資料</w:t>
            </w:r>
          </w:p>
        </w:tc>
      </w:tr>
      <w:tr w:rsidR="0021192F" w:rsidRPr="00D811BB" w14:paraId="4EEA499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8A9D0F" w14:textId="77777777" w:rsidR="0021192F" w:rsidRPr="00D811BB" w:rsidRDefault="0021192F" w:rsidP="00A865D9">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5B80D4F" w14:textId="77777777" w:rsidR="0021192F" w:rsidRPr="00D811BB" w:rsidRDefault="0021192F" w:rsidP="00A865D9">
            <w:pPr>
              <w:rPr>
                <w:rFonts w:ascii="標楷體" w:eastAsia="標楷體" w:hAnsi="標楷體"/>
              </w:rPr>
            </w:pPr>
            <w:r w:rsidRPr="00D811BB">
              <w:rPr>
                <w:rFonts w:ascii="標楷體" w:eastAsia="標楷體" w:hAnsi="標楷體" w:hint="eastAsia"/>
              </w:rPr>
              <w:t>1.維護協商開始暨停催權通知資料</w:t>
            </w:r>
          </w:p>
          <w:p w14:paraId="20E366C5" w14:textId="77777777" w:rsidR="0021192F" w:rsidRPr="00D811BB" w:rsidRDefault="0021192F" w:rsidP="00A865D9">
            <w:pPr>
              <w:rPr>
                <w:rFonts w:ascii="標楷體" w:eastAsia="標楷體" w:hAnsi="標楷體"/>
              </w:rPr>
            </w:pPr>
            <w:r w:rsidRPr="00D811BB">
              <w:rPr>
                <w:rFonts w:ascii="標楷體" w:eastAsia="標楷體" w:hAnsi="標楷體" w:hint="eastAsia"/>
              </w:rPr>
              <w:t>2.需由入口交易【L8030消債條例JCIC報送資料】進入</w:t>
            </w:r>
          </w:p>
        </w:tc>
      </w:tr>
      <w:tr w:rsidR="0021192F" w:rsidRPr="00D811BB" w14:paraId="5C9BB536"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15FE46"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C883CC"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6A74DDB5" w14:textId="77777777" w:rsidR="0021192F" w:rsidRPr="00D811BB" w:rsidRDefault="0021192F" w:rsidP="00A865D9">
            <w:pPr>
              <w:rPr>
                <w:rFonts w:ascii="標楷體" w:eastAsia="標楷體" w:hAnsi="標楷體"/>
              </w:rPr>
            </w:pPr>
            <w:r w:rsidRPr="00D811BB">
              <w:rPr>
                <w:rFonts w:ascii="標楷體" w:eastAsia="標楷體" w:hAnsi="標楷體" w:hint="eastAsia"/>
              </w:rPr>
              <w:t>2.維護[前置調解回報有擔保債權金額資料(JcicZ443)]</w:t>
            </w:r>
          </w:p>
          <w:p w14:paraId="206A563A"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2A7AB102" w14:textId="77777777" w:rsidR="0021192F" w:rsidRPr="00D811BB" w:rsidRDefault="0021192F" w:rsidP="00A865D9">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回報有擔保債權金額資料</w:t>
            </w:r>
          </w:p>
          <w:p w14:paraId="3FE56D92"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回報有擔保債權金額資料</w:t>
            </w:r>
          </w:p>
          <w:p w14:paraId="5FA95DB1"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回報有擔保債權金額資料</w:t>
            </w:r>
          </w:p>
          <w:p w14:paraId="7F7C3F77"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回報有擔保債權金額資料</w:t>
            </w:r>
          </w:p>
        </w:tc>
      </w:tr>
      <w:tr w:rsidR="0021192F" w:rsidRPr="00D811BB" w14:paraId="76FA150C"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83B18E" w14:textId="77777777" w:rsidR="0021192F" w:rsidRPr="00D811BB" w:rsidRDefault="0021192F" w:rsidP="00A865D9">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3F85BA" w14:textId="77777777" w:rsidR="0021192F" w:rsidRPr="00D811BB" w:rsidRDefault="0021192F" w:rsidP="00A865D9">
            <w:pPr>
              <w:rPr>
                <w:rFonts w:ascii="標楷體" w:eastAsia="標楷體" w:hAnsi="標楷體"/>
              </w:rPr>
            </w:pPr>
          </w:p>
        </w:tc>
      </w:tr>
      <w:tr w:rsidR="0021192F" w:rsidRPr="00D811BB" w14:paraId="5610F485"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065D73" w14:textId="77777777" w:rsidR="0021192F" w:rsidRPr="00D811BB" w:rsidRDefault="0021192F" w:rsidP="00A865D9">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3BFACA" w14:textId="77777777" w:rsidR="0021192F" w:rsidRPr="00D811BB" w:rsidRDefault="0021192F" w:rsidP="00A865D9">
            <w:pPr>
              <w:rPr>
                <w:rFonts w:ascii="標楷體" w:eastAsia="標楷體" w:hAnsi="標楷體"/>
              </w:rPr>
            </w:pPr>
          </w:p>
        </w:tc>
      </w:tr>
      <w:tr w:rsidR="0021192F" w:rsidRPr="00D811BB" w14:paraId="500F42A2"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8163B0"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5DA3AD0" w14:textId="77777777" w:rsidR="0021192F" w:rsidRPr="00D811BB" w:rsidRDefault="0021192F" w:rsidP="00A865D9">
            <w:pPr>
              <w:rPr>
                <w:rFonts w:ascii="標楷體" w:eastAsia="標楷體" w:hAnsi="標楷體"/>
              </w:rPr>
            </w:pPr>
          </w:p>
        </w:tc>
      </w:tr>
      <w:tr w:rsidR="0021192F" w:rsidRPr="00D811BB" w14:paraId="3DA6EDC2"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7C3177" w14:textId="77777777" w:rsidR="0021192F" w:rsidRPr="00D811BB" w:rsidRDefault="0021192F" w:rsidP="00A865D9">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82A2A8" w14:textId="77777777" w:rsidR="0021192F" w:rsidRPr="00D811BB" w:rsidRDefault="0021192F" w:rsidP="00A865D9">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1192F" w:rsidRPr="00D811BB" w14:paraId="6D30BAD4"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C0670"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A8FE429" w14:textId="77777777" w:rsidR="0021192F" w:rsidRPr="00D811BB" w:rsidRDefault="0021192F" w:rsidP="00A865D9">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48</w:t>
            </w:r>
            <w:r w:rsidRPr="00D811BB">
              <w:rPr>
                <w:rFonts w:ascii="標楷體" w:eastAsia="標楷體" w:hAnsi="標楷體" w:hint="eastAsia"/>
              </w:rPr>
              <w:t>、</w:t>
            </w:r>
            <w:r w:rsidRPr="00D811BB">
              <w:rPr>
                <w:rFonts w:ascii="標楷體" w:eastAsia="標楷體" w:hAnsi="標楷體" w:hint="eastAsia"/>
                <w:lang w:eastAsia="zh-CN"/>
              </w:rPr>
              <w:t>D-4</w:t>
            </w:r>
            <w:r w:rsidRPr="00D811BB">
              <w:rPr>
                <w:rFonts w:ascii="標楷體" w:eastAsia="標楷體" w:hAnsi="標楷體"/>
                <w:lang w:eastAsia="zh-CN"/>
              </w:rPr>
              <w:t>9</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lang w:eastAsia="zh-CN"/>
              </w:rPr>
              <w:t>50</w:t>
            </w:r>
          </w:p>
        </w:tc>
      </w:tr>
    </w:tbl>
    <w:p w14:paraId="017C513A" w14:textId="77777777" w:rsidR="0021192F" w:rsidRPr="00D811BB" w:rsidRDefault="0021192F" w:rsidP="0021192F">
      <w:pPr>
        <w:rPr>
          <w:rFonts w:ascii="標楷體" w:eastAsia="標楷體" w:hAnsi="標楷體"/>
        </w:rPr>
      </w:pPr>
    </w:p>
    <w:p w14:paraId="1944DB70"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D811BB" w14:paraId="137A4C80"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1A32877"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B5414DD"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3B14A4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說明</w:t>
            </w:r>
          </w:p>
        </w:tc>
      </w:tr>
      <w:tr w:rsidR="0021192F" w:rsidRPr="00D811BB" w14:paraId="0DB65D0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5D5766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2C5E8D" w14:textId="77777777" w:rsidR="0021192F" w:rsidRPr="00D811BB" w:rsidRDefault="0021192F" w:rsidP="00A865D9">
            <w:pPr>
              <w:rPr>
                <w:rFonts w:ascii="標楷體" w:eastAsia="標楷體" w:hAnsi="標楷體"/>
              </w:rPr>
            </w:pPr>
            <w:r w:rsidRPr="00D811BB">
              <w:rPr>
                <w:rFonts w:ascii="標楷體" w:eastAsia="標楷體" w:hAnsi="標楷體" w:hint="eastAsia"/>
              </w:rPr>
              <w:t>JcicZ443</w:t>
            </w:r>
          </w:p>
        </w:tc>
        <w:tc>
          <w:tcPr>
            <w:tcW w:w="3828" w:type="dxa"/>
            <w:tcBorders>
              <w:top w:val="single" w:sz="4" w:space="0" w:color="auto"/>
              <w:left w:val="single" w:sz="4" w:space="0" w:color="auto"/>
              <w:bottom w:val="single" w:sz="4" w:space="0" w:color="auto"/>
              <w:right w:val="single" w:sz="4" w:space="0" w:color="auto"/>
            </w:tcBorders>
            <w:hideMark/>
          </w:tcPr>
          <w:p w14:paraId="36344135"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回報有擔保債權金額資料</w:t>
            </w:r>
          </w:p>
        </w:tc>
      </w:tr>
      <w:tr w:rsidR="0021192F" w:rsidRPr="00D811BB" w14:paraId="30246FA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281AC58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618C7E7" w14:textId="77777777" w:rsidR="0021192F" w:rsidRPr="00D811BB" w:rsidRDefault="0021192F" w:rsidP="00A865D9">
            <w:pPr>
              <w:rPr>
                <w:rFonts w:ascii="標楷體" w:eastAsia="標楷體" w:hAnsi="標楷體"/>
              </w:rPr>
            </w:pPr>
            <w:r w:rsidRPr="00D811BB">
              <w:rPr>
                <w:rFonts w:ascii="標楷體" w:eastAsia="標楷體" w:hAnsi="標楷體" w:hint="eastAsia"/>
              </w:rPr>
              <w:t>JcicZ443Log</w:t>
            </w:r>
          </w:p>
        </w:tc>
        <w:tc>
          <w:tcPr>
            <w:tcW w:w="3828" w:type="dxa"/>
            <w:tcBorders>
              <w:top w:val="single" w:sz="4" w:space="0" w:color="auto"/>
              <w:left w:val="single" w:sz="4" w:space="0" w:color="auto"/>
              <w:bottom w:val="single" w:sz="4" w:space="0" w:color="auto"/>
              <w:right w:val="single" w:sz="4" w:space="0" w:color="auto"/>
            </w:tcBorders>
            <w:hideMark/>
          </w:tcPr>
          <w:p w14:paraId="1FB9A610"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回報有擔保債權金額資料</w:t>
            </w:r>
          </w:p>
        </w:tc>
      </w:tr>
      <w:tr w:rsidR="0021192F" w:rsidRPr="00D811BB" w14:paraId="7839ACE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0DD451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AF9BBB" w14:textId="77777777" w:rsidR="0021192F" w:rsidRPr="00D811BB" w:rsidRDefault="0021192F" w:rsidP="00A865D9">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2F626C2"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共用代碼檔</w:t>
            </w:r>
          </w:p>
        </w:tc>
      </w:tr>
      <w:tr w:rsidR="0021192F" w:rsidRPr="00D811BB" w14:paraId="57DBD4A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7AAFE3F"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5E8991E" w14:textId="77777777" w:rsidR="0021192F" w:rsidRPr="00D811BB" w:rsidRDefault="0021192F" w:rsidP="00A865D9">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746F2C2"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277A75F2"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200B85E1" w14:textId="77777777" w:rsidR="0021192F" w:rsidRPr="00D811BB" w:rsidRDefault="0021192F" w:rsidP="0021192F">
      <w:pPr>
        <w:pStyle w:val="1text"/>
        <w:ind w:left="0"/>
        <w:rPr>
          <w:rFonts w:ascii="標楷體" w:hAnsi="標楷體"/>
          <w:lang w:eastAsia="zh-CN"/>
        </w:rPr>
      </w:pPr>
      <w:r w:rsidRPr="00D811BB">
        <w:rPr>
          <w:rFonts w:ascii="標楷體" w:hAnsi="標楷體"/>
        </w:rPr>
        <w:drawing>
          <wp:inline distT="0" distB="0" distL="0" distR="0" wp14:anchorId="22D1E23E" wp14:editId="68E13631">
            <wp:extent cx="6479540" cy="18688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68805"/>
                    </a:xfrm>
                    <a:prstGeom prst="rect">
                      <a:avLst/>
                    </a:prstGeom>
                  </pic:spPr>
                </pic:pic>
              </a:graphicData>
            </a:graphic>
          </wp:inline>
        </w:drawing>
      </w:r>
    </w:p>
    <w:p w14:paraId="751BCEB8"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02894EA3"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6D65BB5"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8891A2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EBC22A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255971CB"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89A7604" w14:textId="77777777" w:rsidR="0021192F" w:rsidRPr="00D811BB" w:rsidRDefault="0021192F" w:rsidP="00A865D9">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AE5725"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351C8D6" w14:textId="77777777" w:rsidR="0021192F" w:rsidRPr="00D811BB" w:rsidRDefault="0021192F" w:rsidP="00A865D9">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13927B88" w14:textId="77777777" w:rsidR="0021192F" w:rsidRPr="00D811BB" w:rsidRDefault="0021192F" w:rsidP="00A865D9">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599D650"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回報有擔保債權金額資料</w:t>
            </w:r>
            <w:r w:rsidRPr="00D811BB">
              <w:rPr>
                <w:rFonts w:ascii="標楷體" w:eastAsia="標楷體" w:hAnsi="標楷體" w:hint="eastAsia"/>
              </w:rPr>
              <w:t>(JcicZ443)]該[債務人IDN(JcicZ443.CustId)]、[報送單位代號(JcicZ443.SubmitKey)]、[調解申請日(JcicZ443.ApplyDate)]、[受理調解機構代號(JcicZ443.CourtCode)]、[最大債權金融機構代號(JcicZ443.MaxMainCode)]、[帳號(JcicZ443.Account)]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29BFA6F6"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本檔案[最後繳息日]的輸入值，若[最後繳息日]不為空白，檢核本檔案填報日，若[最後繳息日]大於本檔案填報日者顯示錯誤訊息"E000</w:t>
            </w:r>
            <w:r w:rsidRPr="00D811BB">
              <w:rPr>
                <w:rFonts w:ascii="標楷體" w:eastAsia="標楷體" w:hAnsi="標楷體"/>
              </w:rPr>
              <w:t>5</w:t>
            </w:r>
            <w:r w:rsidRPr="00D811BB">
              <w:rPr>
                <w:rFonts w:ascii="標楷體" w:eastAsia="標楷體" w:hAnsi="標楷體" w:hint="eastAsia"/>
              </w:rPr>
              <w:t>:新增資料時，發生錯誤(「最後繳息日」不可大於資料報送日.)"</w:t>
            </w:r>
          </w:p>
          <w:p w14:paraId="3874F46C"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契約起始年月]和[契約截止年月] 的輸入值，若 [契約起始年月]大於[契約截止年月]者顯示錯誤訊息"E000</w:t>
            </w:r>
            <w:r w:rsidRPr="00D811BB">
              <w:rPr>
                <w:rFonts w:ascii="標楷體" w:eastAsia="標楷體" w:hAnsi="標楷體"/>
              </w:rPr>
              <w:t>5</w:t>
            </w:r>
            <w:r w:rsidRPr="00D811BB">
              <w:rPr>
                <w:rFonts w:ascii="標楷體" w:eastAsia="標楷體" w:hAnsi="標楷體" w:hint="eastAsia"/>
              </w:rPr>
              <w:t>:新增資料時，發生錯誤(「契約起始年月」不可大於「契約截止年月」.)"</w:t>
            </w:r>
          </w:p>
          <w:p w14:paraId="79D1B0E4"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授信餘額]、[本金]、[利息]、[違約金]、[其他費用]的輸入值，若[授信餘額]不等於([本金]+[利息]+[違約金]+[其他費用]</w:t>
            </w:r>
            <w:r w:rsidRPr="00D811BB">
              <w:rPr>
                <w:rFonts w:ascii="標楷體" w:eastAsia="標楷體" w:hAnsi="標楷體"/>
              </w:rPr>
              <w:t>)</w:t>
            </w:r>
            <w:r w:rsidRPr="00D811BB">
              <w:rPr>
                <w:rFonts w:ascii="標楷體" w:eastAsia="標楷體" w:hAnsi="標楷體" w:hint="eastAsia"/>
              </w:rPr>
              <w:t>的合計值者顯示錯誤訊息"E000</w:t>
            </w:r>
            <w:r w:rsidRPr="00D811BB">
              <w:rPr>
                <w:rFonts w:ascii="標楷體" w:eastAsia="標楷體" w:hAnsi="標楷體"/>
              </w:rPr>
              <w:t>5</w:t>
            </w:r>
            <w:r w:rsidRPr="00D811BB">
              <w:rPr>
                <w:rFonts w:ascii="標楷體" w:eastAsia="標楷體" w:hAnsi="標楷體" w:hint="eastAsia"/>
              </w:rPr>
              <w:t>:新增資料時，發生錯誤(「本金」、「利息」、「違約金」、「其他費用」之金額合計需等於「授信餘額」.)"</w:t>
            </w:r>
          </w:p>
          <w:p w14:paraId="7C7C1CFA"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本檔案資料.)"</w:t>
            </w:r>
            <w:r w:rsidRPr="00D811BB">
              <w:rPr>
                <w:rFonts w:ascii="標楷體" w:eastAsia="標楷體" w:hAnsi="標楷體"/>
              </w:rPr>
              <w:t xml:space="preserve"> </w:t>
            </w:r>
          </w:p>
          <w:p w14:paraId="4070904A" w14:textId="77777777" w:rsidR="0021192F" w:rsidRPr="00D811BB" w:rsidRDefault="0021192F" w:rsidP="00A865D9">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395C4F42" w14:textId="77777777" w:rsidR="0021192F" w:rsidRPr="00D811BB" w:rsidRDefault="0021192F" w:rsidP="00A865D9">
            <w:pPr>
              <w:ind w:left="240" w:hangingChars="100" w:hanging="240"/>
              <w:rPr>
                <w:rFonts w:ascii="標楷體" w:eastAsia="標楷體" w:hAnsi="標楷體"/>
                <w:lang w:eastAsia="zh-HK"/>
              </w:rPr>
            </w:pPr>
            <w:r w:rsidRPr="00D811BB">
              <w:rPr>
                <w:rFonts w:ascii="標楷體" w:eastAsia="標楷體" w:hAnsi="標楷體"/>
              </w:rPr>
              <w:t>7</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回報有擔保債權金額資料</w:t>
            </w:r>
          </w:p>
        </w:tc>
      </w:tr>
      <w:tr w:rsidR="0021192F" w:rsidRPr="00D811BB" w14:paraId="0B8E2FDE"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6F31EA"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DACE8E"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2CA77"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68CF1C0E"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79823C5F"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743F11"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A4644A"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A84120"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CD74516"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18B1ADDD"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53117C"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1D27705"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22CE4C5"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5106E5"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827B46"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2BFFE7A"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926430"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D1A656C" w14:textId="77777777" w:rsidR="0021192F" w:rsidRPr="00D811BB" w:rsidRDefault="0021192F" w:rsidP="00A865D9">
            <w:pPr>
              <w:widowControl/>
              <w:rPr>
                <w:rFonts w:ascii="標楷體" w:eastAsia="標楷體" w:hAnsi="標楷體"/>
              </w:rPr>
            </w:pPr>
          </w:p>
        </w:tc>
      </w:tr>
      <w:tr w:rsidR="0021192F" w:rsidRPr="00D811BB" w14:paraId="5CF313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67B1A7"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C17409D"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16A51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C77BE2" w14:textId="77777777" w:rsidR="0021192F" w:rsidRPr="00D811BB" w:rsidRDefault="0021192F" w:rsidP="00A865D9">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E8467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E5553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033271"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CB2DE82"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50F09AC"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3.TranKey</w:t>
            </w:r>
          </w:p>
        </w:tc>
      </w:tr>
      <w:tr w:rsidR="0021192F" w:rsidRPr="00D811BB" w14:paraId="3A38D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AA2B7"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51361F"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C9635F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A1954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CBD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8A5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BB25B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A27A40"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6A3731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F0E971"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F386AD1"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266BAC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19336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4A8B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5A43B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E469E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2C03D2D"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3F7DB44"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3.CustId</w:t>
            </w:r>
          </w:p>
        </w:tc>
      </w:tr>
      <w:tr w:rsidR="0021192F" w:rsidRPr="00D811BB" w14:paraId="253399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839D83"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F3E8819"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CF81B4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53C01F5" w14:textId="77777777" w:rsidR="0021192F" w:rsidRPr="00D811BB" w:rsidRDefault="0021192F" w:rsidP="00A865D9">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A23FB8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76517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20757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46F5EC"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4055589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2.JcicZ443.SubmitKey</w:t>
            </w:r>
          </w:p>
        </w:tc>
      </w:tr>
      <w:tr w:rsidR="0021192F" w:rsidRPr="00D811BB" w14:paraId="21D1DE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7A21E9B"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17CF50E"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1192F" w:rsidRPr="00D811BB" w14:paraId="1E8600B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48E226"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18808F"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5089CA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6DAC8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814B9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E3D7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C9EFD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03594E"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170DAD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D7591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1814F3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8C91A51" w14:textId="77777777" w:rsidR="0021192F" w:rsidRPr="00D811BB" w:rsidRDefault="0021192F" w:rsidP="00A865D9">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60382C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BBBF3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3750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CE45EB"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95D2C2D"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日期，檢核條件:</w:t>
            </w:r>
          </w:p>
          <w:p w14:paraId="46749217"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1154ABC"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8E0C1A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ApplyDate</w:t>
            </w:r>
          </w:p>
        </w:tc>
      </w:tr>
      <w:tr w:rsidR="0021192F" w:rsidRPr="00D811BB" w14:paraId="6A50409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89170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346504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816AE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EEF474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734B"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0646FD09"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6C65EE4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71FEFE"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5025EC"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CBABCB"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6A8A7B83"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DB13897"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72D4D73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CourtCode</w:t>
            </w:r>
          </w:p>
        </w:tc>
      </w:tr>
      <w:tr w:rsidR="0021192F" w:rsidRPr="00D811BB" w14:paraId="35D1CC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CA3639"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8EF4F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A593DF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CAA0A9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4F3A3"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5E3713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7AD28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EC42F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4B159FD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0017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B964F3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6A926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380536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DC27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EADDF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451710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3699A11"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1548626F"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4F4F127"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w:t>
            </w:r>
            <w:r w:rsidRPr="00D811BB">
              <w:rPr>
                <w:rFonts w:ascii="標楷體" w:eastAsia="標楷體" w:hAnsi="標楷體" w:hint="eastAsia"/>
                <w:lang w:eastAsia="zh-HK"/>
              </w:rPr>
              <w:t>英數字/V(NL)</w:t>
            </w:r>
          </w:p>
          <w:p w14:paraId="13D41AD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MaxMainCode</w:t>
            </w:r>
          </w:p>
        </w:tc>
      </w:tr>
      <w:tr w:rsidR="0021192F" w:rsidRPr="00D811BB" w14:paraId="45BF361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2B642"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836B4B4"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21192F" w:rsidRPr="00D811BB" w14:paraId="1A2F59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B860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AA244D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E37B4B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C8455"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0D7F0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CF1AB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3FC86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CF7D19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6249A0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3BBF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9CDFC1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7E4DF67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0FF639A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0FB66D" w14:textId="77777777" w:rsidR="0021192F" w:rsidRPr="00D811BB" w:rsidRDefault="0021192F" w:rsidP="00A865D9">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19D67B38" w14:textId="77777777" w:rsidR="0021192F" w:rsidRPr="00D811BB" w:rsidRDefault="0021192F" w:rsidP="00A865D9">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5441E47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EE784B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2DC7E76"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2FEC3E13"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5162424"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0D75264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lastRenderedPageBreak/>
              <w:t>2.JcicZ443.IsMaxMain</w:t>
            </w:r>
          </w:p>
        </w:tc>
      </w:tr>
      <w:tr w:rsidR="0021192F" w:rsidRPr="00D811BB" w14:paraId="5F98ED0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909F8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7045B95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3DE425A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7484886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1B71950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6E538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68842A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471F960"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0378C9B2"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BDE61C5"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文</w:t>
            </w:r>
            <w:r w:rsidRPr="00D811BB">
              <w:rPr>
                <w:rFonts w:ascii="標楷體" w:eastAsia="標楷體" w:hAnsi="標楷體" w:hint="eastAsia"/>
                <w:lang w:eastAsia="zh-HK"/>
              </w:rPr>
              <w:t>數字/V(NL)</w:t>
            </w:r>
          </w:p>
          <w:p w14:paraId="2D598D9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Account</w:t>
            </w:r>
          </w:p>
        </w:tc>
      </w:tr>
      <w:tr w:rsidR="0021192F" w:rsidRPr="00D811BB" w14:paraId="5F7D8E8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B3C2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7D0817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1504448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5FC661E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58A60FB0"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GuarantyType</w:t>
            </w:r>
          </w:p>
          <w:p w14:paraId="75B4C50D"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2F8761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624D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5054E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D6D580"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22C966D5"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37AB493"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356E31E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GuarantyType</w:t>
            </w:r>
          </w:p>
        </w:tc>
      </w:tr>
      <w:tr w:rsidR="0021192F" w:rsidRPr="00D811BB" w14:paraId="5B29754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D2F8C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E9E318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5DDBB4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665E94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EB3573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2657B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700B75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85671B"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55D157F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LoanAmt</w:t>
            </w:r>
          </w:p>
        </w:tc>
      </w:tr>
      <w:tr w:rsidR="0021192F" w:rsidRPr="00D811BB" w14:paraId="25896E9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85F67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E4E32B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8FC626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557238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6AFA579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FF377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00852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1014C11"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29CFD77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CreditAmt</w:t>
            </w:r>
          </w:p>
        </w:tc>
      </w:tr>
      <w:tr w:rsidR="0021192F" w:rsidRPr="00D811BB" w14:paraId="277AFB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642F9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283AEA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0D0349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E7E66F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6241460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29110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7FFFA2"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7EB082"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5F46501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Principal</w:t>
            </w:r>
          </w:p>
        </w:tc>
      </w:tr>
      <w:tr w:rsidR="0021192F" w:rsidRPr="00D811BB" w14:paraId="399D55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1C222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656EAB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3F7833D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168CCF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2C8CED9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84628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2C38BE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DACBFA"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6ECFEBF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Interest</w:t>
            </w:r>
          </w:p>
        </w:tc>
      </w:tr>
      <w:tr w:rsidR="0021192F" w:rsidRPr="00D811BB" w14:paraId="48FB77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EAB9C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3EE5312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799A76C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5CCC96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0C5744F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FD9BB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4A6E4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479BF"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376F6ED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Penalty</w:t>
            </w:r>
          </w:p>
        </w:tc>
      </w:tr>
      <w:tr w:rsidR="0021192F" w:rsidRPr="00D811BB" w14:paraId="020E21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2C398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25A8345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40ED5D0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6D15AFF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740BED2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585A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34153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F4490"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729610C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Other</w:t>
            </w:r>
          </w:p>
        </w:tc>
      </w:tr>
      <w:tr w:rsidR="0021192F" w:rsidRPr="00D811BB" w14:paraId="087A2B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35320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5ACC6F1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FCD9EC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3E518D6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9A9FF4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B351B5"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5283D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B97B474"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45F2A39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TerminalPayAmt</w:t>
            </w:r>
          </w:p>
        </w:tc>
      </w:tr>
      <w:tr w:rsidR="0021192F" w:rsidRPr="00D811BB" w14:paraId="1691E3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E952B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7F167D3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1CCF495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73CEFF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7CE7F0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EC983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978FC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373A86C"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67111CF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LatestPayAmt</w:t>
            </w:r>
          </w:p>
        </w:tc>
      </w:tr>
      <w:tr w:rsidR="0021192F" w:rsidRPr="00D811BB" w14:paraId="0208728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EC06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31E8393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34E7A7F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3623259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7D65E58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2427F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1D1A9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6923572"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2195CC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FinalPayDay</w:t>
            </w:r>
          </w:p>
        </w:tc>
      </w:tr>
      <w:tr w:rsidR="0021192F" w:rsidRPr="00D811BB" w14:paraId="0580A4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EFFD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5549773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7E6EFB2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2A5EB4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323FA9A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5D5C7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BB1336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0E892E"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10B1867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NotyetacQuit</w:t>
            </w:r>
          </w:p>
        </w:tc>
      </w:tr>
      <w:tr w:rsidR="0021192F" w:rsidRPr="00D811BB" w14:paraId="14B16EE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115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62422D4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FCF3F3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6CB87BE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7C75B70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D2F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D97A4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7354EEF"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限輸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03220FCE"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CC4F14E" w14:textId="77777777" w:rsidR="0021192F" w:rsidRPr="00D811BB" w:rsidRDefault="0021192F" w:rsidP="00A865D9">
            <w:pPr>
              <w:ind w:leftChars="100" w:left="600" w:hangingChars="150" w:hanging="360"/>
              <w:rPr>
                <w:rFonts w:ascii="標楷體" w:eastAsia="標楷體" w:hAnsi="標楷體"/>
                <w:lang w:eastAsia="zh-CN"/>
              </w:rPr>
            </w:pPr>
            <w:r w:rsidRPr="00D811BB">
              <w:rPr>
                <w:rFonts w:ascii="新細明體" w:hAnsi="新細明體" w:cs="新細明體" w:hint="eastAsia"/>
              </w:rPr>
              <w:lastRenderedPageBreak/>
              <w:t>⑵</w:t>
            </w:r>
            <w:r w:rsidRPr="00D811BB">
              <w:rPr>
                <w:rFonts w:ascii="標楷體" w:eastAsia="標楷體" w:hAnsi="標楷體" w:hint="eastAsia"/>
              </w:rPr>
              <w:t>.數字限</w:t>
            </w:r>
            <w:r w:rsidRPr="00D811BB">
              <w:rPr>
                <w:rFonts w:ascii="標楷體" w:eastAsia="標楷體" w:hAnsi="標楷體" w:hint="eastAsia"/>
                <w:lang w:eastAsia="zh-CN"/>
              </w:rPr>
              <w:t>1~</w:t>
            </w:r>
            <w:r w:rsidRPr="00D811BB">
              <w:rPr>
                <w:rFonts w:ascii="標楷體" w:eastAsia="標楷體" w:hAnsi="標楷體"/>
                <w:lang w:eastAsia="zh-CN"/>
              </w:rPr>
              <w:t>31</w:t>
            </w:r>
            <w:r w:rsidRPr="00D811BB">
              <w:rPr>
                <w:rFonts w:ascii="標楷體" w:eastAsia="標楷體" w:hAnsi="標楷體" w:hint="eastAsia"/>
                <w:lang w:eastAsia="zh-CN"/>
              </w:rPr>
              <w:t>之間</w:t>
            </w:r>
          </w:p>
          <w:p w14:paraId="3A6A224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MothPayDay</w:t>
            </w:r>
          </w:p>
        </w:tc>
      </w:tr>
      <w:tr w:rsidR="0021192F" w:rsidRPr="00D811BB" w14:paraId="6FF45D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7A85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21</w:t>
            </w:r>
          </w:p>
        </w:tc>
        <w:tc>
          <w:tcPr>
            <w:tcW w:w="1637" w:type="dxa"/>
            <w:tcBorders>
              <w:top w:val="single" w:sz="4" w:space="0" w:color="auto"/>
              <w:left w:val="single" w:sz="4" w:space="0" w:color="auto"/>
              <w:bottom w:val="single" w:sz="4" w:space="0" w:color="auto"/>
              <w:right w:val="single" w:sz="4" w:space="0" w:color="auto"/>
            </w:tcBorders>
          </w:tcPr>
          <w:p w14:paraId="390131E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7DE5065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563249F8"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624C98D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F6F1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CA5345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D60B41"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日期，檢核條件:</w:t>
            </w:r>
          </w:p>
          <w:p w14:paraId="267A9D0C"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8E7A66E"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年月格式/A(YM,1)</w:t>
            </w:r>
          </w:p>
          <w:p w14:paraId="79E8B85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BeginDate</w:t>
            </w:r>
          </w:p>
        </w:tc>
      </w:tr>
      <w:tr w:rsidR="0021192F" w:rsidRPr="00D811BB" w14:paraId="663E97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BBD7E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1D556E3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7172E70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60162C0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4DA491D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7CAC6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EE61C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E28F265"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日期，檢核條件:</w:t>
            </w:r>
          </w:p>
          <w:p w14:paraId="43E7D90B"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07E585C"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年月格式/A(YM,1)</w:t>
            </w:r>
          </w:p>
          <w:p w14:paraId="7A10815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EndDate</w:t>
            </w:r>
          </w:p>
        </w:tc>
      </w:tr>
      <w:tr w:rsidR="0021192F" w:rsidRPr="00D811BB" w14:paraId="4A35463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50CD5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58E135C0"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2D7EFB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4786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5BEC5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86DF8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395B83"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788FE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78D2A542"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441ABE8D" w14:textId="77777777" w:rsidR="0021192F" w:rsidRPr="00D811BB" w:rsidRDefault="0021192F" w:rsidP="0021192F">
      <w:pPr>
        <w:rPr>
          <w:rFonts w:ascii="標楷體" w:eastAsia="標楷體" w:hAnsi="標楷體"/>
        </w:rPr>
      </w:pPr>
      <w:r w:rsidRPr="00D811BB">
        <w:rPr>
          <w:rFonts w:ascii="標楷體" w:eastAsia="標楷體" w:hAnsi="標楷體"/>
          <w:noProof/>
        </w:rPr>
        <w:drawing>
          <wp:inline distT="0" distB="0" distL="0" distR="0" wp14:anchorId="22E8F58E" wp14:editId="5E2116CF">
            <wp:extent cx="6479540" cy="1863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863090"/>
                    </a:xfrm>
                    <a:prstGeom prst="rect">
                      <a:avLst/>
                    </a:prstGeom>
                  </pic:spPr>
                </pic:pic>
              </a:graphicData>
            </a:graphic>
          </wp:inline>
        </w:drawing>
      </w:r>
    </w:p>
    <w:p w14:paraId="510CFE83" w14:textId="77777777" w:rsidR="0021192F" w:rsidRPr="00D811BB" w:rsidRDefault="0021192F" w:rsidP="0021192F">
      <w:pPr>
        <w:pStyle w:val="42"/>
        <w:spacing w:afterLines="0" w:after="48"/>
        <w:ind w:leftChars="0" w:left="1418"/>
        <w:rPr>
          <w:del w:id="355" w:author="st1" w:date="2021-03-19T11:10:00Z"/>
          <w:rFonts w:ascii="標楷體" w:hAnsi="標楷體"/>
        </w:rPr>
      </w:pPr>
    </w:p>
    <w:p w14:paraId="7A8CD8E1"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0CBF37E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69222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501A1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05E216"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613A608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ECFEDC3" w14:textId="77777777" w:rsidR="0021192F" w:rsidRPr="00D811BB" w:rsidRDefault="0021192F" w:rsidP="00A865D9">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E113B4"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3ABDAD45" w14:textId="77777777" w:rsidR="0021192F" w:rsidRPr="00D811BB" w:rsidRDefault="0021192F" w:rsidP="00A865D9">
            <w:pPr>
              <w:rPr>
                <w:rFonts w:ascii="標楷體" w:eastAsia="標楷體" w:hAnsi="標楷體"/>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19ACF17B" w14:textId="77777777" w:rsidR="0021192F" w:rsidRPr="00D811BB" w:rsidRDefault="0021192F" w:rsidP="00A865D9">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1AB8C51E"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Pr="00D811BB">
              <w:rPr>
                <w:rFonts w:ascii="標楷體" w:eastAsia="標楷體" w:hAnsi="標楷體" w:hint="eastAsia"/>
                <w:lang w:eastAsia="zh-HK"/>
              </w:rPr>
              <w:t>前置調解回報有擔保債權金額資料</w:t>
            </w:r>
            <w:r w:rsidRPr="00D811BB">
              <w:rPr>
                <w:rFonts w:ascii="標楷體" w:eastAsia="標楷體" w:hAnsi="標楷體" w:hint="eastAsia"/>
              </w:rPr>
              <w:t>(JcicZ443)]該[債務人IDN(JcicZ443.CustId)]、[報送單位代號(JcicZ443.SubmitKey)]、[調解申請日(JcicZ443.ApplyDate)]、[受理調解機構代號(JcicZ443.CourtCode)]、[最大債權金融機構代號(JcicZ443.MaxMainCode)]、[帳號(JcicZ443.Account)]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3D6EC3AD"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 xml:space="preserve"> 檢核本檔案[契約起始年月]和[契約截止年月] 的輸入值，若 </w:t>
            </w:r>
            <w:r w:rsidRPr="00D811BB">
              <w:rPr>
                <w:rFonts w:ascii="標楷體" w:eastAsia="標楷體" w:hAnsi="標楷體" w:hint="eastAsia"/>
              </w:rPr>
              <w:lastRenderedPageBreak/>
              <w:t>[契約起始年月]大於[契約截止年月]者顯示錯誤訊息"E0007:更新資料時，發生錯誤(「契約起始年月」不可大於「契約截止年月」.)"</w:t>
            </w:r>
          </w:p>
          <w:p w14:paraId="5D558B07"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授信餘額]、[本金]、[利息]、[違約金]、[其他費用]的輸入值，若[授信餘額]不等於([本金]+[利息]+[違約金]+[其他費用]</w:t>
            </w:r>
            <w:r w:rsidRPr="00D811BB">
              <w:rPr>
                <w:rFonts w:ascii="標楷體" w:eastAsia="標楷體" w:hAnsi="標楷體"/>
              </w:rPr>
              <w:t>)</w:t>
            </w:r>
            <w:r w:rsidRPr="00D811BB">
              <w:rPr>
                <w:rFonts w:ascii="標楷體" w:eastAsia="標楷體" w:hAnsi="標楷體" w:hint="eastAsia"/>
              </w:rPr>
              <w:t>的合計值者顯示錯誤訊息"E0007:更新資料時，發生錯誤(「本金」、「利息」、「違約金」、「其他費用」之金額合計需等於「授信餘額」.)"</w:t>
            </w:r>
          </w:p>
          <w:p w14:paraId="35C37AD0" w14:textId="77777777" w:rsidR="0021192F" w:rsidRPr="00D811BB" w:rsidRDefault="0021192F" w:rsidP="00A865D9">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7:更新資料時，發生錯誤(同一key值報送446檔案結案後，且該結案資料未刪除前，不得新增、異動本檔案資料.)"</w:t>
            </w:r>
            <w:r w:rsidRPr="00D811BB">
              <w:rPr>
                <w:rFonts w:ascii="標楷體" w:eastAsia="標楷體" w:hAnsi="標楷體"/>
              </w:rPr>
              <w:t xml:space="preserve"> </w:t>
            </w:r>
          </w:p>
          <w:p w14:paraId="274B4D4A" w14:textId="77777777" w:rsidR="0021192F" w:rsidRPr="00D811BB" w:rsidRDefault="0021192F" w:rsidP="00A865D9">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EE0CD8D" w14:textId="77777777" w:rsidR="0021192F" w:rsidRPr="00D811BB" w:rsidRDefault="0021192F" w:rsidP="00A865D9">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回報有擔保債權金額資料</w:t>
            </w:r>
          </w:p>
        </w:tc>
      </w:tr>
      <w:tr w:rsidR="0021192F" w:rsidRPr="00D811BB" w14:paraId="4DC3EC7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7951D3E"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E8F87F9"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603AFD"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7052F162"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33537D04"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3353D"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1E29B8"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F335966"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F98AED"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3EB10632"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EFD0E8"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F2E0E94"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4F20361"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78823F"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2974D8"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E7440A8"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E16418"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DC9B851" w14:textId="77777777" w:rsidR="0021192F" w:rsidRPr="00D811BB" w:rsidRDefault="0021192F" w:rsidP="00A865D9">
            <w:pPr>
              <w:widowControl/>
              <w:rPr>
                <w:rFonts w:ascii="標楷體" w:eastAsia="標楷體" w:hAnsi="標楷體"/>
              </w:rPr>
            </w:pPr>
          </w:p>
        </w:tc>
      </w:tr>
      <w:tr w:rsidR="0021192F" w:rsidRPr="00D811BB" w14:paraId="27F458B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476EED"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7774DDE"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6F31A5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46232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FFED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A140B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3DBEC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CC6E2D"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1AB6953"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3.TranKey</w:t>
            </w:r>
          </w:p>
        </w:tc>
      </w:tr>
      <w:tr w:rsidR="0021192F" w:rsidRPr="00D811BB" w14:paraId="056077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FD1E5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08275C9"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ED42A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23DE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ADD8B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5ED39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E756A4"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F399CE"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3389482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0E5EEA7"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0016CE8"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BC043C"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FB205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1408A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9C490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AB70E1"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165CED"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EF7CD3B"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3.CustId</w:t>
            </w:r>
          </w:p>
        </w:tc>
      </w:tr>
      <w:tr w:rsidR="0021192F" w:rsidRPr="00D811BB" w14:paraId="375565F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A27DA7"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8BB35F3"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11193A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5A487B" w14:textId="77777777" w:rsidR="0021192F" w:rsidRPr="00D811BB" w:rsidRDefault="0021192F" w:rsidP="00A865D9">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49B763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30C8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D443C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E38EDA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9010623"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2.JcicZ443.SubmitKey</w:t>
            </w:r>
          </w:p>
        </w:tc>
      </w:tr>
      <w:tr w:rsidR="0021192F" w:rsidRPr="00D811BB" w14:paraId="1B74A5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4F138"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416D84C"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1192F" w:rsidRPr="00D811BB" w14:paraId="55DC163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EF2AA4"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43BF01"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0352A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6502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BD6AD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B98EC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84B9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6939D2"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04A6EEF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4C14A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CC1A6C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C292026" w14:textId="77777777" w:rsidR="0021192F" w:rsidRPr="00D811BB" w:rsidRDefault="0021192F" w:rsidP="00A865D9">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0C3408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9026A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8C9A9"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D45A3"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F57820"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20E2B7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ApplyDate</w:t>
            </w:r>
          </w:p>
        </w:tc>
      </w:tr>
      <w:tr w:rsidR="0021192F" w:rsidRPr="00D811BB" w14:paraId="60BF73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9648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603364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445754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7B186A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8693CD"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65E0D39F"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lastRenderedPageBreak/>
              <w:t>限[啟用記號(Enable)]=[Y.啟用]</w:t>
            </w:r>
          </w:p>
          <w:p w14:paraId="7D2364C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DE4DA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70452"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4D9E26"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45B8E1E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CourtCode</w:t>
            </w:r>
          </w:p>
        </w:tc>
      </w:tr>
      <w:tr w:rsidR="0021192F" w:rsidRPr="00D811BB" w14:paraId="4B03536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C93B63"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1F8113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4BA4DEB"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A4BF46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EC10EC"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152112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69538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B5F84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19FB1CE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A451F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FE8601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0BC495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2579F9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9375F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228C4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6D6FE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6B4D34"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E7DC4F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MaxMainCode</w:t>
            </w:r>
          </w:p>
        </w:tc>
      </w:tr>
      <w:tr w:rsidR="0021192F" w:rsidRPr="00D811BB" w14:paraId="00BD76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911247"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76FC65"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21192F" w:rsidRPr="00D811BB" w14:paraId="30DC5D3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881977"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45F35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D95922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14761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03830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C7B88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F0A6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3EF8D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488258E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1DBE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98E189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4B52335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B89872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37DA6" w14:textId="77777777" w:rsidR="0021192F" w:rsidRPr="00D811BB" w:rsidRDefault="0021192F" w:rsidP="00A865D9">
            <w:pPr>
              <w:rPr>
                <w:rFonts w:ascii="標楷體" w:eastAsia="標楷體" w:hAnsi="標楷體"/>
              </w:rPr>
            </w:pPr>
            <w:r w:rsidRPr="00D811BB">
              <w:rPr>
                <w:rFonts w:ascii="標楷體" w:eastAsia="標楷體" w:hAnsi="標楷體" w:hint="eastAsia"/>
              </w:rPr>
              <w:t>N</w:t>
            </w:r>
            <w:r w:rsidRPr="00D811BB">
              <w:rPr>
                <w:rFonts w:ascii="標楷體" w:eastAsia="標楷體" w:hAnsi="標楷體"/>
              </w:rPr>
              <w:t>.</w:t>
            </w:r>
            <w:r w:rsidRPr="00D811BB">
              <w:rPr>
                <w:rFonts w:ascii="標楷體" w:eastAsia="標楷體" w:hAnsi="標楷體" w:hint="eastAsia"/>
              </w:rPr>
              <w:t>否</w:t>
            </w:r>
          </w:p>
          <w:p w14:paraId="44C81AE7" w14:textId="77777777" w:rsidR="0021192F" w:rsidRPr="00D811BB" w:rsidRDefault="0021192F" w:rsidP="00A865D9">
            <w:pPr>
              <w:rPr>
                <w:rFonts w:ascii="標楷體" w:eastAsia="標楷體" w:hAnsi="標楷體"/>
              </w:rPr>
            </w:pPr>
            <w:r w:rsidRPr="00D811BB">
              <w:rPr>
                <w:rFonts w:ascii="標楷體" w:eastAsia="標楷體" w:hAnsi="標楷體" w:hint="eastAsia"/>
              </w:rPr>
              <w:t>Y</w:t>
            </w:r>
            <w:r w:rsidRPr="00D811BB">
              <w:rPr>
                <w:rFonts w:ascii="標楷體" w:eastAsia="標楷體" w:hAnsi="標楷體"/>
              </w:rPr>
              <w:t>.</w:t>
            </w:r>
            <w:r w:rsidRPr="00D811BB">
              <w:rPr>
                <w:rFonts w:ascii="標楷體" w:eastAsia="標楷體" w:hAnsi="標楷體" w:hint="eastAsia"/>
              </w:rPr>
              <w:t>是</w:t>
            </w:r>
          </w:p>
        </w:tc>
        <w:tc>
          <w:tcPr>
            <w:tcW w:w="426" w:type="dxa"/>
            <w:tcBorders>
              <w:top w:val="single" w:sz="4" w:space="0" w:color="auto"/>
              <w:left w:val="single" w:sz="4" w:space="0" w:color="auto"/>
              <w:bottom w:val="single" w:sz="4" w:space="0" w:color="auto"/>
              <w:right w:val="single" w:sz="4" w:space="0" w:color="auto"/>
            </w:tcBorders>
          </w:tcPr>
          <w:p w14:paraId="4BBCE25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43F5F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23F5D05"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3E05850" w14:textId="77777777" w:rsidR="0021192F" w:rsidRPr="00D811BB" w:rsidRDefault="0021192F" w:rsidP="00A865D9">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30A8EA8D"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B3AF5DE"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7FF72CE5" w14:textId="77777777" w:rsidR="0021192F" w:rsidRPr="00D811BB" w:rsidRDefault="0021192F" w:rsidP="00A865D9">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443.IsMaxMain</w:t>
            </w:r>
          </w:p>
        </w:tc>
      </w:tr>
      <w:tr w:rsidR="0021192F" w:rsidRPr="00D811BB" w14:paraId="7880C1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9A998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500753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D9D4FB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50</w:t>
            </w:r>
          </w:p>
        </w:tc>
        <w:tc>
          <w:tcPr>
            <w:tcW w:w="708" w:type="dxa"/>
            <w:tcBorders>
              <w:top w:val="single" w:sz="4" w:space="0" w:color="auto"/>
              <w:left w:val="single" w:sz="4" w:space="0" w:color="auto"/>
              <w:bottom w:val="single" w:sz="4" w:space="0" w:color="auto"/>
              <w:right w:val="single" w:sz="4" w:space="0" w:color="auto"/>
            </w:tcBorders>
          </w:tcPr>
          <w:p w14:paraId="1707003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8</w:t>
            </w:r>
          </w:p>
        </w:tc>
        <w:tc>
          <w:tcPr>
            <w:tcW w:w="2268" w:type="dxa"/>
            <w:tcBorders>
              <w:top w:val="single" w:sz="4" w:space="0" w:color="auto"/>
              <w:left w:val="single" w:sz="4" w:space="0" w:color="auto"/>
              <w:bottom w:val="single" w:sz="4" w:space="0" w:color="auto"/>
              <w:right w:val="single" w:sz="4" w:space="0" w:color="auto"/>
            </w:tcBorders>
          </w:tcPr>
          <w:p w14:paraId="029EDEA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CF418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124BC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5F24A25"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B13250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3.Account</w:t>
            </w:r>
          </w:p>
        </w:tc>
      </w:tr>
      <w:tr w:rsidR="0021192F" w:rsidRPr="00D811BB" w14:paraId="1C45A0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A45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5AB35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649F00E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42F3424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9</w:t>
            </w:r>
          </w:p>
        </w:tc>
        <w:tc>
          <w:tcPr>
            <w:tcW w:w="2268" w:type="dxa"/>
            <w:tcBorders>
              <w:top w:val="single" w:sz="4" w:space="0" w:color="auto"/>
              <w:left w:val="single" w:sz="4" w:space="0" w:color="auto"/>
              <w:bottom w:val="single" w:sz="4" w:space="0" w:color="auto"/>
              <w:right w:val="single" w:sz="4" w:space="0" w:color="auto"/>
            </w:tcBorders>
          </w:tcPr>
          <w:p w14:paraId="0942E196"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GuarantyType</w:t>
            </w:r>
          </w:p>
          <w:p w14:paraId="65D4DCA8"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221F67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F9207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5FBBB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6B13BB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84BB178"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7AE41CF6"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C37F770"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2A1C571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GuarantyType</w:t>
            </w:r>
          </w:p>
        </w:tc>
      </w:tr>
      <w:tr w:rsidR="0021192F" w:rsidRPr="00D811BB" w14:paraId="735ACEC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38144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06E95C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4D75A12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34B53508"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0</w:t>
            </w:r>
          </w:p>
        </w:tc>
        <w:tc>
          <w:tcPr>
            <w:tcW w:w="2268" w:type="dxa"/>
            <w:tcBorders>
              <w:top w:val="single" w:sz="4" w:space="0" w:color="auto"/>
              <w:left w:val="single" w:sz="4" w:space="0" w:color="auto"/>
              <w:bottom w:val="single" w:sz="4" w:space="0" w:color="auto"/>
              <w:right w:val="single" w:sz="4" w:space="0" w:color="auto"/>
            </w:tcBorders>
          </w:tcPr>
          <w:p w14:paraId="26C04D2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5C6B1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854BB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2B676B5"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CF4E5AD"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0A1C1B9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LoanAmt</w:t>
            </w:r>
          </w:p>
        </w:tc>
      </w:tr>
      <w:tr w:rsidR="0021192F" w:rsidRPr="00D811BB" w14:paraId="5BF71E8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BCD76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50A1771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5D62AF5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708" w:type="dxa"/>
            <w:tcBorders>
              <w:top w:val="single" w:sz="4" w:space="0" w:color="auto"/>
              <w:left w:val="single" w:sz="4" w:space="0" w:color="auto"/>
              <w:bottom w:val="single" w:sz="4" w:space="0" w:color="auto"/>
              <w:right w:val="single" w:sz="4" w:space="0" w:color="auto"/>
            </w:tcBorders>
          </w:tcPr>
          <w:p w14:paraId="2DEE158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1</w:t>
            </w:r>
          </w:p>
        </w:tc>
        <w:tc>
          <w:tcPr>
            <w:tcW w:w="2268" w:type="dxa"/>
            <w:tcBorders>
              <w:top w:val="single" w:sz="4" w:space="0" w:color="auto"/>
              <w:left w:val="single" w:sz="4" w:space="0" w:color="auto"/>
              <w:bottom w:val="single" w:sz="4" w:space="0" w:color="auto"/>
              <w:right w:val="single" w:sz="4" w:space="0" w:color="auto"/>
            </w:tcBorders>
          </w:tcPr>
          <w:p w14:paraId="21BC528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B6DC4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2CBA4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8F3EC25"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0B72EEB"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2E8FC14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CreditAmt</w:t>
            </w:r>
          </w:p>
        </w:tc>
      </w:tr>
      <w:tr w:rsidR="0021192F" w:rsidRPr="00D811BB" w14:paraId="047F3D4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5A26E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47938FA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02FA35A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3E8646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2</w:t>
            </w:r>
          </w:p>
        </w:tc>
        <w:tc>
          <w:tcPr>
            <w:tcW w:w="2268" w:type="dxa"/>
            <w:tcBorders>
              <w:top w:val="single" w:sz="4" w:space="0" w:color="auto"/>
              <w:left w:val="single" w:sz="4" w:space="0" w:color="auto"/>
              <w:bottom w:val="single" w:sz="4" w:space="0" w:color="auto"/>
              <w:right w:val="single" w:sz="4" w:space="0" w:color="auto"/>
            </w:tcBorders>
          </w:tcPr>
          <w:p w14:paraId="1560105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5EE8E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1A2BA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4098CEB"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2D6FF8C0"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3BA6AE7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lastRenderedPageBreak/>
              <w:t>3.JcicZ443.Principal</w:t>
            </w:r>
          </w:p>
        </w:tc>
      </w:tr>
      <w:tr w:rsidR="0021192F" w:rsidRPr="00D811BB" w14:paraId="56D45D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5FB6C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13</w:t>
            </w:r>
          </w:p>
        </w:tc>
        <w:tc>
          <w:tcPr>
            <w:tcW w:w="1637" w:type="dxa"/>
            <w:tcBorders>
              <w:top w:val="single" w:sz="4" w:space="0" w:color="auto"/>
              <w:left w:val="single" w:sz="4" w:space="0" w:color="auto"/>
              <w:bottom w:val="single" w:sz="4" w:space="0" w:color="auto"/>
              <w:right w:val="single" w:sz="4" w:space="0" w:color="auto"/>
            </w:tcBorders>
          </w:tcPr>
          <w:p w14:paraId="12F390D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25074EF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46CED3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3</w:t>
            </w:r>
          </w:p>
        </w:tc>
        <w:tc>
          <w:tcPr>
            <w:tcW w:w="2268" w:type="dxa"/>
            <w:tcBorders>
              <w:top w:val="single" w:sz="4" w:space="0" w:color="auto"/>
              <w:left w:val="single" w:sz="4" w:space="0" w:color="auto"/>
              <w:bottom w:val="single" w:sz="4" w:space="0" w:color="auto"/>
              <w:right w:val="single" w:sz="4" w:space="0" w:color="auto"/>
            </w:tcBorders>
          </w:tcPr>
          <w:p w14:paraId="01D5132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4C6D2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D051F0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8854668"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BEAFA51"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6091DCE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Interest</w:t>
            </w:r>
          </w:p>
        </w:tc>
      </w:tr>
      <w:tr w:rsidR="0021192F" w:rsidRPr="00D811BB" w14:paraId="2BE65C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20C55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00406CD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29BFE5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757A57E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4</w:t>
            </w:r>
          </w:p>
        </w:tc>
        <w:tc>
          <w:tcPr>
            <w:tcW w:w="2268" w:type="dxa"/>
            <w:tcBorders>
              <w:top w:val="single" w:sz="4" w:space="0" w:color="auto"/>
              <w:left w:val="single" w:sz="4" w:space="0" w:color="auto"/>
              <w:bottom w:val="single" w:sz="4" w:space="0" w:color="auto"/>
              <w:right w:val="single" w:sz="4" w:space="0" w:color="auto"/>
            </w:tcBorders>
          </w:tcPr>
          <w:p w14:paraId="718C306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9013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21285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15B818"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554461C9"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3B68508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Penalty</w:t>
            </w:r>
          </w:p>
        </w:tc>
      </w:tr>
      <w:tr w:rsidR="0021192F" w:rsidRPr="00D811BB" w14:paraId="33F44AD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7983A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33BDB11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0F3F4AA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A206C5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5</w:t>
            </w:r>
          </w:p>
        </w:tc>
        <w:tc>
          <w:tcPr>
            <w:tcW w:w="2268" w:type="dxa"/>
            <w:tcBorders>
              <w:top w:val="single" w:sz="4" w:space="0" w:color="auto"/>
              <w:left w:val="single" w:sz="4" w:space="0" w:color="auto"/>
              <w:bottom w:val="single" w:sz="4" w:space="0" w:color="auto"/>
              <w:right w:val="single" w:sz="4" w:space="0" w:color="auto"/>
            </w:tcBorders>
          </w:tcPr>
          <w:p w14:paraId="18EA41B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E7F51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B1D3C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F179A6C"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78BDC33"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7B8B8ED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Other</w:t>
            </w:r>
          </w:p>
        </w:tc>
      </w:tr>
      <w:tr w:rsidR="0021192F" w:rsidRPr="00D811BB" w14:paraId="34462BD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E7E78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04A9320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69F2160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440DA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6</w:t>
            </w:r>
          </w:p>
        </w:tc>
        <w:tc>
          <w:tcPr>
            <w:tcW w:w="2268" w:type="dxa"/>
            <w:tcBorders>
              <w:top w:val="single" w:sz="4" w:space="0" w:color="auto"/>
              <w:left w:val="single" w:sz="4" w:space="0" w:color="auto"/>
              <w:bottom w:val="single" w:sz="4" w:space="0" w:color="auto"/>
              <w:right w:val="single" w:sz="4" w:space="0" w:color="auto"/>
            </w:tcBorders>
          </w:tcPr>
          <w:p w14:paraId="58CD2E0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6B219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F3E13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14BD07"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3A45D54"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339D4AA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TerminalPayAmt</w:t>
            </w:r>
          </w:p>
        </w:tc>
      </w:tr>
      <w:tr w:rsidR="0021192F" w:rsidRPr="00D811BB" w14:paraId="75EBF1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D511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0EBD13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61C6153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072958A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7</w:t>
            </w:r>
          </w:p>
        </w:tc>
        <w:tc>
          <w:tcPr>
            <w:tcW w:w="2268" w:type="dxa"/>
            <w:tcBorders>
              <w:top w:val="single" w:sz="4" w:space="0" w:color="auto"/>
              <w:left w:val="single" w:sz="4" w:space="0" w:color="auto"/>
              <w:bottom w:val="single" w:sz="4" w:space="0" w:color="auto"/>
              <w:right w:val="single" w:sz="4" w:space="0" w:color="auto"/>
            </w:tcBorders>
          </w:tcPr>
          <w:p w14:paraId="583A6E1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EFC8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4B283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522636"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1290BEDC"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55F6BE3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LatestPayAmt</w:t>
            </w:r>
          </w:p>
        </w:tc>
      </w:tr>
      <w:tr w:rsidR="0021192F" w:rsidRPr="00D811BB" w14:paraId="573B45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A0DF4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71A1F54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6D4B092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72AAA96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8</w:t>
            </w:r>
          </w:p>
        </w:tc>
        <w:tc>
          <w:tcPr>
            <w:tcW w:w="2268" w:type="dxa"/>
            <w:tcBorders>
              <w:top w:val="single" w:sz="4" w:space="0" w:color="auto"/>
              <w:left w:val="single" w:sz="4" w:space="0" w:color="auto"/>
              <w:bottom w:val="single" w:sz="4" w:space="0" w:color="auto"/>
              <w:right w:val="single" w:sz="4" w:space="0" w:color="auto"/>
            </w:tcBorders>
          </w:tcPr>
          <w:p w14:paraId="1830DF7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950A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98565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734ED25"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047A7E5C"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2.限輸入日期，若不為空白，檢核條件:</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A4E41B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FinalPayDay</w:t>
            </w:r>
          </w:p>
        </w:tc>
      </w:tr>
      <w:tr w:rsidR="0021192F" w:rsidRPr="00D811BB" w14:paraId="7C7A7A1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DE433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4C536D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5CD6009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18E09D6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19</w:t>
            </w:r>
          </w:p>
        </w:tc>
        <w:tc>
          <w:tcPr>
            <w:tcW w:w="2268" w:type="dxa"/>
            <w:tcBorders>
              <w:top w:val="single" w:sz="4" w:space="0" w:color="auto"/>
              <w:left w:val="single" w:sz="4" w:space="0" w:color="auto"/>
              <w:bottom w:val="single" w:sz="4" w:space="0" w:color="auto"/>
              <w:right w:val="single" w:sz="4" w:space="0" w:color="auto"/>
            </w:tcBorders>
          </w:tcPr>
          <w:p w14:paraId="7C046E3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05D58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DC8A4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2B2C76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6F977D12"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21A61B8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NotyetacQuit</w:t>
            </w:r>
          </w:p>
        </w:tc>
      </w:tr>
      <w:tr w:rsidR="0021192F" w:rsidRPr="00D811BB" w14:paraId="58F34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AA5D6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7FCD45D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00FDA07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w:t>
            </w:r>
          </w:p>
        </w:tc>
        <w:tc>
          <w:tcPr>
            <w:tcW w:w="708" w:type="dxa"/>
            <w:tcBorders>
              <w:top w:val="single" w:sz="4" w:space="0" w:color="auto"/>
              <w:left w:val="single" w:sz="4" w:space="0" w:color="auto"/>
              <w:bottom w:val="single" w:sz="4" w:space="0" w:color="auto"/>
              <w:right w:val="single" w:sz="4" w:space="0" w:color="auto"/>
            </w:tcBorders>
          </w:tcPr>
          <w:p w14:paraId="1D01428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0</w:t>
            </w:r>
          </w:p>
        </w:tc>
        <w:tc>
          <w:tcPr>
            <w:tcW w:w="2268" w:type="dxa"/>
            <w:tcBorders>
              <w:top w:val="single" w:sz="4" w:space="0" w:color="auto"/>
              <w:left w:val="single" w:sz="4" w:space="0" w:color="auto"/>
              <w:bottom w:val="single" w:sz="4" w:space="0" w:color="auto"/>
              <w:right w:val="single" w:sz="4" w:space="0" w:color="auto"/>
            </w:tcBorders>
          </w:tcPr>
          <w:p w14:paraId="546129D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E7CA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B4FD6C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0EE4850"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4058E042"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2.限輸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2CA00A7C"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2BF0DF7"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數字限1~</w:t>
            </w:r>
            <w:r w:rsidRPr="00D811BB">
              <w:rPr>
                <w:rFonts w:ascii="標楷體" w:eastAsia="標楷體" w:hAnsi="標楷體"/>
              </w:rPr>
              <w:t>31</w:t>
            </w:r>
            <w:r w:rsidRPr="00D811BB">
              <w:rPr>
                <w:rFonts w:ascii="標楷體" w:eastAsia="標楷體" w:hAnsi="標楷體" w:hint="eastAsia"/>
              </w:rPr>
              <w:t>之間</w:t>
            </w:r>
          </w:p>
          <w:p w14:paraId="46878B2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MothPayDay</w:t>
            </w:r>
          </w:p>
        </w:tc>
      </w:tr>
      <w:tr w:rsidR="0021192F" w:rsidRPr="00D811BB" w14:paraId="2A2CC92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92B02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17B9DA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1E5B19C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27F9D86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1</w:t>
            </w:r>
          </w:p>
        </w:tc>
        <w:tc>
          <w:tcPr>
            <w:tcW w:w="2268" w:type="dxa"/>
            <w:tcBorders>
              <w:top w:val="single" w:sz="4" w:space="0" w:color="auto"/>
              <w:left w:val="single" w:sz="4" w:space="0" w:color="auto"/>
              <w:bottom w:val="single" w:sz="4" w:space="0" w:color="auto"/>
              <w:right w:val="single" w:sz="4" w:space="0" w:color="auto"/>
            </w:tcBorders>
          </w:tcPr>
          <w:p w14:paraId="36EF450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37E91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FF534F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CFE21B4"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7C5FC9C8"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日期，檢核條件:</w:t>
            </w:r>
          </w:p>
          <w:p w14:paraId="01CD043B"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128079A"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年月格式/A(YM,1)</w:t>
            </w:r>
          </w:p>
          <w:p w14:paraId="67B8735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BeginDate</w:t>
            </w:r>
          </w:p>
        </w:tc>
      </w:tr>
      <w:tr w:rsidR="0021192F" w:rsidRPr="00D811BB" w14:paraId="43A4A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2D0DF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427DBD2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6CCE8E1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4B2E953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2</w:t>
            </w:r>
          </w:p>
        </w:tc>
        <w:tc>
          <w:tcPr>
            <w:tcW w:w="2268" w:type="dxa"/>
            <w:tcBorders>
              <w:top w:val="single" w:sz="4" w:space="0" w:color="auto"/>
              <w:left w:val="single" w:sz="4" w:space="0" w:color="auto"/>
              <w:bottom w:val="single" w:sz="4" w:space="0" w:color="auto"/>
              <w:right w:val="single" w:sz="4" w:space="0" w:color="auto"/>
            </w:tcBorders>
          </w:tcPr>
          <w:p w14:paraId="551E94E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23CE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5282AF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105EC0C"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原值</w:t>
            </w:r>
          </w:p>
          <w:p w14:paraId="3B3D74C8"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日期，檢核條件:</w:t>
            </w:r>
          </w:p>
          <w:p w14:paraId="3FB5F020"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lastRenderedPageBreak/>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1C9E2CD"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年月格式/A(YM,1)</w:t>
            </w:r>
          </w:p>
          <w:p w14:paraId="790EB0E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3.EndDate</w:t>
            </w:r>
          </w:p>
        </w:tc>
      </w:tr>
      <w:tr w:rsidR="0021192F" w:rsidRPr="00D811BB" w14:paraId="6053E2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08231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lastRenderedPageBreak/>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39371567"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13CE76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67C9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657CD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73772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B0248F"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775DB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0D2C81A3" w14:textId="77777777" w:rsidR="0021192F" w:rsidRPr="00D811BB" w:rsidRDefault="0021192F" w:rsidP="0021192F">
      <w:pPr>
        <w:rPr>
          <w:rFonts w:ascii="標楷體" w:eastAsia="標楷體" w:hAnsi="標楷體"/>
        </w:rPr>
      </w:pPr>
    </w:p>
    <w:p w14:paraId="7F75FBD0" w14:textId="7FE8341F"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0A2474B6" w14:textId="09E74A5E" w:rsidR="00500DD8" w:rsidRPr="00D811BB" w:rsidRDefault="00500DD8" w:rsidP="00500DD8">
      <w:pPr>
        <w:rPr>
          <w:rFonts w:ascii="標楷體" w:eastAsia="標楷體" w:hAnsi="標楷體"/>
        </w:rPr>
      </w:pPr>
      <w:r w:rsidRPr="00D811BB">
        <w:rPr>
          <w:rFonts w:ascii="標楷體" w:eastAsia="標楷體" w:hAnsi="標楷體" w:cs="標楷體"/>
          <w:noProof/>
          <w:kern w:val="0"/>
          <w:szCs w:val="28"/>
        </w:rPr>
        <w:drawing>
          <wp:inline distT="0" distB="0" distL="0" distR="0" wp14:anchorId="091CAAE1" wp14:editId="1B8162A3">
            <wp:extent cx="6479540" cy="183769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837690"/>
                    </a:xfrm>
                    <a:prstGeom prst="rect">
                      <a:avLst/>
                    </a:prstGeom>
                  </pic:spPr>
                </pic:pic>
              </a:graphicData>
            </a:graphic>
          </wp:inline>
        </w:drawing>
      </w:r>
    </w:p>
    <w:p w14:paraId="6C4A6434" w14:textId="6FEF2532" w:rsidR="0021192F" w:rsidRPr="00D811BB" w:rsidRDefault="0021192F" w:rsidP="0021192F">
      <w:pPr>
        <w:pStyle w:val="42"/>
        <w:spacing w:afterLines="0" w:after="48"/>
        <w:ind w:leftChars="0" w:left="0"/>
        <w:rPr>
          <w:del w:id="356" w:author="st1" w:date="2021-03-19T11:10:00Z"/>
          <w:rFonts w:ascii="標楷體" w:hAnsi="標楷體"/>
        </w:rPr>
      </w:pPr>
    </w:p>
    <w:p w14:paraId="7CF312A7"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489A6C22"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1F82F0"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EEE4D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2CCDF2C"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566CFD28"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6733235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FDF123A"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CB0434"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2E38BF33"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2FE529A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BCEEF"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0E84A3"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032494"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9F008E"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39FFA516"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57C560C"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FDC46F"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658108"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3FE46"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0EB29F"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E76CE2"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48DBF6"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2B5F9C" w14:textId="77777777" w:rsidR="0021192F" w:rsidRPr="00D811BB" w:rsidRDefault="0021192F" w:rsidP="00A865D9">
            <w:pPr>
              <w:widowControl/>
              <w:rPr>
                <w:rFonts w:ascii="標楷體" w:eastAsia="標楷體" w:hAnsi="標楷體"/>
              </w:rPr>
            </w:pPr>
          </w:p>
        </w:tc>
      </w:tr>
      <w:tr w:rsidR="0021192F" w:rsidRPr="00D811BB" w14:paraId="207E42A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6D066D"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49C3760"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05250E"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6B795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1B67C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947B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FF13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05D9B7" w14:textId="77777777" w:rsidR="0021192F" w:rsidRPr="00D811BB" w:rsidRDefault="0021192F" w:rsidP="00A865D9">
            <w:pPr>
              <w:rPr>
                <w:rFonts w:ascii="標楷體" w:eastAsia="標楷體" w:hAnsi="標楷體"/>
              </w:rPr>
            </w:pPr>
            <w:r w:rsidRPr="00D811BB">
              <w:rPr>
                <w:rFonts w:ascii="標楷體" w:eastAsia="標楷體" w:hAnsi="標楷體" w:hint="eastAsia"/>
              </w:rPr>
              <w:t>JcicZ443.TranKey</w:t>
            </w:r>
          </w:p>
        </w:tc>
      </w:tr>
      <w:tr w:rsidR="0021192F" w:rsidRPr="00D811BB" w14:paraId="3E3F851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D00691"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98B2DC"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E124EA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60475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EADC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E645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DC59E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722699"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35A4A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E17E1A"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6AF6E81"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32F3A8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E4596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7A06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E0BE1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AEA820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18B2D6C" w14:textId="77777777" w:rsidR="0021192F" w:rsidRPr="00D811BB" w:rsidRDefault="0021192F" w:rsidP="00A865D9">
            <w:pPr>
              <w:rPr>
                <w:rFonts w:ascii="標楷體" w:eastAsia="標楷體" w:hAnsi="標楷體"/>
              </w:rPr>
            </w:pPr>
            <w:r w:rsidRPr="00D811BB">
              <w:rPr>
                <w:rFonts w:ascii="標楷體" w:eastAsia="標楷體" w:hAnsi="標楷體" w:hint="eastAsia"/>
              </w:rPr>
              <w:t>JcicZ443.CustId</w:t>
            </w:r>
          </w:p>
        </w:tc>
      </w:tr>
      <w:tr w:rsidR="0021192F" w:rsidRPr="00D811BB" w14:paraId="57E57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F34CCC"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5D5FC43"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3B5B2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3AAB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595BB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20538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E30FF91"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8C926E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JcicZ443.SubmitKey</w:t>
            </w:r>
          </w:p>
        </w:tc>
      </w:tr>
      <w:tr w:rsidR="0021192F" w:rsidRPr="00D811BB" w14:paraId="031C6F8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9C3CA"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18E429"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4F5F98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73450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CF1B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41EC3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0F178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90655F4"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323E77D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EF212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4D794D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D76959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66BC5"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71463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9EE00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04592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DD48C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ApplyDate</w:t>
            </w:r>
          </w:p>
        </w:tc>
      </w:tr>
      <w:tr w:rsidR="0021192F" w:rsidRPr="00D811BB" w14:paraId="443D540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8B37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45900A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7B7B4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3661B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F5F0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FE710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43FF2D"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13A1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CourtCode</w:t>
            </w:r>
          </w:p>
        </w:tc>
      </w:tr>
      <w:tr w:rsidR="0021192F" w:rsidRPr="00D811BB" w14:paraId="284514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CE4133"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6A83BF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F111EB7"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D41DD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8A506B"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3C0E70"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0291F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A5875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4F780DA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D23F5C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79A02E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1A6D552C"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692DE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121A1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7F6F8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61DA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0B7AF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MaxMainCode</w:t>
            </w:r>
          </w:p>
        </w:tc>
      </w:tr>
      <w:tr w:rsidR="0021192F" w:rsidRPr="00D811BB" w14:paraId="414532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15A13"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D9558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5B318F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D0F45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39EA0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D3A1C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F31A1B"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3D2F1D"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1C0BB79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C0255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466242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D858498"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63C9D4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6B63E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E428A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75334"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3F938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IsMaxMain</w:t>
            </w:r>
          </w:p>
        </w:tc>
      </w:tr>
      <w:tr w:rsidR="0021192F" w:rsidRPr="00D811BB" w14:paraId="2B2FDBD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F57B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7E24562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530AE89E"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48AE15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4C98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4664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35C0D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34A1C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Account</w:t>
            </w:r>
          </w:p>
        </w:tc>
      </w:tr>
      <w:tr w:rsidR="0021192F" w:rsidRPr="00D811BB" w14:paraId="267D82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117A9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479877C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3F38CCD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18088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0B555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5DCF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28A1C4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6C72D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GuarantyType</w:t>
            </w:r>
          </w:p>
        </w:tc>
      </w:tr>
      <w:tr w:rsidR="0021192F" w:rsidRPr="00D811BB" w14:paraId="0C30E1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BF38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7B94C3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7AACD3B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42B3C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F797D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89A01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BCFBC5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7A418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LoanAmt</w:t>
            </w:r>
          </w:p>
        </w:tc>
      </w:tr>
      <w:tr w:rsidR="0021192F" w:rsidRPr="00D811BB" w14:paraId="55CDE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50B6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70043E8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6DE0548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18A16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F3DF5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CB723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2EA1DA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A8119F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CreditAmt</w:t>
            </w:r>
          </w:p>
        </w:tc>
      </w:tr>
      <w:tr w:rsidR="0021192F" w:rsidRPr="00D811BB" w14:paraId="4F6FDAD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A7A7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248A8A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387AF9D1"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E970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84B8B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E2D4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BC1A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0FAB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Principal</w:t>
            </w:r>
          </w:p>
        </w:tc>
      </w:tr>
      <w:tr w:rsidR="0021192F" w:rsidRPr="00D811BB" w14:paraId="19B966E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2B03B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3A3AFB6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3CC1396"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18218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C2A0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759939"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84068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FFA8B2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Interest</w:t>
            </w:r>
          </w:p>
        </w:tc>
      </w:tr>
      <w:tr w:rsidR="0021192F" w:rsidRPr="00D811BB" w14:paraId="378DBC7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ACAE6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13ABE8D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10026E"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3A01A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DB59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0C207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0477C4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177AF5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Penalty</w:t>
            </w:r>
          </w:p>
        </w:tc>
      </w:tr>
      <w:tr w:rsidR="0021192F" w:rsidRPr="00D811BB" w14:paraId="78ACB0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84461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148111C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3693049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122CDE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2A6C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043A0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3287B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98C5BD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Other</w:t>
            </w:r>
          </w:p>
        </w:tc>
      </w:tr>
      <w:tr w:rsidR="0021192F" w:rsidRPr="00D811BB" w14:paraId="4873284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DDE7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277B8A0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496A83AF"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4AAE5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DEF7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A81E6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3A3AA3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8C5D46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TerminalPayAmt</w:t>
            </w:r>
          </w:p>
        </w:tc>
      </w:tr>
      <w:tr w:rsidR="0021192F" w:rsidRPr="00D811BB" w14:paraId="5D0C9E4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CD4A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26D5FE1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7A820E92"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76032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63E2C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FFF6E9"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B023D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C5B7E6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LatestPayAmt</w:t>
            </w:r>
          </w:p>
        </w:tc>
      </w:tr>
      <w:tr w:rsidR="0021192F" w:rsidRPr="00D811BB" w14:paraId="078060C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206BB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ED25E7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077E100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38F95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C2459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F37FA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75EBF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BE912B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FinalPayDay</w:t>
            </w:r>
          </w:p>
        </w:tc>
      </w:tr>
      <w:tr w:rsidR="0021192F" w:rsidRPr="00D811BB" w14:paraId="443251B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0DB21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1F77247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38BE642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145F1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8FEC8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22A3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C9A59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E375F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NotyetacQuit</w:t>
            </w:r>
          </w:p>
        </w:tc>
      </w:tr>
      <w:tr w:rsidR="0021192F" w:rsidRPr="00D811BB" w14:paraId="114549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975AC0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12564F0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1421C2DE"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3D688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017D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FFD62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C71C0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98A7F6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MothPayDay</w:t>
            </w:r>
          </w:p>
        </w:tc>
      </w:tr>
      <w:tr w:rsidR="0021192F" w:rsidRPr="00D811BB" w14:paraId="01C8B4F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0EC85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142879B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FD124BC"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B2B4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38C4C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1A25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01CD4B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1961C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BeginDate</w:t>
            </w:r>
          </w:p>
        </w:tc>
      </w:tr>
      <w:tr w:rsidR="0021192F" w:rsidRPr="00D811BB" w14:paraId="7920F8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D3F78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2</w:t>
            </w:r>
          </w:p>
        </w:tc>
        <w:tc>
          <w:tcPr>
            <w:tcW w:w="1637" w:type="dxa"/>
            <w:tcBorders>
              <w:top w:val="single" w:sz="4" w:space="0" w:color="auto"/>
              <w:left w:val="single" w:sz="4" w:space="0" w:color="auto"/>
              <w:bottom w:val="single" w:sz="4" w:space="0" w:color="auto"/>
              <w:right w:val="single" w:sz="4" w:space="0" w:color="auto"/>
            </w:tcBorders>
          </w:tcPr>
          <w:p w14:paraId="5DCA95B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3FDE3808"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B185C0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90541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F5AE8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B3513C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45DC4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EndDate</w:t>
            </w:r>
          </w:p>
        </w:tc>
      </w:tr>
      <w:tr w:rsidR="0021192F" w:rsidRPr="00D811BB" w14:paraId="5E8AC6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0F94642"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7608F62A"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0D89F3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022C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3B99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3824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FA1FB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49F4E4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0CE8F66B" w14:textId="77777777" w:rsidR="0021192F" w:rsidRPr="00D811BB" w:rsidRDefault="0021192F" w:rsidP="0021192F">
      <w:pPr>
        <w:rPr>
          <w:rFonts w:ascii="標楷體" w:eastAsia="標楷體" w:hAnsi="標楷體"/>
        </w:rPr>
      </w:pPr>
    </w:p>
    <w:p w14:paraId="60421A6C"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62FC79DF" w14:textId="77777777" w:rsidR="0021192F" w:rsidRPr="00D811BB" w:rsidRDefault="0021192F" w:rsidP="0021192F">
      <w:pPr>
        <w:pStyle w:val="1text"/>
        <w:ind w:left="0"/>
        <w:rPr>
          <w:rFonts w:ascii="標楷體" w:hAnsi="標楷體"/>
        </w:rPr>
      </w:pPr>
      <w:r w:rsidRPr="00D811BB">
        <w:rPr>
          <w:rFonts w:ascii="標楷體" w:hAnsi="標楷體"/>
        </w:rPr>
        <w:lastRenderedPageBreak/>
        <w:drawing>
          <wp:inline distT="0" distB="0" distL="0" distR="0" wp14:anchorId="0C5A804E" wp14:editId="06F8DE7F">
            <wp:extent cx="6479540" cy="185102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851025"/>
                    </a:xfrm>
                    <a:prstGeom prst="rect">
                      <a:avLst/>
                    </a:prstGeom>
                  </pic:spPr>
                </pic:pic>
              </a:graphicData>
            </a:graphic>
          </wp:inline>
        </w:drawing>
      </w:r>
    </w:p>
    <w:p w14:paraId="0ADC5BA6"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D811BB" w14:paraId="5F01AB17"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B4978B"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2677BB"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CBF84E"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0EC89DE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E0D7AA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265432" w14:textId="77777777" w:rsidR="0021192F" w:rsidRPr="00D811BB" w:rsidRDefault="0021192F" w:rsidP="00A865D9">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778D69C"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01CDED5A" w14:textId="77777777" w:rsidR="0021192F" w:rsidRPr="00D811BB" w:rsidRDefault="0021192F" w:rsidP="00A865D9">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4173E88" w14:textId="77777777" w:rsidR="0021192F" w:rsidRPr="00D811BB" w:rsidRDefault="0021192F" w:rsidP="00A865D9">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1AC6C107" w14:textId="77777777" w:rsidR="0021192F" w:rsidRPr="00D811BB" w:rsidRDefault="0021192F" w:rsidP="00A865D9">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回報有擔保債權金額資料</w:t>
            </w:r>
            <w:r w:rsidRPr="00D811BB">
              <w:rPr>
                <w:rFonts w:ascii="標楷體" w:eastAsia="標楷體" w:hAnsi="標楷體" w:hint="eastAsia"/>
              </w:rPr>
              <w:t>(JcicZ443)]該[債務人IDN(JcicZ443.CustId)]、[報送單位代號(JcicZ443.SubmitKey)]、[調解申請日(JcicZ443.ApplyDate)]、[受理調解機構代號(JcicZ443.CourtCode)]、[最大債權金融機構代號(JcicZ443.MaxMainCode)]、[帳號(JcicZ443.Account)]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55E7D6F3" w14:textId="77777777" w:rsidR="0021192F" w:rsidRPr="00D811BB" w:rsidRDefault="0021192F" w:rsidP="00A865D9">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A2E04F7"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3Log)]該[流水號(JcicZ443Log.Ukey)]資料是否存在</w:t>
            </w:r>
          </w:p>
          <w:p w14:paraId="128145A9" w14:textId="77777777" w:rsidR="0021192F" w:rsidRPr="00D811BB" w:rsidRDefault="0021192F" w:rsidP="00A865D9">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045A1447"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43Log.Ukey)]資料中[建檔日期時間(CreateDate)]最大的資料</w:t>
            </w:r>
          </w:p>
        </w:tc>
      </w:tr>
      <w:tr w:rsidR="0021192F" w:rsidRPr="00D811BB" w14:paraId="53B146F2"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E1336"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13E139"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B4230C"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52FB859C" w14:textId="77777777" w:rsidR="0021192F" w:rsidRPr="00D811BB" w:rsidRDefault="0021192F" w:rsidP="0021192F">
      <w:pPr>
        <w:pStyle w:val="a"/>
        <w:numPr>
          <w:ilvl w:val="0"/>
          <w:numId w:val="0"/>
        </w:numPr>
        <w:tabs>
          <w:tab w:val="left" w:pos="480"/>
        </w:tabs>
        <w:spacing w:before="0"/>
        <w:rPr>
          <w:rFonts w:ascii="標楷體" w:hAnsi="標楷體"/>
        </w:rPr>
      </w:pPr>
    </w:p>
    <w:p w14:paraId="16419E65"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63789798"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6651AB"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580A2D"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A8B4054"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2FCA82"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0BA1584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5C8F2B"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DED1C25"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5D81C5"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48439A"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156270A"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247809"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1DBD18"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2EC3B08" w14:textId="77777777" w:rsidR="0021192F" w:rsidRPr="00D811BB" w:rsidRDefault="0021192F" w:rsidP="00A865D9">
            <w:pPr>
              <w:widowControl/>
              <w:rPr>
                <w:rFonts w:ascii="標楷體" w:eastAsia="標楷體" w:hAnsi="標楷體"/>
              </w:rPr>
            </w:pPr>
          </w:p>
        </w:tc>
      </w:tr>
      <w:tr w:rsidR="0021192F" w:rsidRPr="00D811BB" w14:paraId="6C2F9F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C57D3B"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E62128D"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36EAE6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26412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9F09F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4DAEBC"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3514A5"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6008B" w14:textId="77777777" w:rsidR="0021192F" w:rsidRPr="00D811BB" w:rsidRDefault="0021192F" w:rsidP="00A865D9">
            <w:pPr>
              <w:rPr>
                <w:rFonts w:ascii="標楷體" w:eastAsia="標楷體" w:hAnsi="標楷體"/>
              </w:rPr>
            </w:pPr>
            <w:r w:rsidRPr="00D811BB">
              <w:rPr>
                <w:rFonts w:ascii="標楷體" w:eastAsia="標楷體" w:hAnsi="標楷體" w:hint="eastAsia"/>
              </w:rPr>
              <w:t>JcicZ443.TranKey</w:t>
            </w:r>
          </w:p>
        </w:tc>
      </w:tr>
      <w:tr w:rsidR="0021192F" w:rsidRPr="00D811BB" w14:paraId="3328ADB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5854B"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B078ADA"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66A9B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8A514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5D3C0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D3CE1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959555"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D8E9CF9"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DD605A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9BF960"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CBAB9CF"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276FD2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DBDCB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B0822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7DC1D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818335"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937400" w14:textId="77777777" w:rsidR="0021192F" w:rsidRPr="00D811BB" w:rsidRDefault="0021192F" w:rsidP="00A865D9">
            <w:pPr>
              <w:rPr>
                <w:rFonts w:ascii="標楷體" w:eastAsia="標楷體" w:hAnsi="標楷體"/>
              </w:rPr>
            </w:pPr>
            <w:r w:rsidRPr="00D811BB">
              <w:rPr>
                <w:rFonts w:ascii="標楷體" w:eastAsia="標楷體" w:hAnsi="標楷體" w:hint="eastAsia"/>
              </w:rPr>
              <w:t>JcicZ443.CustId</w:t>
            </w:r>
          </w:p>
        </w:tc>
      </w:tr>
      <w:tr w:rsidR="0021192F" w:rsidRPr="00D811BB" w14:paraId="4332A0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6A2E553" w14:textId="77777777" w:rsidR="0021192F" w:rsidRPr="00D811BB" w:rsidRDefault="0021192F" w:rsidP="00A865D9">
            <w:pPr>
              <w:rPr>
                <w:rFonts w:ascii="標楷體" w:eastAsia="標楷體" w:hAnsi="標楷體"/>
              </w:rPr>
            </w:pPr>
            <w:r w:rsidRPr="00D811B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62449A4F"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CE0BDF5"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E46A7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D5713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64E28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5527069"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AF6E97"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JcicZ443.SubmitKey</w:t>
            </w:r>
          </w:p>
        </w:tc>
      </w:tr>
      <w:tr w:rsidR="0021192F" w:rsidRPr="00D811BB" w14:paraId="1EEA99B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389C6C"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ED5912E"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2F898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B9E3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6BB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B385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0DAB9D"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37D747D"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20184C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17745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3D81C2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4BCF47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FC1D9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6DA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631E7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94BF0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715CC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ApplyDate</w:t>
            </w:r>
          </w:p>
        </w:tc>
      </w:tr>
      <w:tr w:rsidR="0021192F" w:rsidRPr="00D811BB" w14:paraId="32B1D60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4FA68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DB37608"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8C4029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A389F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EF691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9EA9C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554F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F9A81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CourtCode</w:t>
            </w:r>
          </w:p>
        </w:tc>
      </w:tr>
      <w:tr w:rsidR="0021192F" w:rsidRPr="00D811BB" w14:paraId="535EE09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6C2D9E"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01F024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A65B32"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054FF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DAEABD"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86C2D4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12B83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32F14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3DA47EF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DB231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DD736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8A13F0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FB34F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2B267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6F9B6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AA18D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878FC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MaxMainCode</w:t>
            </w:r>
          </w:p>
        </w:tc>
      </w:tr>
      <w:tr w:rsidR="0021192F" w:rsidRPr="00D811BB" w14:paraId="45C9D3E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A6CAE0"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BC1DFB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77B088B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79730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3F97C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ADC5B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87E2D1"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1528C5"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DB777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D3F41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4779F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是否為最大債權金融機構報送</w:t>
            </w:r>
          </w:p>
        </w:tc>
        <w:tc>
          <w:tcPr>
            <w:tcW w:w="709" w:type="dxa"/>
            <w:tcBorders>
              <w:top w:val="single" w:sz="4" w:space="0" w:color="auto"/>
              <w:left w:val="single" w:sz="4" w:space="0" w:color="auto"/>
              <w:bottom w:val="single" w:sz="4" w:space="0" w:color="auto"/>
              <w:right w:val="single" w:sz="4" w:space="0" w:color="auto"/>
            </w:tcBorders>
          </w:tcPr>
          <w:p w14:paraId="311E8BF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BED368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2068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0498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582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C0563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IsMaxMain</w:t>
            </w:r>
          </w:p>
        </w:tc>
      </w:tr>
      <w:tr w:rsidR="0021192F" w:rsidRPr="00D811BB" w14:paraId="6849B7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650B3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96B0F9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帳號</w:t>
            </w:r>
          </w:p>
        </w:tc>
        <w:tc>
          <w:tcPr>
            <w:tcW w:w="709" w:type="dxa"/>
            <w:tcBorders>
              <w:top w:val="single" w:sz="4" w:space="0" w:color="auto"/>
              <w:left w:val="single" w:sz="4" w:space="0" w:color="auto"/>
              <w:bottom w:val="single" w:sz="4" w:space="0" w:color="auto"/>
              <w:right w:val="single" w:sz="4" w:space="0" w:color="auto"/>
            </w:tcBorders>
          </w:tcPr>
          <w:p w14:paraId="7B422E48"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F667D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FB256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D5FED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9F2B3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4AC3E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Account</w:t>
            </w:r>
          </w:p>
        </w:tc>
      </w:tr>
      <w:tr w:rsidR="0021192F" w:rsidRPr="00D811BB" w14:paraId="4CBB07D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137F3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5A03C5B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擔保品類別</w:t>
            </w:r>
          </w:p>
        </w:tc>
        <w:tc>
          <w:tcPr>
            <w:tcW w:w="709" w:type="dxa"/>
            <w:tcBorders>
              <w:top w:val="single" w:sz="4" w:space="0" w:color="auto"/>
              <w:left w:val="single" w:sz="4" w:space="0" w:color="auto"/>
              <w:bottom w:val="single" w:sz="4" w:space="0" w:color="auto"/>
              <w:right w:val="single" w:sz="4" w:space="0" w:color="auto"/>
            </w:tcBorders>
          </w:tcPr>
          <w:p w14:paraId="5DC48619"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942A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5EC4C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AFE46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DA22A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70355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GuarantyType</w:t>
            </w:r>
          </w:p>
        </w:tc>
      </w:tr>
      <w:tr w:rsidR="0021192F" w:rsidRPr="00D811BB" w14:paraId="02C9D9A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27EC7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CA8522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原借款金額</w:t>
            </w:r>
          </w:p>
        </w:tc>
        <w:tc>
          <w:tcPr>
            <w:tcW w:w="709" w:type="dxa"/>
            <w:tcBorders>
              <w:top w:val="single" w:sz="4" w:space="0" w:color="auto"/>
              <w:left w:val="single" w:sz="4" w:space="0" w:color="auto"/>
              <w:bottom w:val="single" w:sz="4" w:space="0" w:color="auto"/>
              <w:right w:val="single" w:sz="4" w:space="0" w:color="auto"/>
            </w:tcBorders>
          </w:tcPr>
          <w:p w14:paraId="0064546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058ED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4944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98AC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14D374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4F645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LoanAmt</w:t>
            </w:r>
          </w:p>
        </w:tc>
      </w:tr>
      <w:tr w:rsidR="0021192F" w:rsidRPr="00D811BB" w14:paraId="386AC80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B02A1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454BC4A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授信餘額</w:t>
            </w:r>
          </w:p>
        </w:tc>
        <w:tc>
          <w:tcPr>
            <w:tcW w:w="709" w:type="dxa"/>
            <w:tcBorders>
              <w:top w:val="single" w:sz="4" w:space="0" w:color="auto"/>
              <w:left w:val="single" w:sz="4" w:space="0" w:color="auto"/>
              <w:bottom w:val="single" w:sz="4" w:space="0" w:color="auto"/>
              <w:right w:val="single" w:sz="4" w:space="0" w:color="auto"/>
            </w:tcBorders>
          </w:tcPr>
          <w:p w14:paraId="06C4BED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D94AF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1CD26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C14F0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01988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64677B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CreditAmt</w:t>
            </w:r>
          </w:p>
        </w:tc>
      </w:tr>
      <w:tr w:rsidR="0021192F" w:rsidRPr="00D811BB" w14:paraId="07AEE4F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88584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50AFB4A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本金</w:t>
            </w:r>
          </w:p>
        </w:tc>
        <w:tc>
          <w:tcPr>
            <w:tcW w:w="709" w:type="dxa"/>
            <w:tcBorders>
              <w:top w:val="single" w:sz="4" w:space="0" w:color="auto"/>
              <w:left w:val="single" w:sz="4" w:space="0" w:color="auto"/>
              <w:bottom w:val="single" w:sz="4" w:space="0" w:color="auto"/>
              <w:right w:val="single" w:sz="4" w:space="0" w:color="auto"/>
            </w:tcBorders>
          </w:tcPr>
          <w:p w14:paraId="7FB20CC2"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A0611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BA927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90CB1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CC53F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DBD714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Principal</w:t>
            </w:r>
          </w:p>
        </w:tc>
      </w:tr>
      <w:tr w:rsidR="0021192F" w:rsidRPr="00D811BB" w14:paraId="4C0D315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92B87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26BB73D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利息</w:t>
            </w:r>
          </w:p>
        </w:tc>
        <w:tc>
          <w:tcPr>
            <w:tcW w:w="709" w:type="dxa"/>
            <w:tcBorders>
              <w:top w:val="single" w:sz="4" w:space="0" w:color="auto"/>
              <w:left w:val="single" w:sz="4" w:space="0" w:color="auto"/>
              <w:bottom w:val="single" w:sz="4" w:space="0" w:color="auto"/>
              <w:right w:val="single" w:sz="4" w:space="0" w:color="auto"/>
            </w:tcBorders>
          </w:tcPr>
          <w:p w14:paraId="0056D07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87961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966AD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8DAAF3"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E3F509"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B3C1C0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Interest</w:t>
            </w:r>
          </w:p>
        </w:tc>
      </w:tr>
      <w:tr w:rsidR="0021192F" w:rsidRPr="00D811BB" w14:paraId="76B1D9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2B5C0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4</w:t>
            </w:r>
          </w:p>
        </w:tc>
        <w:tc>
          <w:tcPr>
            <w:tcW w:w="1637" w:type="dxa"/>
            <w:tcBorders>
              <w:top w:val="single" w:sz="4" w:space="0" w:color="auto"/>
              <w:left w:val="single" w:sz="4" w:space="0" w:color="auto"/>
              <w:bottom w:val="single" w:sz="4" w:space="0" w:color="auto"/>
              <w:right w:val="single" w:sz="4" w:space="0" w:color="auto"/>
            </w:tcBorders>
          </w:tcPr>
          <w:p w14:paraId="67766EE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違約金</w:t>
            </w:r>
          </w:p>
        </w:tc>
        <w:tc>
          <w:tcPr>
            <w:tcW w:w="709" w:type="dxa"/>
            <w:tcBorders>
              <w:top w:val="single" w:sz="4" w:space="0" w:color="auto"/>
              <w:left w:val="single" w:sz="4" w:space="0" w:color="auto"/>
              <w:bottom w:val="single" w:sz="4" w:space="0" w:color="auto"/>
              <w:right w:val="single" w:sz="4" w:space="0" w:color="auto"/>
            </w:tcBorders>
          </w:tcPr>
          <w:p w14:paraId="458A7A0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C772E2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32C4C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B3865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36A4F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63188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Penalty</w:t>
            </w:r>
          </w:p>
        </w:tc>
      </w:tr>
      <w:tr w:rsidR="0021192F" w:rsidRPr="00D811BB" w14:paraId="11B1175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EC1C6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5</w:t>
            </w:r>
          </w:p>
        </w:tc>
        <w:tc>
          <w:tcPr>
            <w:tcW w:w="1637" w:type="dxa"/>
            <w:tcBorders>
              <w:top w:val="single" w:sz="4" w:space="0" w:color="auto"/>
              <w:left w:val="single" w:sz="4" w:space="0" w:color="auto"/>
              <w:bottom w:val="single" w:sz="4" w:space="0" w:color="auto"/>
              <w:right w:val="single" w:sz="4" w:space="0" w:color="auto"/>
            </w:tcBorders>
          </w:tcPr>
          <w:p w14:paraId="400A52A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其他費用</w:t>
            </w:r>
          </w:p>
        </w:tc>
        <w:tc>
          <w:tcPr>
            <w:tcW w:w="709" w:type="dxa"/>
            <w:tcBorders>
              <w:top w:val="single" w:sz="4" w:space="0" w:color="auto"/>
              <w:left w:val="single" w:sz="4" w:space="0" w:color="auto"/>
              <w:bottom w:val="single" w:sz="4" w:space="0" w:color="auto"/>
              <w:right w:val="single" w:sz="4" w:space="0" w:color="auto"/>
            </w:tcBorders>
          </w:tcPr>
          <w:p w14:paraId="6711326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9C73E36"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A583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6EB1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763C5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FF5545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Other</w:t>
            </w:r>
          </w:p>
        </w:tc>
      </w:tr>
      <w:tr w:rsidR="0021192F" w:rsidRPr="00D811BB" w14:paraId="53BAAF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D97C5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1637" w:type="dxa"/>
            <w:tcBorders>
              <w:top w:val="single" w:sz="4" w:space="0" w:color="auto"/>
              <w:left w:val="single" w:sz="4" w:space="0" w:color="auto"/>
              <w:bottom w:val="single" w:sz="4" w:space="0" w:color="auto"/>
              <w:right w:val="single" w:sz="4" w:space="0" w:color="auto"/>
            </w:tcBorders>
          </w:tcPr>
          <w:p w14:paraId="1F83C24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期應付金額</w:t>
            </w:r>
          </w:p>
        </w:tc>
        <w:tc>
          <w:tcPr>
            <w:tcW w:w="709" w:type="dxa"/>
            <w:tcBorders>
              <w:top w:val="single" w:sz="4" w:space="0" w:color="auto"/>
              <w:left w:val="single" w:sz="4" w:space="0" w:color="auto"/>
              <w:bottom w:val="single" w:sz="4" w:space="0" w:color="auto"/>
              <w:right w:val="single" w:sz="4" w:space="0" w:color="auto"/>
            </w:tcBorders>
          </w:tcPr>
          <w:p w14:paraId="1CC06812"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654B5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070E8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C65D4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4C0F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69B6D3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TerminalPayAmt</w:t>
            </w:r>
          </w:p>
        </w:tc>
      </w:tr>
      <w:tr w:rsidR="0021192F" w:rsidRPr="00D811BB" w14:paraId="315940C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DD430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7</w:t>
            </w:r>
          </w:p>
        </w:tc>
        <w:tc>
          <w:tcPr>
            <w:tcW w:w="1637" w:type="dxa"/>
            <w:tcBorders>
              <w:top w:val="single" w:sz="4" w:space="0" w:color="auto"/>
              <w:left w:val="single" w:sz="4" w:space="0" w:color="auto"/>
              <w:bottom w:val="single" w:sz="4" w:space="0" w:color="auto"/>
              <w:right w:val="single" w:sz="4" w:space="0" w:color="auto"/>
            </w:tcBorders>
          </w:tcPr>
          <w:p w14:paraId="32614CA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近一期繳款金額</w:t>
            </w:r>
          </w:p>
        </w:tc>
        <w:tc>
          <w:tcPr>
            <w:tcW w:w="709" w:type="dxa"/>
            <w:tcBorders>
              <w:top w:val="single" w:sz="4" w:space="0" w:color="auto"/>
              <w:left w:val="single" w:sz="4" w:space="0" w:color="auto"/>
              <w:bottom w:val="single" w:sz="4" w:space="0" w:color="auto"/>
              <w:right w:val="single" w:sz="4" w:space="0" w:color="auto"/>
            </w:tcBorders>
          </w:tcPr>
          <w:p w14:paraId="59C70FE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4B97A8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DE7E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D578F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8F11A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A4C65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LatestPayAmt</w:t>
            </w:r>
          </w:p>
        </w:tc>
      </w:tr>
      <w:tr w:rsidR="0021192F" w:rsidRPr="00D811BB" w14:paraId="17CBEF5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162DD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8</w:t>
            </w:r>
          </w:p>
        </w:tc>
        <w:tc>
          <w:tcPr>
            <w:tcW w:w="1637" w:type="dxa"/>
            <w:tcBorders>
              <w:top w:val="single" w:sz="4" w:space="0" w:color="auto"/>
              <w:left w:val="single" w:sz="4" w:space="0" w:color="auto"/>
              <w:bottom w:val="single" w:sz="4" w:space="0" w:color="auto"/>
              <w:right w:val="single" w:sz="4" w:space="0" w:color="auto"/>
            </w:tcBorders>
          </w:tcPr>
          <w:p w14:paraId="15E86E8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最後繳息日</w:t>
            </w:r>
          </w:p>
        </w:tc>
        <w:tc>
          <w:tcPr>
            <w:tcW w:w="709" w:type="dxa"/>
            <w:tcBorders>
              <w:top w:val="single" w:sz="4" w:space="0" w:color="auto"/>
              <w:left w:val="single" w:sz="4" w:space="0" w:color="auto"/>
              <w:bottom w:val="single" w:sz="4" w:space="0" w:color="auto"/>
              <w:right w:val="single" w:sz="4" w:space="0" w:color="auto"/>
            </w:tcBorders>
          </w:tcPr>
          <w:p w14:paraId="10E46B4A"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F4A53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73E73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9B21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B32F3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A28518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FinalPayDay</w:t>
            </w:r>
          </w:p>
        </w:tc>
      </w:tr>
      <w:tr w:rsidR="0021192F" w:rsidRPr="00D811BB" w14:paraId="0EE79E2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A909B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9</w:t>
            </w:r>
          </w:p>
        </w:tc>
        <w:tc>
          <w:tcPr>
            <w:tcW w:w="1637" w:type="dxa"/>
            <w:tcBorders>
              <w:top w:val="single" w:sz="4" w:space="0" w:color="auto"/>
              <w:left w:val="single" w:sz="4" w:space="0" w:color="auto"/>
              <w:bottom w:val="single" w:sz="4" w:space="0" w:color="auto"/>
              <w:right w:val="single" w:sz="4" w:space="0" w:color="auto"/>
            </w:tcBorders>
          </w:tcPr>
          <w:p w14:paraId="40E74F2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已到期尚未清償金額</w:t>
            </w:r>
          </w:p>
        </w:tc>
        <w:tc>
          <w:tcPr>
            <w:tcW w:w="709" w:type="dxa"/>
            <w:tcBorders>
              <w:top w:val="single" w:sz="4" w:space="0" w:color="auto"/>
              <w:left w:val="single" w:sz="4" w:space="0" w:color="auto"/>
              <w:bottom w:val="single" w:sz="4" w:space="0" w:color="auto"/>
              <w:right w:val="single" w:sz="4" w:space="0" w:color="auto"/>
            </w:tcBorders>
          </w:tcPr>
          <w:p w14:paraId="04D58868"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EDEB87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56F63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312932"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906555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305570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NotyetacQuit</w:t>
            </w:r>
          </w:p>
        </w:tc>
      </w:tr>
      <w:tr w:rsidR="0021192F" w:rsidRPr="00D811BB" w14:paraId="7FE2A62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AA068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0</w:t>
            </w:r>
          </w:p>
        </w:tc>
        <w:tc>
          <w:tcPr>
            <w:tcW w:w="1637" w:type="dxa"/>
            <w:tcBorders>
              <w:top w:val="single" w:sz="4" w:space="0" w:color="auto"/>
              <w:left w:val="single" w:sz="4" w:space="0" w:color="auto"/>
              <w:bottom w:val="single" w:sz="4" w:space="0" w:color="auto"/>
              <w:right w:val="single" w:sz="4" w:space="0" w:color="auto"/>
            </w:tcBorders>
          </w:tcPr>
          <w:p w14:paraId="23C8EE7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每月應還款日</w:t>
            </w:r>
          </w:p>
        </w:tc>
        <w:tc>
          <w:tcPr>
            <w:tcW w:w="709" w:type="dxa"/>
            <w:tcBorders>
              <w:top w:val="single" w:sz="4" w:space="0" w:color="auto"/>
              <w:left w:val="single" w:sz="4" w:space="0" w:color="auto"/>
              <w:bottom w:val="single" w:sz="4" w:space="0" w:color="auto"/>
              <w:right w:val="single" w:sz="4" w:space="0" w:color="auto"/>
            </w:tcBorders>
          </w:tcPr>
          <w:p w14:paraId="6E701B8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DDCBF8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AD05A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BE7617"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C5209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680A26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MothPayDay</w:t>
            </w:r>
          </w:p>
        </w:tc>
      </w:tr>
      <w:tr w:rsidR="0021192F" w:rsidRPr="00D811BB" w14:paraId="3F14B156"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0C04A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21</w:t>
            </w:r>
          </w:p>
        </w:tc>
        <w:tc>
          <w:tcPr>
            <w:tcW w:w="1637" w:type="dxa"/>
            <w:tcBorders>
              <w:top w:val="single" w:sz="4" w:space="0" w:color="auto"/>
              <w:left w:val="single" w:sz="4" w:space="0" w:color="auto"/>
              <w:bottom w:val="single" w:sz="4" w:space="0" w:color="auto"/>
              <w:right w:val="single" w:sz="4" w:space="0" w:color="auto"/>
            </w:tcBorders>
          </w:tcPr>
          <w:p w14:paraId="291A304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起始年月</w:t>
            </w:r>
          </w:p>
        </w:tc>
        <w:tc>
          <w:tcPr>
            <w:tcW w:w="709" w:type="dxa"/>
            <w:tcBorders>
              <w:top w:val="single" w:sz="4" w:space="0" w:color="auto"/>
              <w:left w:val="single" w:sz="4" w:space="0" w:color="auto"/>
              <w:bottom w:val="single" w:sz="4" w:space="0" w:color="auto"/>
              <w:right w:val="single" w:sz="4" w:space="0" w:color="auto"/>
            </w:tcBorders>
          </w:tcPr>
          <w:p w14:paraId="6CBB494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6B35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B9B6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96779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77CC2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DEDEC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BeginDate</w:t>
            </w:r>
          </w:p>
        </w:tc>
      </w:tr>
      <w:tr w:rsidR="0021192F" w:rsidRPr="00D811BB" w14:paraId="2CFFF4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E4098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22</w:t>
            </w:r>
          </w:p>
        </w:tc>
        <w:tc>
          <w:tcPr>
            <w:tcW w:w="1637" w:type="dxa"/>
            <w:tcBorders>
              <w:top w:val="single" w:sz="4" w:space="0" w:color="auto"/>
              <w:left w:val="single" w:sz="4" w:space="0" w:color="auto"/>
              <w:bottom w:val="single" w:sz="4" w:space="0" w:color="auto"/>
              <w:right w:val="single" w:sz="4" w:space="0" w:color="auto"/>
            </w:tcBorders>
          </w:tcPr>
          <w:p w14:paraId="224F7A3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契約截止年月</w:t>
            </w:r>
          </w:p>
        </w:tc>
        <w:tc>
          <w:tcPr>
            <w:tcW w:w="709" w:type="dxa"/>
            <w:tcBorders>
              <w:top w:val="single" w:sz="4" w:space="0" w:color="auto"/>
              <w:left w:val="single" w:sz="4" w:space="0" w:color="auto"/>
              <w:bottom w:val="single" w:sz="4" w:space="0" w:color="auto"/>
              <w:right w:val="single" w:sz="4" w:space="0" w:color="auto"/>
            </w:tcBorders>
          </w:tcPr>
          <w:p w14:paraId="5E10132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9BAA49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49194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5AE21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A0D34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8D6A18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3.EndDate</w:t>
            </w:r>
          </w:p>
        </w:tc>
      </w:tr>
      <w:tr w:rsidR="0021192F" w:rsidRPr="00D811BB" w14:paraId="0DDF6CA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26471C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2</w:t>
            </w:r>
            <w:r w:rsidRPr="00D811BB">
              <w:rPr>
                <w:rFonts w:ascii="標楷體" w:eastAsia="標楷體" w:hAnsi="標楷體"/>
                <w:lang w:eastAsia="zh-CN"/>
              </w:rPr>
              <w:t>3</w:t>
            </w:r>
          </w:p>
        </w:tc>
        <w:tc>
          <w:tcPr>
            <w:tcW w:w="1637" w:type="dxa"/>
            <w:tcBorders>
              <w:top w:val="single" w:sz="4" w:space="0" w:color="auto"/>
              <w:left w:val="single" w:sz="4" w:space="0" w:color="auto"/>
              <w:bottom w:val="single" w:sz="4" w:space="0" w:color="auto"/>
              <w:right w:val="single" w:sz="4" w:space="0" w:color="auto"/>
            </w:tcBorders>
            <w:hideMark/>
          </w:tcPr>
          <w:p w14:paraId="126EC4C7"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E7FD12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8763E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0FE77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2E83B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7FB6A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B8F273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4F58F593" w14:textId="77777777" w:rsidR="0021192F" w:rsidRPr="00D811BB" w:rsidRDefault="0021192F" w:rsidP="0021192F">
      <w:pPr>
        <w:rPr>
          <w:rFonts w:ascii="標楷體" w:eastAsia="標楷體" w:hAnsi="標楷體"/>
        </w:rPr>
      </w:pPr>
    </w:p>
    <w:p w14:paraId="4624F536" w14:textId="77777777" w:rsidR="0021192F" w:rsidRPr="00D811BB" w:rsidRDefault="0021192F">
      <w:pPr>
        <w:widowControl/>
        <w:rPr>
          <w:rFonts w:ascii="標楷體" w:eastAsia="標楷體" w:hAnsi="標楷體"/>
          <w:sz w:val="26"/>
        </w:rPr>
      </w:pPr>
    </w:p>
    <w:p w14:paraId="48B2A744" w14:textId="7A19AD94"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08C7C009" w14:textId="65DB071B"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5</w:t>
      </w:r>
      <w:r w:rsidR="0021192F" w:rsidRPr="00D811BB">
        <w:rPr>
          <w:rFonts w:ascii="標楷體" w:hAnsi="標楷體" w:hint="eastAsia"/>
        </w:rPr>
        <w:t>(444)前置調解債務人基本資料</w:t>
      </w:r>
    </w:p>
    <w:p w14:paraId="721ED50F"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21192F" w:rsidRPr="00D811BB" w14:paraId="206AC237"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4317A"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51ACE56"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債務人基本資料</w:t>
            </w:r>
          </w:p>
        </w:tc>
      </w:tr>
      <w:tr w:rsidR="0021192F" w:rsidRPr="00D811BB" w14:paraId="26D500F1" w14:textId="77777777" w:rsidTr="00A865D9">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A96CF5" w14:textId="77777777" w:rsidR="0021192F" w:rsidRPr="00D811BB" w:rsidRDefault="0021192F" w:rsidP="00A865D9">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0C5B698" w14:textId="77777777" w:rsidR="0021192F" w:rsidRPr="00D811BB" w:rsidRDefault="0021192F" w:rsidP="00A865D9">
            <w:pPr>
              <w:rPr>
                <w:rFonts w:ascii="標楷體" w:eastAsia="標楷體" w:hAnsi="標楷體"/>
              </w:rPr>
            </w:pPr>
            <w:r w:rsidRPr="00D811BB">
              <w:rPr>
                <w:rFonts w:ascii="標楷體" w:eastAsia="標楷體" w:hAnsi="標楷體" w:hint="eastAsia"/>
              </w:rPr>
              <w:t>1.維護協商開始暨停催權通知資料</w:t>
            </w:r>
          </w:p>
          <w:p w14:paraId="0BFA928E" w14:textId="77777777" w:rsidR="0021192F" w:rsidRPr="00D811BB" w:rsidRDefault="0021192F" w:rsidP="00A865D9">
            <w:pPr>
              <w:rPr>
                <w:rFonts w:ascii="標楷體" w:eastAsia="標楷體" w:hAnsi="標楷體"/>
              </w:rPr>
            </w:pPr>
            <w:r w:rsidRPr="00D811BB">
              <w:rPr>
                <w:rFonts w:ascii="標楷體" w:eastAsia="標楷體" w:hAnsi="標楷體" w:hint="eastAsia"/>
              </w:rPr>
              <w:t>2.需由入口交易【L8030消債條例JCIC報送資料】進入</w:t>
            </w:r>
          </w:p>
        </w:tc>
      </w:tr>
      <w:tr w:rsidR="0021192F" w:rsidRPr="00D811BB" w14:paraId="4700A23F" w14:textId="77777777" w:rsidTr="00A865D9">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91EF99"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DA19672"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B1599C3" w14:textId="77777777" w:rsidR="0021192F" w:rsidRPr="00D811BB" w:rsidRDefault="0021192F" w:rsidP="00A865D9">
            <w:pPr>
              <w:rPr>
                <w:rFonts w:ascii="標楷體" w:eastAsia="標楷體" w:hAnsi="標楷體"/>
              </w:rPr>
            </w:pPr>
            <w:r w:rsidRPr="00D811BB">
              <w:rPr>
                <w:rFonts w:ascii="標楷體" w:eastAsia="標楷體" w:hAnsi="標楷體" w:hint="eastAsia"/>
              </w:rPr>
              <w:t>2.維護[前置調解債務人基本資料(JcicZ444)]</w:t>
            </w:r>
          </w:p>
          <w:p w14:paraId="46B89B8A"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3333E4D6" w14:textId="77777777" w:rsidR="0021192F" w:rsidRPr="00D811BB" w:rsidRDefault="0021192F" w:rsidP="00A865D9">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債務人基本資料</w:t>
            </w:r>
          </w:p>
          <w:p w14:paraId="68DEA834"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債務人基本資料</w:t>
            </w:r>
          </w:p>
          <w:p w14:paraId="40E7B127"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債務人基本資料</w:t>
            </w:r>
          </w:p>
          <w:p w14:paraId="1383EBFA" w14:textId="77777777" w:rsidR="0021192F" w:rsidRPr="00D811BB" w:rsidRDefault="0021192F" w:rsidP="00A865D9">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債務人基本資料</w:t>
            </w:r>
          </w:p>
        </w:tc>
      </w:tr>
      <w:tr w:rsidR="0021192F" w:rsidRPr="00D811BB" w14:paraId="285B9DC2" w14:textId="77777777" w:rsidTr="00A865D9">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5D2F36" w14:textId="77777777" w:rsidR="0021192F" w:rsidRPr="00D811BB" w:rsidRDefault="0021192F" w:rsidP="00A865D9">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7E93323" w14:textId="77777777" w:rsidR="0021192F" w:rsidRPr="00D811BB" w:rsidRDefault="0021192F" w:rsidP="00A865D9">
            <w:pPr>
              <w:rPr>
                <w:rFonts w:ascii="標楷體" w:eastAsia="標楷體" w:hAnsi="標楷體"/>
              </w:rPr>
            </w:pPr>
          </w:p>
        </w:tc>
      </w:tr>
      <w:tr w:rsidR="0021192F" w:rsidRPr="00D811BB" w14:paraId="0F80C483" w14:textId="77777777" w:rsidTr="00A865D9">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BFDF5C" w14:textId="77777777" w:rsidR="0021192F" w:rsidRPr="00D811BB" w:rsidRDefault="0021192F" w:rsidP="00A865D9">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E8BBFE" w14:textId="77777777" w:rsidR="0021192F" w:rsidRPr="00D811BB" w:rsidRDefault="0021192F" w:rsidP="00A865D9">
            <w:pPr>
              <w:rPr>
                <w:rFonts w:ascii="標楷體" w:eastAsia="標楷體" w:hAnsi="標楷體"/>
              </w:rPr>
            </w:pPr>
          </w:p>
        </w:tc>
      </w:tr>
      <w:tr w:rsidR="0021192F" w:rsidRPr="00D811BB" w14:paraId="113CF969"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FF82C5"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A48ADB6" w14:textId="77777777" w:rsidR="0021192F" w:rsidRPr="00D811BB" w:rsidRDefault="0021192F" w:rsidP="00A865D9">
            <w:pPr>
              <w:rPr>
                <w:rFonts w:ascii="標楷體" w:eastAsia="標楷體" w:hAnsi="標楷體"/>
              </w:rPr>
            </w:pPr>
          </w:p>
        </w:tc>
      </w:tr>
      <w:tr w:rsidR="0021192F" w:rsidRPr="00D811BB" w14:paraId="109661AE" w14:textId="77777777" w:rsidTr="00A865D9">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8DFE6" w14:textId="77777777" w:rsidR="0021192F" w:rsidRPr="00D811BB" w:rsidRDefault="0021192F" w:rsidP="00A865D9">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FF26194" w14:textId="77777777" w:rsidR="0021192F" w:rsidRPr="00D811BB" w:rsidRDefault="0021192F" w:rsidP="00A865D9">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1192F" w:rsidRPr="00D811BB" w14:paraId="4C66A357" w14:textId="77777777" w:rsidTr="00A865D9">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2E0DE0" w14:textId="77777777" w:rsidR="0021192F" w:rsidRPr="00D811BB" w:rsidRDefault="0021192F" w:rsidP="00A865D9">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25D73706" w14:textId="77777777" w:rsidR="0021192F" w:rsidRPr="00D811BB" w:rsidRDefault="0021192F" w:rsidP="00A865D9">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51</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lang w:eastAsia="zh-CN"/>
              </w:rPr>
              <w:t>52</w:t>
            </w:r>
          </w:p>
        </w:tc>
      </w:tr>
    </w:tbl>
    <w:p w14:paraId="1895295C" w14:textId="77777777" w:rsidR="0021192F" w:rsidRPr="00D811BB" w:rsidRDefault="0021192F" w:rsidP="0021192F">
      <w:pPr>
        <w:rPr>
          <w:rFonts w:ascii="標楷體" w:eastAsia="標楷體" w:hAnsi="標楷體"/>
        </w:rPr>
      </w:pPr>
    </w:p>
    <w:p w14:paraId="2D605F5A"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21192F" w:rsidRPr="00D811BB" w14:paraId="51CB2AED"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36CA9F"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208282E"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FA2E34"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說明</w:t>
            </w:r>
          </w:p>
        </w:tc>
      </w:tr>
      <w:tr w:rsidR="0021192F" w:rsidRPr="00D811BB" w14:paraId="656BCEEF"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A3AB31D"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8F66AC1" w14:textId="77777777" w:rsidR="0021192F" w:rsidRPr="00D811BB" w:rsidRDefault="0021192F" w:rsidP="00A865D9">
            <w:pPr>
              <w:rPr>
                <w:rFonts w:ascii="標楷體" w:eastAsia="標楷體" w:hAnsi="標楷體"/>
              </w:rPr>
            </w:pPr>
            <w:r w:rsidRPr="00D811BB">
              <w:rPr>
                <w:rFonts w:ascii="標楷體" w:eastAsia="標楷體" w:hAnsi="標楷體" w:hint="eastAsia"/>
              </w:rPr>
              <w:t>JcicZ444</w:t>
            </w:r>
          </w:p>
        </w:tc>
        <w:tc>
          <w:tcPr>
            <w:tcW w:w="3828" w:type="dxa"/>
            <w:tcBorders>
              <w:top w:val="single" w:sz="4" w:space="0" w:color="auto"/>
              <w:left w:val="single" w:sz="4" w:space="0" w:color="auto"/>
              <w:bottom w:val="single" w:sz="4" w:space="0" w:color="auto"/>
              <w:right w:val="single" w:sz="4" w:space="0" w:color="auto"/>
            </w:tcBorders>
            <w:hideMark/>
          </w:tcPr>
          <w:p w14:paraId="606A3478"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債務人基本資料</w:t>
            </w:r>
          </w:p>
        </w:tc>
      </w:tr>
      <w:tr w:rsidR="0021192F" w:rsidRPr="00D811BB" w14:paraId="0093CE3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3EEA3E0"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511CEA6" w14:textId="77777777" w:rsidR="0021192F" w:rsidRPr="00D811BB" w:rsidRDefault="0021192F" w:rsidP="00A865D9">
            <w:pPr>
              <w:rPr>
                <w:rFonts w:ascii="標楷體" w:eastAsia="標楷體" w:hAnsi="標楷體"/>
              </w:rPr>
            </w:pPr>
            <w:r w:rsidRPr="00D811BB">
              <w:rPr>
                <w:rFonts w:ascii="標楷體" w:eastAsia="標楷體" w:hAnsi="標楷體" w:hint="eastAsia"/>
              </w:rPr>
              <w:t>JcicZ444Log</w:t>
            </w:r>
          </w:p>
        </w:tc>
        <w:tc>
          <w:tcPr>
            <w:tcW w:w="3828" w:type="dxa"/>
            <w:tcBorders>
              <w:top w:val="single" w:sz="4" w:space="0" w:color="auto"/>
              <w:left w:val="single" w:sz="4" w:space="0" w:color="auto"/>
              <w:bottom w:val="single" w:sz="4" w:space="0" w:color="auto"/>
              <w:right w:val="single" w:sz="4" w:space="0" w:color="auto"/>
            </w:tcBorders>
            <w:hideMark/>
          </w:tcPr>
          <w:p w14:paraId="37317CF7" w14:textId="77777777" w:rsidR="0021192F" w:rsidRPr="00D811BB" w:rsidRDefault="0021192F" w:rsidP="00A865D9">
            <w:pPr>
              <w:rPr>
                <w:rFonts w:ascii="標楷體" w:eastAsia="標楷體" w:hAnsi="標楷體"/>
              </w:rPr>
            </w:pPr>
            <w:r w:rsidRPr="00D811BB">
              <w:rPr>
                <w:rFonts w:ascii="標楷體" w:eastAsia="標楷體" w:hAnsi="標楷體" w:hint="eastAsia"/>
              </w:rPr>
              <w:t>前置調解債務人基本資料</w:t>
            </w:r>
          </w:p>
        </w:tc>
      </w:tr>
      <w:tr w:rsidR="0021192F" w:rsidRPr="00D811BB" w14:paraId="55B4776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15B26EA"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0F0C06A" w14:textId="77777777" w:rsidR="0021192F" w:rsidRPr="00D811BB" w:rsidRDefault="0021192F" w:rsidP="00A865D9">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F128CE9"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共用代碼檔</w:t>
            </w:r>
          </w:p>
        </w:tc>
      </w:tr>
      <w:tr w:rsidR="0021192F" w:rsidRPr="00D811BB" w14:paraId="029031BA"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564D9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4EB6E27" w14:textId="77777777" w:rsidR="0021192F" w:rsidRPr="00D811BB" w:rsidRDefault="0021192F" w:rsidP="00A865D9">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6ED8EE8"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70D05F12"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04DC1FB8" w14:textId="77777777" w:rsidR="0021192F" w:rsidRPr="00D811BB" w:rsidRDefault="0021192F" w:rsidP="0021192F">
      <w:pPr>
        <w:pStyle w:val="1text"/>
        <w:ind w:left="0"/>
        <w:rPr>
          <w:rFonts w:ascii="標楷體" w:hAnsi="標楷體"/>
          <w:lang w:eastAsia="zh-CN"/>
        </w:rPr>
      </w:pPr>
      <w:r w:rsidRPr="00D811BB">
        <w:rPr>
          <w:rFonts w:ascii="標楷體" w:hAnsi="標楷體"/>
        </w:rPr>
        <w:drawing>
          <wp:inline distT="0" distB="0" distL="0" distR="0" wp14:anchorId="0D8BB5F7" wp14:editId="43D06B2B">
            <wp:extent cx="6479540" cy="1388745"/>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388745"/>
                    </a:xfrm>
                    <a:prstGeom prst="rect">
                      <a:avLst/>
                    </a:prstGeom>
                  </pic:spPr>
                </pic:pic>
              </a:graphicData>
            </a:graphic>
          </wp:inline>
        </w:drawing>
      </w:r>
    </w:p>
    <w:p w14:paraId="0BB988B9"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2746ADB1"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7BEE17E"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0DD9922"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487894" w14:textId="77777777" w:rsidR="0021192F" w:rsidRPr="00D811BB" w:rsidRDefault="0021192F" w:rsidP="00500DD8">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198B169C"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5D8236BE" w14:textId="77777777" w:rsidR="0021192F" w:rsidRPr="00D811BB" w:rsidRDefault="0021192F" w:rsidP="00A865D9">
            <w:pPr>
              <w:jc w:val="center"/>
              <w:rPr>
                <w:rFonts w:ascii="標楷體" w:eastAsia="標楷體" w:hAnsi="標楷體"/>
                <w:lang w:eastAsia="zh-HK"/>
              </w:rPr>
            </w:pPr>
            <w:r w:rsidRPr="00D811B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677AEFE3"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51C1A3" w14:textId="77777777" w:rsidR="0021192F" w:rsidRPr="00D811BB" w:rsidRDefault="0021192F" w:rsidP="00500DD8">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457E72D1" w14:textId="77777777" w:rsidR="0021192F" w:rsidRPr="00D811BB" w:rsidRDefault="0021192F" w:rsidP="00500DD8">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1F078548"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債務人基本資料</w:t>
            </w:r>
            <w:r w:rsidRPr="00D811BB">
              <w:rPr>
                <w:rFonts w:ascii="標楷體" w:eastAsia="標楷體" w:hAnsi="標楷體" w:hint="eastAsia"/>
              </w:rPr>
              <w:t>(JcicZ444)]該[債務人IDN(JcicZ444.CustId)]、[報送單位代號(JcicZ444.SubmitKey)]、[調解申請日(JcicZ444.ApplyDate)]、[受理調解機構代號(JcicZ444.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7E90EE53"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 xml:space="preserve"> 檢核[</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0)]該[債務人IDN(JcicZ440.CustId)]、[報送單位代號(JcicZ440.SubmitKey)]、[調解申請日(JcicZ440.ApplyDate)]、[受理調解機構代號(JcicZ440.CourtCode)]是否存在，不存在者顯示錯誤訊息"E000</w:t>
            </w:r>
            <w:r w:rsidRPr="00D811BB">
              <w:rPr>
                <w:rFonts w:ascii="標楷體" w:eastAsia="標楷體" w:hAnsi="標楷體"/>
              </w:rPr>
              <w:t>5</w:t>
            </w:r>
            <w:r w:rsidRPr="00D811BB">
              <w:rPr>
                <w:rFonts w:ascii="標楷體" w:eastAsia="標楷體" w:hAnsi="標楷體" w:hint="eastAsia"/>
              </w:rPr>
              <w:t>:新增資料時，發生錯誤(請先報送「'440':前置調解受理申請暨請求回報債權通知資料」.)"</w:t>
            </w:r>
          </w:p>
          <w:p w14:paraId="1913D7D2"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債務人戶籍電話]、[債務人通訊電話</w:t>
            </w:r>
            <w:r w:rsidRPr="00D811BB">
              <w:rPr>
                <w:rFonts w:ascii="標楷體" w:eastAsia="標楷體" w:hAnsi="標楷體"/>
              </w:rPr>
              <w:t>]</w:t>
            </w:r>
            <w:r w:rsidRPr="00D811BB">
              <w:rPr>
                <w:rFonts w:ascii="標楷體" w:eastAsia="標楷體" w:hAnsi="標楷體" w:hint="eastAsia"/>
              </w:rPr>
              <w:t>和[債務人行動電話]的輸入值，若3個欄位均為空白者顯示錯誤訊息"E000</w:t>
            </w:r>
            <w:r w:rsidRPr="00D811BB">
              <w:rPr>
                <w:rFonts w:ascii="標楷體" w:eastAsia="標楷體" w:hAnsi="標楷體"/>
              </w:rPr>
              <w:t>5</w:t>
            </w:r>
            <w:r w:rsidRPr="00D811BB">
              <w:rPr>
                <w:rFonts w:ascii="標楷體" w:eastAsia="標楷體" w:hAnsi="標楷體" w:hint="eastAsia"/>
              </w:rPr>
              <w:t>:新增資料時，發生錯誤(債務人戶籍電話、通訊電話、行動電話，請至少填寫其中之一.)"</w:t>
            </w:r>
          </w:p>
          <w:p w14:paraId="294B5BE5" w14:textId="77777777"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刪除、補件本檔案資料.)"</w:t>
            </w:r>
            <w:r w:rsidRPr="00D811BB">
              <w:rPr>
                <w:rFonts w:ascii="標楷體" w:eastAsia="標楷體" w:hAnsi="標楷體"/>
              </w:rPr>
              <w:t xml:space="preserve"> </w:t>
            </w:r>
          </w:p>
          <w:p w14:paraId="4B113A68" w14:textId="77777777" w:rsidR="0021192F" w:rsidRPr="00D811BB" w:rsidRDefault="0021192F" w:rsidP="00500DD8">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6EFA75EE" w14:textId="77777777" w:rsidR="0021192F" w:rsidRPr="00D811BB" w:rsidRDefault="0021192F" w:rsidP="00500DD8">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債務人基本資料</w:t>
            </w:r>
          </w:p>
        </w:tc>
      </w:tr>
      <w:tr w:rsidR="0021192F" w:rsidRPr="00D811BB" w14:paraId="73D09447"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07EF2EEC"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DE7DBD0"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E8B0B9" w14:textId="77777777" w:rsidR="0021192F" w:rsidRPr="00D811BB" w:rsidRDefault="0021192F" w:rsidP="00500DD8">
            <w:pPr>
              <w:rPr>
                <w:rFonts w:ascii="標楷體" w:eastAsia="標楷體" w:hAnsi="標楷體"/>
                <w:lang w:eastAsia="zh-HK"/>
              </w:rPr>
            </w:pPr>
            <w:r w:rsidRPr="00D811BB">
              <w:rPr>
                <w:rFonts w:ascii="標楷體" w:eastAsia="標楷體" w:hAnsi="標楷體" w:hint="eastAsia"/>
                <w:lang w:eastAsia="zh-HK"/>
              </w:rPr>
              <w:t>關閉此畫面</w:t>
            </w:r>
          </w:p>
        </w:tc>
      </w:tr>
    </w:tbl>
    <w:p w14:paraId="23D5574A"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1F8A37F2"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827026"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53979"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E4A9E5E"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AA3398"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694720C9"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490FDB5"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961C479"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BB26E1"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4CF662B"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38F7710"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D74275"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1D4B56"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0DFEAFF" w14:textId="77777777" w:rsidR="0021192F" w:rsidRPr="00D811BB" w:rsidRDefault="0021192F" w:rsidP="00A865D9">
            <w:pPr>
              <w:widowControl/>
              <w:rPr>
                <w:rFonts w:ascii="標楷體" w:eastAsia="標楷體" w:hAnsi="標楷體"/>
              </w:rPr>
            </w:pPr>
          </w:p>
        </w:tc>
      </w:tr>
      <w:tr w:rsidR="0021192F" w:rsidRPr="00D811BB" w14:paraId="6F13151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C1AB4A"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8D521C7"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37DBEB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0A29C8" w14:textId="77777777" w:rsidR="0021192F" w:rsidRPr="00D811BB" w:rsidRDefault="0021192F" w:rsidP="00A865D9">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2F1931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A453A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2A5BB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0DC688"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A86590C"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4.TranKey</w:t>
            </w:r>
          </w:p>
        </w:tc>
      </w:tr>
      <w:tr w:rsidR="0021192F" w:rsidRPr="00D811BB" w14:paraId="331260D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1E3874"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688D17"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9F961C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7FE0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864D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51B5A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33CFD"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375DB3"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022B818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18DBA9"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FC2E7"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0D4EFF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06744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A6AAD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F3FF9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5A16B1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9661BE"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03090B0"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4.CustId</w:t>
            </w:r>
          </w:p>
        </w:tc>
      </w:tr>
      <w:tr w:rsidR="0021192F" w:rsidRPr="00D811BB" w14:paraId="4A4273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153730"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AF32525"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5CE5052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904C8F2" w14:textId="77777777" w:rsidR="0021192F" w:rsidRPr="00D811BB" w:rsidRDefault="0021192F" w:rsidP="00A865D9">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79DC2D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33D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F92CAC"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33A876"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0D298F3"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lastRenderedPageBreak/>
              <w:t>2.JcicZ444.SubmitKey</w:t>
            </w:r>
          </w:p>
        </w:tc>
      </w:tr>
      <w:tr w:rsidR="0021192F" w:rsidRPr="00D811BB" w14:paraId="66B1D03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A4BF5"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750ED7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1192F" w:rsidRPr="00D811BB" w14:paraId="4CDD214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8D5805"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F769EB2"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4B2D53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A9EAC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9FD72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E333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ECF66FF"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AF3050"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7D128E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52DE8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82F1E2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A3D054" w14:textId="77777777" w:rsidR="0021192F" w:rsidRPr="00D811BB" w:rsidRDefault="0021192F" w:rsidP="00A865D9">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17BCF0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309D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5CEE4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62DA841"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09CA1A1"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日期，檢核條件:</w:t>
            </w:r>
          </w:p>
          <w:p w14:paraId="63F1530F"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C0C61C8"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2100EB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ApplyDate</w:t>
            </w:r>
          </w:p>
        </w:tc>
      </w:tr>
      <w:tr w:rsidR="0021192F" w:rsidRPr="00D811BB" w14:paraId="0D207FB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257A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54A9F2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AC7849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3355E6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738A4F"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688DB9F6"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023F43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E5D1117"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36565C9"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3FEC656"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300B7D87"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3DB64EE"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52BBE3D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CourtCode</w:t>
            </w:r>
          </w:p>
        </w:tc>
      </w:tr>
      <w:tr w:rsidR="0021192F" w:rsidRPr="00D811BB" w14:paraId="279BA45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0ED7E"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33DC5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4986F6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6F5FFE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664F8E"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E06B4E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25601B8"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8CAB7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29C61B8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FD685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C98A24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69755D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46C5DCB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16C1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8C81C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D5A82F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45ED388"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74E60323"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71343EF"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文</w:t>
            </w:r>
            <w:r w:rsidRPr="00D811BB">
              <w:rPr>
                <w:rFonts w:ascii="標楷體" w:eastAsia="標楷體" w:hAnsi="標楷體" w:hint="eastAsia"/>
                <w:lang w:eastAsia="zh-HK"/>
              </w:rPr>
              <w:t>數字/V(NL)</w:t>
            </w:r>
          </w:p>
          <w:p w14:paraId="7922092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w:t>
            </w:r>
            <w:r w:rsidRPr="00D811BB">
              <w:rPr>
                <w:rFonts w:ascii="標楷體" w:eastAsia="標楷體" w:hAnsi="標楷體"/>
                <w:color w:val="000000"/>
              </w:rPr>
              <w:t>CustRegAddr</w:t>
            </w:r>
          </w:p>
        </w:tc>
      </w:tr>
      <w:tr w:rsidR="0021192F" w:rsidRPr="00D811BB" w14:paraId="58E0FE1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19BA9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1727F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2164052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5271A7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2E100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29D87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262846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7F4E12"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56E2E7C6"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9E26B99"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文</w:t>
            </w:r>
            <w:r w:rsidRPr="00D811BB">
              <w:rPr>
                <w:rFonts w:ascii="標楷體" w:eastAsia="標楷體" w:hAnsi="標楷體" w:hint="eastAsia"/>
                <w:lang w:eastAsia="zh-HK"/>
              </w:rPr>
              <w:t>數字/V(NL)</w:t>
            </w:r>
          </w:p>
          <w:p w14:paraId="5E46B02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w:t>
            </w:r>
            <w:r w:rsidRPr="00D811BB">
              <w:rPr>
                <w:rFonts w:ascii="標楷體" w:eastAsia="標楷體" w:hAnsi="標楷體"/>
                <w:color w:val="000000"/>
              </w:rPr>
              <w:t>CustComAddr</w:t>
            </w:r>
          </w:p>
        </w:tc>
      </w:tr>
      <w:tr w:rsidR="0021192F" w:rsidRPr="00D811BB" w14:paraId="62942B1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80B97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757961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0624FED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545150D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69CD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0CF84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9D401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7A2A8C4" w14:textId="77777777" w:rsidR="007C2A89" w:rsidRPr="00D811BB" w:rsidRDefault="007C2A89" w:rsidP="007C2A89">
            <w:pPr>
              <w:rPr>
                <w:rFonts w:ascii="標楷體" w:eastAsia="標楷體" w:hAnsi="標楷體"/>
              </w:rPr>
            </w:pPr>
            <w:r w:rsidRPr="00D811BB">
              <w:rPr>
                <w:rFonts w:ascii="標楷體" w:eastAsia="標楷體" w:hAnsi="標楷體" w:hint="eastAsia"/>
              </w:rPr>
              <w:t>1.限輸入數字</w:t>
            </w:r>
          </w:p>
          <w:p w14:paraId="7D5FE2F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w:t>
            </w:r>
            <w:r w:rsidRPr="00D811BB">
              <w:rPr>
                <w:rFonts w:ascii="標楷體" w:eastAsia="標楷體" w:hAnsi="標楷體"/>
                <w:color w:val="000000"/>
              </w:rPr>
              <w:t>CustRegTelNo</w:t>
            </w:r>
          </w:p>
        </w:tc>
      </w:tr>
      <w:tr w:rsidR="0021192F" w:rsidRPr="00D811BB" w14:paraId="4241F0C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455B0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4C227A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47784B7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CF51D7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77CE9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3C926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3C856D3"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B7B058"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5CF51C0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w:t>
            </w:r>
            <w:r w:rsidRPr="00D811BB">
              <w:rPr>
                <w:rFonts w:ascii="標楷體" w:eastAsia="標楷體" w:hAnsi="標楷體"/>
                <w:color w:val="000000"/>
              </w:rPr>
              <w:t>CustComTelNo</w:t>
            </w:r>
          </w:p>
        </w:tc>
      </w:tr>
      <w:tr w:rsidR="0021192F" w:rsidRPr="00D811BB" w14:paraId="12F7498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BE8B6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6F8015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7357016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BDD8DC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940DF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78E8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5537876"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40E8CF" w14:textId="77777777" w:rsidR="0021192F" w:rsidRPr="00D811BB" w:rsidRDefault="0021192F" w:rsidP="00A865D9">
            <w:pPr>
              <w:rPr>
                <w:rFonts w:ascii="標楷體" w:eastAsia="標楷體" w:hAnsi="標楷體"/>
              </w:rPr>
            </w:pPr>
            <w:r w:rsidRPr="00D811BB">
              <w:rPr>
                <w:rFonts w:ascii="標楷體" w:eastAsia="標楷體" w:hAnsi="標楷體" w:hint="eastAsia"/>
              </w:rPr>
              <w:t>1.限輸入數字</w:t>
            </w:r>
          </w:p>
          <w:p w14:paraId="4B3031E7"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w:t>
            </w:r>
            <w:r w:rsidRPr="00D811BB">
              <w:rPr>
                <w:rFonts w:ascii="標楷體" w:eastAsia="標楷體" w:hAnsi="標楷體"/>
                <w:color w:val="000000"/>
              </w:rPr>
              <w:t>CustMobilNo</w:t>
            </w:r>
          </w:p>
        </w:tc>
      </w:tr>
      <w:tr w:rsidR="0021192F" w:rsidRPr="00D811BB" w14:paraId="77180D3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CD8FDF"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0153C32"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9B3305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356B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31CEB2"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D348F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A2544A"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8875B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70BF27C7"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7065FDCB" w14:textId="77777777" w:rsidR="0021192F" w:rsidRPr="00D811BB" w:rsidRDefault="0021192F" w:rsidP="0021192F">
      <w:pPr>
        <w:rPr>
          <w:rFonts w:ascii="標楷體" w:eastAsia="標楷體" w:hAnsi="標楷體"/>
        </w:rPr>
      </w:pPr>
      <w:r w:rsidRPr="00D811BB">
        <w:rPr>
          <w:rFonts w:ascii="標楷體" w:eastAsia="標楷體" w:hAnsi="標楷體"/>
          <w:noProof/>
        </w:rPr>
        <w:lastRenderedPageBreak/>
        <w:drawing>
          <wp:inline distT="0" distB="0" distL="0" distR="0" wp14:anchorId="2DAC316E" wp14:editId="41F11683">
            <wp:extent cx="6479540" cy="200533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005330"/>
                    </a:xfrm>
                    <a:prstGeom prst="rect">
                      <a:avLst/>
                    </a:prstGeom>
                  </pic:spPr>
                </pic:pic>
              </a:graphicData>
            </a:graphic>
          </wp:inline>
        </w:drawing>
      </w:r>
    </w:p>
    <w:p w14:paraId="13C6425F" w14:textId="77777777" w:rsidR="0021192F" w:rsidRPr="00D811BB" w:rsidRDefault="0021192F" w:rsidP="0021192F">
      <w:pPr>
        <w:pStyle w:val="42"/>
        <w:spacing w:afterLines="0" w:after="48"/>
        <w:ind w:leftChars="0" w:left="1418"/>
        <w:rPr>
          <w:del w:id="357" w:author="st1" w:date="2021-03-19T11:10:00Z"/>
          <w:rFonts w:ascii="標楷體" w:hAnsi="標楷體"/>
        </w:rPr>
      </w:pPr>
    </w:p>
    <w:p w14:paraId="37ECE019"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2615148B"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5DF1A8"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00C73F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8C91AC8" w14:textId="77777777" w:rsidR="0021192F" w:rsidRPr="00D811BB" w:rsidRDefault="0021192F" w:rsidP="00500DD8">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3E152483"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11C1E095" w14:textId="77777777" w:rsidR="0021192F" w:rsidRPr="00D811BB" w:rsidRDefault="0021192F" w:rsidP="00A865D9">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D15D90"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5BFF484F" w14:textId="77777777" w:rsidR="0021192F" w:rsidRPr="00D811BB" w:rsidRDefault="0021192F" w:rsidP="00500DD8">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6B85E739" w14:textId="77777777" w:rsidR="0021192F" w:rsidRPr="00D811BB" w:rsidRDefault="0021192F" w:rsidP="00500DD8">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0B045E76" w14:textId="77777777" w:rsidR="0021192F" w:rsidRPr="00D811BB" w:rsidRDefault="0021192F" w:rsidP="00500DD8">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41A885F2" w14:textId="77777777" w:rsidR="0021192F" w:rsidRPr="00D811BB" w:rsidRDefault="0021192F" w:rsidP="00500DD8">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79276DC7" w14:textId="77777777" w:rsidR="0021192F" w:rsidRPr="00D811BB" w:rsidRDefault="0021192F" w:rsidP="00500DD8">
            <w:pPr>
              <w:ind w:firstLineChars="100" w:firstLine="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cs="新細明體" w:hint="eastAsia"/>
              </w:rPr>
              <w:t>.</w:t>
            </w:r>
            <w:r w:rsidRPr="00D811BB">
              <w:rPr>
                <w:rFonts w:ascii="標楷體" w:eastAsia="標楷體" w:hAnsi="標楷體" w:hint="eastAsia"/>
              </w:rPr>
              <w:t>[</w:t>
            </w:r>
            <w:r w:rsidRPr="00D811BB">
              <w:rPr>
                <w:rFonts w:ascii="標楷體" w:eastAsia="標楷體" w:hAnsi="標楷體"/>
              </w:rPr>
              <w:t>X</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p>
          <w:p w14:paraId="78AB5577" w14:textId="77777777" w:rsidR="0021192F" w:rsidRPr="00D811BB" w:rsidRDefault="0021192F" w:rsidP="00500DD8">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5FFA9EE7" w14:textId="77777777" w:rsidR="0021192F" w:rsidRPr="00D811BB" w:rsidRDefault="0021192F" w:rsidP="00500DD8">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債務人基本資料</w:t>
            </w:r>
            <w:r w:rsidRPr="00D811BB">
              <w:rPr>
                <w:rFonts w:ascii="標楷體" w:eastAsia="標楷體" w:hAnsi="標楷體" w:hint="eastAsia"/>
              </w:rPr>
              <w:t>(JcicZ444)]該[債務人IDN(JcicZ444.CustId)]、[報送單位代號(JcicZ444.SubmitKey)]、[調解申請日(JcicZ444.ApplyDate)]、[受理調解機構代號(JcicZ444.CourtCod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2CAEFAAE" w14:textId="14AAA36F"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w:t>
            </w:r>
            <w:r w:rsidR="00500DD8" w:rsidRPr="00D811BB">
              <w:rPr>
                <w:rFonts w:ascii="標楷體" w:eastAsia="標楷體" w:hAnsi="標楷體" w:hint="eastAsia"/>
              </w:rPr>
              <w:t>E0007:更新資料</w:t>
            </w:r>
            <w:r w:rsidRPr="00D811BB">
              <w:rPr>
                <w:rFonts w:ascii="標楷體" w:eastAsia="標楷體" w:hAnsi="標楷體" w:hint="eastAsia"/>
              </w:rPr>
              <w:t>時，發生錯誤(同一key值報送446檔案結案後，且該結案資料未刪除前，不得新增、異動、刪除、補件本檔案資料.)"</w:t>
            </w:r>
            <w:r w:rsidRPr="00D811BB">
              <w:rPr>
                <w:rFonts w:ascii="標楷體" w:eastAsia="標楷體" w:hAnsi="標楷體"/>
              </w:rPr>
              <w:t xml:space="preserve"> </w:t>
            </w:r>
          </w:p>
          <w:p w14:paraId="4FD3BB3A" w14:textId="3E371E5D" w:rsidR="0021192F" w:rsidRPr="00D811BB" w:rsidRDefault="0021192F" w:rsidP="00500DD8">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本檔案[債務人戶籍電話]、[債務人通訊電話</w:t>
            </w:r>
            <w:r w:rsidRPr="00D811BB">
              <w:rPr>
                <w:rFonts w:ascii="標楷體" w:eastAsia="標楷體" w:hAnsi="標楷體"/>
              </w:rPr>
              <w:t>]</w:t>
            </w:r>
            <w:r w:rsidRPr="00D811BB">
              <w:rPr>
                <w:rFonts w:ascii="標楷體" w:eastAsia="標楷體" w:hAnsi="標楷體" w:hint="eastAsia"/>
              </w:rPr>
              <w:t>和[債務人行動電話]的輸入值，若3個欄位均為空白者顯示錯誤訊息"</w:t>
            </w:r>
            <w:r w:rsidR="00500DD8" w:rsidRPr="00D811BB">
              <w:rPr>
                <w:rFonts w:ascii="標楷體" w:eastAsia="標楷體" w:hAnsi="標楷體" w:hint="eastAsia"/>
              </w:rPr>
              <w:t>E0007:更新資料</w:t>
            </w:r>
            <w:r w:rsidRPr="00D811BB">
              <w:rPr>
                <w:rFonts w:ascii="標楷體" w:eastAsia="標楷體" w:hAnsi="標楷體" w:hint="eastAsia"/>
              </w:rPr>
              <w:t>時，發生錯誤(債務人戶籍電話、通訊電話、行動電話，請至少填寫其中之一.)"</w:t>
            </w:r>
          </w:p>
          <w:p w14:paraId="08C28DFE" w14:textId="77777777" w:rsidR="0021192F" w:rsidRPr="00D811BB" w:rsidRDefault="0021192F" w:rsidP="00500DD8">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2ACE0EA9" w14:textId="77777777" w:rsidR="0021192F" w:rsidRPr="00D811BB" w:rsidRDefault="0021192F" w:rsidP="00500DD8">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債務人基本資料</w:t>
            </w:r>
          </w:p>
        </w:tc>
      </w:tr>
      <w:tr w:rsidR="0021192F" w:rsidRPr="00D811BB" w14:paraId="65A46965"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4C269B7E"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0280BD1"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59F8A4" w14:textId="77777777" w:rsidR="0021192F" w:rsidRPr="00D811BB" w:rsidRDefault="0021192F" w:rsidP="00500DD8">
            <w:pPr>
              <w:rPr>
                <w:rFonts w:ascii="標楷體" w:eastAsia="標楷體" w:hAnsi="標楷體"/>
                <w:lang w:eastAsia="zh-HK"/>
              </w:rPr>
            </w:pPr>
            <w:r w:rsidRPr="00D811BB">
              <w:rPr>
                <w:rFonts w:ascii="標楷體" w:eastAsia="標楷體" w:hAnsi="標楷體" w:hint="eastAsia"/>
                <w:lang w:eastAsia="zh-HK"/>
              </w:rPr>
              <w:t>關閉此畫面</w:t>
            </w:r>
          </w:p>
        </w:tc>
      </w:tr>
    </w:tbl>
    <w:p w14:paraId="6F6C2A4B"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598FC42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80F3"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22ADF0"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77AADB"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E23ECB"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6786543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B658EF8"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22AA8C6"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9995DF7"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B6A2C0"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88E7E4F"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907F61"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738E8B"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B305053" w14:textId="77777777" w:rsidR="0021192F" w:rsidRPr="00D811BB" w:rsidRDefault="0021192F" w:rsidP="00A865D9">
            <w:pPr>
              <w:widowControl/>
              <w:rPr>
                <w:rFonts w:ascii="標楷體" w:eastAsia="標楷體" w:hAnsi="標楷體"/>
              </w:rPr>
            </w:pPr>
          </w:p>
        </w:tc>
      </w:tr>
      <w:tr w:rsidR="0021192F" w:rsidRPr="00D811BB" w14:paraId="6637A43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759E0E8"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E15E1B9"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814DF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9831A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B5AD5B"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C.異動</w:t>
            </w:r>
          </w:p>
          <w:p w14:paraId="14C86629" w14:textId="77777777" w:rsidR="0021192F" w:rsidRPr="00D811BB" w:rsidRDefault="0021192F" w:rsidP="00A865D9">
            <w:pPr>
              <w:rPr>
                <w:rFonts w:ascii="標楷體" w:eastAsia="標楷體" w:hAnsi="標楷體"/>
                <w:lang w:eastAsia="zh-HK"/>
              </w:rPr>
            </w:pPr>
            <w:r w:rsidRPr="00D811BB">
              <w:rPr>
                <w:rFonts w:ascii="標楷體" w:eastAsia="標楷體" w:hAnsi="標楷體"/>
                <w:lang w:eastAsia="zh-HK"/>
              </w:rPr>
              <w:t>D</w:t>
            </w:r>
            <w:r w:rsidRPr="00D811BB">
              <w:rPr>
                <w:rFonts w:ascii="標楷體" w:eastAsia="標楷體" w:hAnsi="標楷體" w:hint="eastAsia"/>
                <w:lang w:eastAsia="zh-HK"/>
              </w:rPr>
              <w:t>.刪除</w:t>
            </w:r>
          </w:p>
          <w:p w14:paraId="6703EE29"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1CD48EBC" w14:textId="77777777" w:rsidR="0021192F" w:rsidRPr="00D811BB" w:rsidRDefault="0021192F" w:rsidP="00A865D9">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21749518" w14:textId="77777777" w:rsidR="0021192F" w:rsidRPr="00D811BB" w:rsidRDefault="0021192F" w:rsidP="00A865D9">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88888C" w14:textId="77777777" w:rsidR="0021192F" w:rsidRPr="00D811BB" w:rsidRDefault="0021192F" w:rsidP="00A865D9">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60EB19A1"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6432D39"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4A2AC796"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4.TranKey</w:t>
            </w:r>
          </w:p>
        </w:tc>
      </w:tr>
      <w:tr w:rsidR="0021192F" w:rsidRPr="00D811BB" w14:paraId="5E0F86E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A32924"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16E4A82"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F2D1D9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D504D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6B38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2D1BC"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6F4E50D"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3EFB4"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0695F96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B76D2B"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5BE3B9E6"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5F9DF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D19A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0CEEB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2F737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6CAB63"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1F7E02F"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4D606881" w14:textId="77777777" w:rsidR="0021192F" w:rsidRPr="00D811BB" w:rsidRDefault="0021192F" w:rsidP="00A865D9">
            <w:pPr>
              <w:rPr>
                <w:rFonts w:ascii="標楷體" w:eastAsia="標楷體" w:hAnsi="標楷體"/>
              </w:rPr>
            </w:pPr>
            <w:r w:rsidRPr="00D811BB">
              <w:rPr>
                <w:rFonts w:ascii="標楷體" w:eastAsia="標楷體" w:hAnsi="標楷體" w:hint="eastAsia"/>
              </w:rPr>
              <w:t>2.JcicZ444.CustId</w:t>
            </w:r>
          </w:p>
        </w:tc>
      </w:tr>
      <w:tr w:rsidR="0021192F" w:rsidRPr="00D811BB" w14:paraId="136ADAE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28DA468"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E90844"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CEEF46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6236CEF" w14:textId="77777777" w:rsidR="0021192F" w:rsidRPr="00D811BB" w:rsidRDefault="0021192F" w:rsidP="00A865D9">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2816F24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59656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93476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271C5A"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F776BAF"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2.JcicZ444.SubmitKey</w:t>
            </w:r>
          </w:p>
        </w:tc>
      </w:tr>
      <w:tr w:rsidR="0021192F" w:rsidRPr="00D811BB" w14:paraId="7E6A680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C06CB" w14:textId="77777777" w:rsidR="0021192F" w:rsidRPr="00D811BB" w:rsidRDefault="0021192F" w:rsidP="00A865D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67D426F"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21192F" w:rsidRPr="00D811BB" w14:paraId="03F34EAA"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24B35F"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2022897"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DC03F7"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91162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0B1CC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5BACA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FC2D0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5870FC"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438662D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1D7E7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0E886EC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30D69FC" w14:textId="77777777" w:rsidR="0021192F" w:rsidRPr="00D811BB" w:rsidRDefault="0021192F" w:rsidP="00A865D9">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A79EC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3BF1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5C98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518F3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F03A4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BF7911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ApplyDate</w:t>
            </w:r>
          </w:p>
        </w:tc>
      </w:tr>
      <w:tr w:rsidR="0021192F" w:rsidRPr="00D811BB" w14:paraId="71CF127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8ACE7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92058F8"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901E77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1A14C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CE261"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55A557E9" w14:textId="77777777" w:rsidR="0021192F" w:rsidRPr="00D811BB" w:rsidRDefault="0021192F" w:rsidP="00A865D9">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32A7A15"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9A5BC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0E86B"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A13101"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00E1CF0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2.JcicZ444.CourtCode</w:t>
            </w:r>
          </w:p>
        </w:tc>
      </w:tr>
      <w:tr w:rsidR="0021192F" w:rsidRPr="00D811BB" w14:paraId="37D7B3C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3FC15"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3EA6E1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38E7EF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CA980F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C4E589"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5A68AE5"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2B29A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EA3A9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6FD386D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181D0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D1F541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15E8C99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6</w:t>
            </w:r>
          </w:p>
        </w:tc>
        <w:tc>
          <w:tcPr>
            <w:tcW w:w="708" w:type="dxa"/>
            <w:tcBorders>
              <w:top w:val="single" w:sz="4" w:space="0" w:color="auto"/>
              <w:left w:val="single" w:sz="4" w:space="0" w:color="auto"/>
              <w:bottom w:val="single" w:sz="4" w:space="0" w:color="auto"/>
              <w:right w:val="single" w:sz="4" w:space="0" w:color="auto"/>
            </w:tcBorders>
          </w:tcPr>
          <w:p w14:paraId="1E89C52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5C235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C545E2"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16B13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F986038"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23B01FC2"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2.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36BF2008"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D3CA27B"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文</w:t>
            </w:r>
            <w:r w:rsidRPr="00D811BB">
              <w:rPr>
                <w:rFonts w:ascii="標楷體" w:eastAsia="標楷體" w:hAnsi="標楷體" w:hint="eastAsia"/>
                <w:lang w:eastAsia="zh-HK"/>
              </w:rPr>
              <w:t>數字/V(NL)</w:t>
            </w:r>
          </w:p>
          <w:p w14:paraId="7A321EC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4.</w:t>
            </w:r>
            <w:r w:rsidRPr="00D811BB">
              <w:rPr>
                <w:rFonts w:ascii="標楷體" w:eastAsia="標楷體" w:hAnsi="標楷體"/>
                <w:color w:val="000000"/>
              </w:rPr>
              <w:t>CustRegAddr</w:t>
            </w:r>
          </w:p>
        </w:tc>
      </w:tr>
      <w:tr w:rsidR="0021192F" w:rsidRPr="00D811BB" w14:paraId="2C312AE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E7E78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7BAAEE2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w:t>
            </w:r>
            <w:r w:rsidRPr="00D811BB">
              <w:rPr>
                <w:rFonts w:ascii="標楷體" w:eastAsia="標楷體" w:hAnsi="標楷體" w:hint="eastAsia"/>
                <w:color w:val="000000"/>
              </w:rPr>
              <w:lastRenderedPageBreak/>
              <w:t>地之郵遞區號及地址</w:t>
            </w:r>
          </w:p>
        </w:tc>
        <w:tc>
          <w:tcPr>
            <w:tcW w:w="709" w:type="dxa"/>
            <w:tcBorders>
              <w:top w:val="single" w:sz="4" w:space="0" w:color="auto"/>
              <w:left w:val="single" w:sz="4" w:space="0" w:color="auto"/>
              <w:bottom w:val="single" w:sz="4" w:space="0" w:color="auto"/>
              <w:right w:val="single" w:sz="4" w:space="0" w:color="auto"/>
            </w:tcBorders>
          </w:tcPr>
          <w:p w14:paraId="677F378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76</w:t>
            </w:r>
          </w:p>
        </w:tc>
        <w:tc>
          <w:tcPr>
            <w:tcW w:w="708" w:type="dxa"/>
            <w:tcBorders>
              <w:top w:val="single" w:sz="4" w:space="0" w:color="auto"/>
              <w:left w:val="single" w:sz="4" w:space="0" w:color="auto"/>
              <w:bottom w:val="single" w:sz="4" w:space="0" w:color="auto"/>
              <w:right w:val="single" w:sz="4" w:space="0" w:color="auto"/>
            </w:tcBorders>
          </w:tcPr>
          <w:p w14:paraId="1681ABC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7CF8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416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238C1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C33F3A"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0F5D763B"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2.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0F8D66F7"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EB3C7AE"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文</w:t>
            </w:r>
            <w:r w:rsidRPr="00D811BB">
              <w:rPr>
                <w:rFonts w:ascii="標楷體" w:eastAsia="標楷體" w:hAnsi="標楷體" w:hint="eastAsia"/>
                <w:lang w:eastAsia="zh-HK"/>
              </w:rPr>
              <w:t>數字/V(NL)</w:t>
            </w:r>
          </w:p>
          <w:p w14:paraId="12002FA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4.</w:t>
            </w:r>
            <w:r w:rsidRPr="00D811BB">
              <w:rPr>
                <w:rFonts w:ascii="標楷體" w:eastAsia="標楷體" w:hAnsi="標楷體"/>
                <w:color w:val="000000"/>
              </w:rPr>
              <w:t>CustComAddr</w:t>
            </w:r>
          </w:p>
        </w:tc>
      </w:tr>
      <w:tr w:rsidR="0021192F" w:rsidRPr="00D811BB" w14:paraId="32787A1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46D453"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394C652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42D112F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69D21F8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10003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E52216"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59733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0A6F5C7"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7CC1D0E9" w14:textId="43C6BC03" w:rsidR="0021192F" w:rsidRPr="00D811BB" w:rsidRDefault="0021192F" w:rsidP="00A865D9">
            <w:pPr>
              <w:rPr>
                <w:rFonts w:ascii="標楷體" w:eastAsia="標楷體" w:hAnsi="標楷體"/>
              </w:rPr>
            </w:pPr>
            <w:r w:rsidRPr="00D811BB">
              <w:rPr>
                <w:rFonts w:ascii="標楷體" w:eastAsia="標楷體" w:hAnsi="標楷體" w:hint="eastAsia"/>
              </w:rPr>
              <w:t>2.</w:t>
            </w:r>
            <w:r w:rsidR="007C2A89" w:rsidRPr="00D811BB">
              <w:rPr>
                <w:rFonts w:ascii="標楷體" w:eastAsia="標楷體" w:hAnsi="標楷體" w:hint="eastAsia"/>
              </w:rPr>
              <w:t>限輸入數字</w:t>
            </w:r>
            <w:r w:rsidRPr="00D811BB">
              <w:rPr>
                <w:rFonts w:ascii="標楷體" w:eastAsia="標楷體" w:hAnsi="標楷體" w:hint="eastAsia"/>
                <w:color w:val="000000"/>
              </w:rPr>
              <w:t>3.JcicZ444.</w:t>
            </w:r>
            <w:r w:rsidRPr="00D811BB">
              <w:rPr>
                <w:rFonts w:ascii="標楷體" w:eastAsia="標楷體" w:hAnsi="標楷體"/>
                <w:color w:val="000000"/>
              </w:rPr>
              <w:t>CustRegTelNo</w:t>
            </w:r>
          </w:p>
        </w:tc>
      </w:tr>
      <w:tr w:rsidR="0021192F" w:rsidRPr="00D811BB" w14:paraId="66D27878"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0E9DF"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F48F33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2CA771B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2EC1CF7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40261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0182B1"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8FF875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DF7A936"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11235496"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1370BB69"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4.</w:t>
            </w:r>
            <w:r w:rsidRPr="00D811BB">
              <w:rPr>
                <w:rFonts w:ascii="標楷體" w:eastAsia="標楷體" w:hAnsi="標楷體"/>
                <w:color w:val="000000"/>
              </w:rPr>
              <w:t>CustComTelNo</w:t>
            </w:r>
          </w:p>
        </w:tc>
      </w:tr>
      <w:tr w:rsidR="0021192F" w:rsidRPr="00D811BB" w14:paraId="1E2533C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47ED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161EEF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151A62AA"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6</w:t>
            </w:r>
          </w:p>
        </w:tc>
        <w:tc>
          <w:tcPr>
            <w:tcW w:w="708" w:type="dxa"/>
            <w:tcBorders>
              <w:top w:val="single" w:sz="4" w:space="0" w:color="auto"/>
              <w:left w:val="single" w:sz="4" w:space="0" w:color="auto"/>
              <w:bottom w:val="single" w:sz="4" w:space="0" w:color="auto"/>
              <w:right w:val="single" w:sz="4" w:space="0" w:color="auto"/>
            </w:tcBorders>
          </w:tcPr>
          <w:p w14:paraId="3047C5D0"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7C7CE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D16B0F"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050BEC"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3A71EAD"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0D508055" w14:textId="77777777" w:rsidR="0021192F" w:rsidRPr="00D811BB" w:rsidRDefault="0021192F" w:rsidP="00A865D9">
            <w:pPr>
              <w:rPr>
                <w:rFonts w:ascii="標楷體" w:eastAsia="標楷體" w:hAnsi="標楷體"/>
              </w:rPr>
            </w:pPr>
            <w:r w:rsidRPr="00D811BB">
              <w:rPr>
                <w:rFonts w:ascii="標楷體" w:eastAsia="標楷體" w:hAnsi="標楷體" w:hint="eastAsia"/>
              </w:rPr>
              <w:t>2.限輸入數字</w:t>
            </w:r>
          </w:p>
          <w:p w14:paraId="6457FA2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3.JcicZ444.</w:t>
            </w:r>
            <w:r w:rsidRPr="00D811BB">
              <w:rPr>
                <w:rFonts w:ascii="標楷體" w:eastAsia="標楷體" w:hAnsi="標楷體"/>
                <w:color w:val="000000"/>
              </w:rPr>
              <w:t>CustMobilNo</w:t>
            </w:r>
          </w:p>
        </w:tc>
      </w:tr>
      <w:tr w:rsidR="0021192F" w:rsidRPr="00D811BB" w14:paraId="5029CCF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40A30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EBA0FF1"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3025B5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7689F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98C55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D876CC"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524D2C"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675B64"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6EA8FE10" w14:textId="77777777" w:rsidR="0021192F" w:rsidRPr="00D811BB" w:rsidRDefault="0021192F" w:rsidP="0021192F">
      <w:pPr>
        <w:rPr>
          <w:rFonts w:ascii="標楷體" w:eastAsia="標楷體" w:hAnsi="標楷體"/>
        </w:rPr>
      </w:pPr>
    </w:p>
    <w:p w14:paraId="64279FF3" w14:textId="2631B4CE"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5BF2151B" w14:textId="138B7902" w:rsidR="00500DD8" w:rsidRPr="00D811BB" w:rsidRDefault="00500DD8" w:rsidP="00500DD8">
      <w:pPr>
        <w:rPr>
          <w:rFonts w:ascii="標楷體" w:eastAsia="標楷體" w:hAnsi="標楷體"/>
        </w:rPr>
      </w:pPr>
      <w:r w:rsidRPr="00D811BB">
        <w:rPr>
          <w:rFonts w:ascii="標楷體" w:eastAsia="標楷體" w:hAnsi="標楷體" w:cs="標楷體"/>
          <w:noProof/>
          <w:kern w:val="0"/>
          <w:szCs w:val="28"/>
        </w:rPr>
        <w:drawing>
          <wp:inline distT="0" distB="0" distL="0" distR="0" wp14:anchorId="68AE08E8" wp14:editId="03BEAC33">
            <wp:extent cx="6479540" cy="2023745"/>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023745"/>
                    </a:xfrm>
                    <a:prstGeom prst="rect">
                      <a:avLst/>
                    </a:prstGeom>
                  </pic:spPr>
                </pic:pic>
              </a:graphicData>
            </a:graphic>
          </wp:inline>
        </w:drawing>
      </w:r>
    </w:p>
    <w:p w14:paraId="5F301C18" w14:textId="11A330CB" w:rsidR="0021192F" w:rsidRPr="00D811BB" w:rsidRDefault="0021192F" w:rsidP="0021192F">
      <w:pPr>
        <w:pStyle w:val="42"/>
        <w:spacing w:afterLines="0" w:after="48"/>
        <w:ind w:leftChars="0" w:left="0"/>
        <w:rPr>
          <w:del w:id="358" w:author="st1" w:date="2021-03-19T11:10:00Z"/>
          <w:rFonts w:ascii="標楷體" w:hAnsi="標楷體"/>
        </w:rPr>
      </w:pPr>
    </w:p>
    <w:p w14:paraId="53B2B75C"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21192F" w:rsidRPr="00D811BB" w14:paraId="6649C194"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A311AD1"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8DE87F7"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12BF83"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37FD4384"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3694456D"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382755"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49E5B0"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0A13E9BC"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2940B49E"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FA8F6A"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5C9F3C"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55B6D0"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530056"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0BA3BE28"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25DCEEA"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3D7C5B7"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C8EE1A"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630F26"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48E504"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86BDD7"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C2DD6D1"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596F78E" w14:textId="77777777" w:rsidR="0021192F" w:rsidRPr="00D811BB" w:rsidRDefault="0021192F" w:rsidP="00A865D9">
            <w:pPr>
              <w:widowControl/>
              <w:rPr>
                <w:rFonts w:ascii="標楷體" w:eastAsia="標楷體" w:hAnsi="標楷體"/>
              </w:rPr>
            </w:pPr>
          </w:p>
        </w:tc>
      </w:tr>
      <w:tr w:rsidR="0021192F" w:rsidRPr="00D811BB" w14:paraId="1374441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3C2C785"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26CFBA2"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FE1FD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173D9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A392B7" w14:textId="77777777" w:rsidR="0021192F" w:rsidRPr="00D811BB" w:rsidRDefault="0021192F" w:rsidP="00A865D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194058C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9AFCD9" w14:textId="77777777" w:rsidR="0021192F" w:rsidRPr="00D811BB" w:rsidRDefault="0021192F" w:rsidP="00A865D9">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8E2E4E6" w14:textId="77777777" w:rsidR="0021192F" w:rsidRPr="00D811BB" w:rsidRDefault="0021192F" w:rsidP="00A865D9">
            <w:pPr>
              <w:rPr>
                <w:rFonts w:ascii="標楷體" w:eastAsia="標楷體" w:hAnsi="標楷體"/>
              </w:rPr>
            </w:pPr>
            <w:r w:rsidRPr="00D811BB">
              <w:rPr>
                <w:rFonts w:ascii="標楷體" w:eastAsia="標楷體" w:hAnsi="標楷體" w:hint="eastAsia"/>
              </w:rPr>
              <w:t>JcicZ444.TranKey</w:t>
            </w:r>
          </w:p>
        </w:tc>
      </w:tr>
      <w:tr w:rsidR="0021192F" w:rsidRPr="00D811BB" w14:paraId="313CA9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65F056"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C21158"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B2051C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EE465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510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8DCEA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3D338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ECD09"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727E834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F502397"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0725C07"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E41624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AFD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5E46C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E923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2CD2CB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4393A4E" w14:textId="77777777" w:rsidR="0021192F" w:rsidRPr="00D811BB" w:rsidRDefault="0021192F" w:rsidP="00A865D9">
            <w:pPr>
              <w:rPr>
                <w:rFonts w:ascii="標楷體" w:eastAsia="標楷體" w:hAnsi="標楷體"/>
              </w:rPr>
            </w:pPr>
            <w:r w:rsidRPr="00D811BB">
              <w:rPr>
                <w:rFonts w:ascii="標楷體" w:eastAsia="標楷體" w:hAnsi="標楷體" w:hint="eastAsia"/>
              </w:rPr>
              <w:t>JcicZ444.CustId</w:t>
            </w:r>
          </w:p>
        </w:tc>
      </w:tr>
      <w:tr w:rsidR="0021192F" w:rsidRPr="00D811BB" w14:paraId="1BDC01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7FFDF5" w14:textId="77777777" w:rsidR="0021192F" w:rsidRPr="00D811BB" w:rsidRDefault="0021192F" w:rsidP="00A865D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1B3E89E1"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3C498A"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DE13F1"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AFD21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1C093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9A2752"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E35260"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JcicZ444.SubmitKey</w:t>
            </w:r>
          </w:p>
        </w:tc>
      </w:tr>
      <w:tr w:rsidR="0021192F" w:rsidRPr="00D811BB" w14:paraId="1C20C02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9D4D1"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A636E2"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945798"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F10D6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9B0DB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6915C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E74F193"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764410F"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489D1F74"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79757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19CE88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B91F5C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FF3D3"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98F29"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4609DD"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3F5216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E0F3626"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ApplyDate</w:t>
            </w:r>
          </w:p>
        </w:tc>
      </w:tr>
      <w:tr w:rsidR="0021192F" w:rsidRPr="00D811BB" w14:paraId="29A8019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C823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6ABCF4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3C583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12473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43237C"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B5145B"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DAA566"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0818B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CourtCode</w:t>
            </w:r>
          </w:p>
        </w:tc>
      </w:tr>
      <w:tr w:rsidR="0021192F" w:rsidRPr="00D811BB" w14:paraId="55F0635B"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D51B5AE"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B3940D"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E438746"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FA94605"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F0137E"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28B55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8C1D260"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B08BC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1D91ED43"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208E4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5FEE2B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0E4BF3FB"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DB8D7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CF11A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E5247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B39E52"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CDB47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RegAddr</w:t>
            </w:r>
          </w:p>
        </w:tc>
      </w:tr>
      <w:tr w:rsidR="0021192F" w:rsidRPr="00D811BB" w14:paraId="31C25EF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47F2B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D36317E"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4315634D"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8F581E"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3433E3"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7861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A13A5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C48D93B"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ComAddr</w:t>
            </w:r>
          </w:p>
        </w:tc>
      </w:tr>
      <w:tr w:rsidR="0021192F" w:rsidRPr="00D811BB" w14:paraId="0CD4CE0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C0E10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A847F3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7812108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06B1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761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0B3BC"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CBBFE4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17A2F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RegTelNo</w:t>
            </w:r>
          </w:p>
        </w:tc>
      </w:tr>
      <w:tr w:rsidR="0021192F" w:rsidRPr="00D811BB" w14:paraId="304BEBFE"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AEFCD22"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C9D8A36"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02CC12F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F2214"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B4F80"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5EA78"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AF0D8E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BF0C6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ComTelNo</w:t>
            </w:r>
          </w:p>
        </w:tc>
      </w:tr>
      <w:tr w:rsidR="0021192F" w:rsidRPr="00D811BB" w14:paraId="2019F6D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2C9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41F807B"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5790C560"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7F0D3C8"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F98CAE"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96ADB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92989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1F506FD"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MobilNo</w:t>
            </w:r>
          </w:p>
        </w:tc>
      </w:tr>
      <w:tr w:rsidR="0021192F" w:rsidRPr="00D811BB" w14:paraId="2A3C19A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1F9BA1"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1AA23D31"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D12422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0218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93896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0AAE8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D53101"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C5B84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5EB0A735" w14:textId="77777777" w:rsidR="0021192F" w:rsidRPr="00D811BB" w:rsidRDefault="0021192F" w:rsidP="0021192F">
      <w:pPr>
        <w:rPr>
          <w:rFonts w:ascii="標楷體" w:eastAsia="標楷體" w:hAnsi="標楷體"/>
        </w:rPr>
      </w:pPr>
    </w:p>
    <w:p w14:paraId="3A0B750B"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64960A33" w14:textId="77777777" w:rsidR="0021192F" w:rsidRPr="00D811BB" w:rsidRDefault="0021192F" w:rsidP="0021192F">
      <w:pPr>
        <w:pStyle w:val="1text"/>
        <w:ind w:left="0"/>
        <w:rPr>
          <w:rFonts w:ascii="標楷體" w:hAnsi="標楷體"/>
        </w:rPr>
      </w:pPr>
      <w:r w:rsidRPr="00D811BB">
        <w:rPr>
          <w:rFonts w:ascii="標楷體" w:hAnsi="標楷體"/>
        </w:rPr>
        <w:lastRenderedPageBreak/>
        <w:drawing>
          <wp:inline distT="0" distB="0" distL="0" distR="0" wp14:anchorId="3126B05A" wp14:editId="34483A8C">
            <wp:extent cx="6479540" cy="2024380"/>
            <wp:effectExtent l="0" t="0" r="0" b="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2024380"/>
                    </a:xfrm>
                    <a:prstGeom prst="rect">
                      <a:avLst/>
                    </a:prstGeom>
                  </pic:spPr>
                </pic:pic>
              </a:graphicData>
            </a:graphic>
          </wp:inline>
        </w:drawing>
      </w:r>
    </w:p>
    <w:p w14:paraId="6B12333F" w14:textId="77777777" w:rsidR="0021192F" w:rsidRPr="00D811BB" w:rsidRDefault="0021192F" w:rsidP="0021192F">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21192F" w:rsidRPr="00D811BB" w14:paraId="42C76235" w14:textId="77777777" w:rsidTr="00A865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44E73B"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679946"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700046"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lang w:eastAsia="zh-HK"/>
              </w:rPr>
              <w:t>功能說明</w:t>
            </w:r>
          </w:p>
        </w:tc>
      </w:tr>
      <w:tr w:rsidR="0021192F" w:rsidRPr="00D811BB" w14:paraId="4926D451"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60F70EE"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6C46F5" w14:textId="77777777" w:rsidR="0021192F" w:rsidRPr="00D811BB" w:rsidRDefault="0021192F" w:rsidP="00A865D9">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9EAFF71"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2756751C" w14:textId="77777777" w:rsidR="0021192F" w:rsidRPr="00D811BB" w:rsidRDefault="0021192F" w:rsidP="00A865D9">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AD76B98" w14:textId="77777777" w:rsidR="0021192F" w:rsidRPr="00D811BB" w:rsidRDefault="0021192F" w:rsidP="00A865D9">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75477770" w14:textId="77777777" w:rsidR="0021192F" w:rsidRPr="00D811BB" w:rsidRDefault="0021192F" w:rsidP="00A865D9">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債務人基本資料</w:t>
            </w:r>
            <w:r w:rsidRPr="00D811BB">
              <w:rPr>
                <w:rFonts w:ascii="標楷體" w:eastAsia="標楷體" w:hAnsi="標楷體" w:hint="eastAsia"/>
              </w:rPr>
              <w:t>(JcicZ444)]該[債務人IDN(JcicZ444.CustId)]、[報送單位代號(JcicZ444.SubmitKey)]、[調解申請日(JcicZ444.ApplyDate)]、[受理調解機構代號(JcicZ444.Court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51BDFFFE" w14:textId="77777777" w:rsidR="0021192F" w:rsidRPr="00D811BB" w:rsidRDefault="0021192F" w:rsidP="00A865D9">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1129A4E" w14:textId="77777777" w:rsidR="0021192F" w:rsidRPr="00D811BB" w:rsidRDefault="0021192F" w:rsidP="00A865D9">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4Log)]該[流水號(JcicZ444Log.Ukey)]資料是否存在</w:t>
            </w:r>
          </w:p>
          <w:p w14:paraId="41B64C72" w14:textId="77777777" w:rsidR="0021192F" w:rsidRPr="00D811BB" w:rsidRDefault="0021192F" w:rsidP="00A865D9">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099F8E68" w14:textId="77777777" w:rsidR="0021192F" w:rsidRPr="00D811BB" w:rsidRDefault="0021192F" w:rsidP="00A865D9">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44Log.Ukey)]資料中[建檔日期時間(CreateDate)]最大的資料</w:t>
            </w:r>
          </w:p>
        </w:tc>
      </w:tr>
      <w:tr w:rsidR="0021192F" w:rsidRPr="00D811BB" w14:paraId="6E6C2DA6" w14:textId="77777777" w:rsidTr="00A865D9">
        <w:tc>
          <w:tcPr>
            <w:tcW w:w="851" w:type="dxa"/>
            <w:tcBorders>
              <w:top w:val="single" w:sz="4" w:space="0" w:color="auto"/>
              <w:left w:val="single" w:sz="4" w:space="0" w:color="auto"/>
              <w:bottom w:val="single" w:sz="4" w:space="0" w:color="auto"/>
              <w:right w:val="single" w:sz="4" w:space="0" w:color="auto"/>
            </w:tcBorders>
            <w:hideMark/>
          </w:tcPr>
          <w:p w14:paraId="71AC0B87"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0432DA8"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3B6A5C" w14:textId="77777777" w:rsidR="0021192F" w:rsidRPr="00D811BB" w:rsidRDefault="0021192F" w:rsidP="00A865D9">
            <w:pPr>
              <w:rPr>
                <w:rFonts w:ascii="標楷體" w:eastAsia="標楷體" w:hAnsi="標楷體"/>
                <w:lang w:eastAsia="zh-HK"/>
              </w:rPr>
            </w:pPr>
            <w:r w:rsidRPr="00D811BB">
              <w:rPr>
                <w:rFonts w:ascii="標楷體" w:eastAsia="標楷體" w:hAnsi="標楷體" w:hint="eastAsia"/>
                <w:lang w:eastAsia="zh-HK"/>
              </w:rPr>
              <w:t>關閉此畫面</w:t>
            </w:r>
          </w:p>
        </w:tc>
      </w:tr>
    </w:tbl>
    <w:p w14:paraId="47203E87" w14:textId="77777777" w:rsidR="0021192F" w:rsidRPr="00D811BB" w:rsidRDefault="0021192F" w:rsidP="0021192F">
      <w:pPr>
        <w:pStyle w:val="a"/>
        <w:numPr>
          <w:ilvl w:val="0"/>
          <w:numId w:val="0"/>
        </w:numPr>
        <w:tabs>
          <w:tab w:val="left" w:pos="480"/>
        </w:tabs>
        <w:spacing w:before="0"/>
        <w:rPr>
          <w:rFonts w:ascii="標楷體" w:hAnsi="標楷體"/>
        </w:rPr>
      </w:pPr>
    </w:p>
    <w:p w14:paraId="3B0B9962" w14:textId="77777777" w:rsidR="0021192F" w:rsidRPr="00D811BB" w:rsidRDefault="0021192F" w:rsidP="0021192F">
      <w:pPr>
        <w:pStyle w:val="a"/>
        <w:numPr>
          <w:ilvl w:val="0"/>
          <w:numId w:val="76"/>
        </w:numPr>
        <w:tabs>
          <w:tab w:val="left" w:pos="480"/>
        </w:tabs>
        <w:spacing w:before="0"/>
        <w:ind w:left="1418"/>
        <w:rPr>
          <w:rFonts w:ascii="標楷體" w:hAnsi="標楷體"/>
          <w:sz w:val="24"/>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1192F" w:rsidRPr="00D811BB" w14:paraId="0C77161B" w14:textId="77777777" w:rsidTr="00A865D9">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08245C" w14:textId="77777777" w:rsidR="0021192F" w:rsidRPr="00D811BB" w:rsidRDefault="0021192F" w:rsidP="00A865D9">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67BC82" w14:textId="77777777" w:rsidR="0021192F" w:rsidRPr="00D811BB" w:rsidRDefault="0021192F" w:rsidP="00A865D9">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B78DF6" w14:textId="77777777" w:rsidR="0021192F" w:rsidRPr="00D811BB" w:rsidRDefault="0021192F" w:rsidP="00A865D9">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DDBD3" w14:textId="77777777" w:rsidR="0021192F" w:rsidRPr="00D811BB" w:rsidRDefault="0021192F" w:rsidP="00A865D9">
            <w:pPr>
              <w:rPr>
                <w:rFonts w:ascii="標楷體" w:eastAsia="標楷體" w:hAnsi="標楷體"/>
              </w:rPr>
            </w:pPr>
            <w:r w:rsidRPr="00D811BB">
              <w:rPr>
                <w:rFonts w:ascii="標楷體" w:eastAsia="標楷體" w:hAnsi="標楷體" w:hint="eastAsia"/>
              </w:rPr>
              <w:t>處理邏輯及注意事項</w:t>
            </w:r>
          </w:p>
        </w:tc>
      </w:tr>
      <w:tr w:rsidR="0021192F" w:rsidRPr="00D811BB" w14:paraId="70C0597F" w14:textId="77777777" w:rsidTr="00A865D9">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97C560" w14:textId="77777777" w:rsidR="0021192F" w:rsidRPr="00D811BB" w:rsidRDefault="0021192F" w:rsidP="00A865D9">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C7BDD3A" w14:textId="77777777" w:rsidR="0021192F" w:rsidRPr="00D811BB" w:rsidRDefault="0021192F" w:rsidP="00A865D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E2BC63" w14:textId="77777777" w:rsidR="0021192F" w:rsidRPr="00D811BB" w:rsidRDefault="0021192F" w:rsidP="00A865D9">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361CBED" w14:textId="77777777" w:rsidR="0021192F" w:rsidRPr="00D811BB" w:rsidRDefault="0021192F" w:rsidP="00A865D9">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D91226" w14:textId="77777777" w:rsidR="0021192F" w:rsidRPr="00D811BB" w:rsidRDefault="0021192F" w:rsidP="00A865D9">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9A077C" w14:textId="77777777" w:rsidR="0021192F" w:rsidRPr="00D811BB" w:rsidRDefault="0021192F" w:rsidP="00A865D9">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B1DE50F" w14:textId="77777777" w:rsidR="0021192F" w:rsidRPr="00D811BB" w:rsidRDefault="0021192F" w:rsidP="00A865D9">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4E92F17" w14:textId="77777777" w:rsidR="0021192F" w:rsidRPr="00D811BB" w:rsidRDefault="0021192F" w:rsidP="00A865D9">
            <w:pPr>
              <w:widowControl/>
              <w:rPr>
                <w:rFonts w:ascii="標楷體" w:eastAsia="標楷體" w:hAnsi="標楷體"/>
              </w:rPr>
            </w:pPr>
          </w:p>
        </w:tc>
      </w:tr>
      <w:tr w:rsidR="0021192F" w:rsidRPr="00D811BB" w14:paraId="725D8F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365CAB" w14:textId="77777777" w:rsidR="0021192F" w:rsidRPr="00D811BB" w:rsidRDefault="0021192F" w:rsidP="00A865D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68DC598"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E217E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C084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9591CF" w14:textId="77777777" w:rsidR="0021192F" w:rsidRPr="00D811BB" w:rsidRDefault="0021192F" w:rsidP="00A865D9">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C079721"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A3D9A3D" w14:textId="77777777" w:rsidR="0021192F" w:rsidRPr="00D811BB" w:rsidRDefault="0021192F" w:rsidP="00A865D9">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852FA6B" w14:textId="77777777" w:rsidR="0021192F" w:rsidRPr="00D811BB" w:rsidRDefault="0021192F" w:rsidP="00A865D9">
            <w:pPr>
              <w:rPr>
                <w:rFonts w:ascii="標楷體" w:eastAsia="標楷體" w:hAnsi="標楷體"/>
              </w:rPr>
            </w:pPr>
            <w:r w:rsidRPr="00D811BB">
              <w:rPr>
                <w:rFonts w:ascii="標楷體" w:eastAsia="標楷體" w:hAnsi="標楷體" w:hint="eastAsia"/>
              </w:rPr>
              <w:t>JcicZ444.TranKey</w:t>
            </w:r>
          </w:p>
        </w:tc>
      </w:tr>
      <w:tr w:rsidR="0021192F" w:rsidRPr="00D811BB" w14:paraId="49590EB1"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E7BAE"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5BB77C8" w14:textId="77777777" w:rsidR="0021192F" w:rsidRPr="00D811BB" w:rsidRDefault="0021192F" w:rsidP="00A865D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EF2EF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A78F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30CDB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50C1B7"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247A52"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758AC2"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1EBE388D"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956A73" w14:textId="77777777" w:rsidR="0021192F" w:rsidRPr="00D811BB" w:rsidRDefault="0021192F" w:rsidP="00A865D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721A8ED" w14:textId="77777777" w:rsidR="0021192F" w:rsidRPr="00D811BB" w:rsidRDefault="0021192F" w:rsidP="00A865D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5A5C5A"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958A6B"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EBD44F"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3CAAD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1728D9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2AE9606" w14:textId="77777777" w:rsidR="0021192F" w:rsidRPr="00D811BB" w:rsidRDefault="0021192F" w:rsidP="00A865D9">
            <w:pPr>
              <w:rPr>
                <w:rFonts w:ascii="標楷體" w:eastAsia="標楷體" w:hAnsi="標楷體"/>
              </w:rPr>
            </w:pPr>
            <w:r w:rsidRPr="00D811BB">
              <w:rPr>
                <w:rFonts w:ascii="標楷體" w:eastAsia="標楷體" w:hAnsi="標楷體" w:hint="eastAsia"/>
              </w:rPr>
              <w:t>JcicZ444.CustId</w:t>
            </w:r>
          </w:p>
        </w:tc>
      </w:tr>
      <w:tr w:rsidR="0021192F" w:rsidRPr="00D811BB" w14:paraId="01422B35"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8C4C6F" w14:textId="77777777" w:rsidR="0021192F" w:rsidRPr="00D811BB" w:rsidRDefault="0021192F" w:rsidP="00A865D9">
            <w:pPr>
              <w:rPr>
                <w:rFonts w:ascii="標楷體" w:eastAsia="標楷體" w:hAnsi="標楷體"/>
              </w:rPr>
            </w:pPr>
            <w:r w:rsidRPr="00D811B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hideMark/>
          </w:tcPr>
          <w:p w14:paraId="5B5CF9EE"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8ECF91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1DB7E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2622F7"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184116"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85BD48"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BB809F"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rPr>
              <w:t>JcicZ444.SubmitKey</w:t>
            </w:r>
          </w:p>
        </w:tc>
      </w:tr>
      <w:tr w:rsidR="0021192F" w:rsidRPr="00D811BB" w14:paraId="6C974B6F"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8042C1" w14:textId="77777777" w:rsidR="0021192F" w:rsidRPr="00D811BB" w:rsidRDefault="0021192F" w:rsidP="00A865D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8DD049" w14:textId="77777777" w:rsidR="0021192F" w:rsidRPr="00D811BB" w:rsidRDefault="0021192F" w:rsidP="00A865D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47C7495"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915FE7"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1910C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A5D020"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D2E450C"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1BCD14" w14:textId="77777777" w:rsidR="0021192F" w:rsidRPr="00D811BB" w:rsidRDefault="0021192F" w:rsidP="00A865D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1192F" w:rsidRPr="00D811BB" w14:paraId="5EB3F57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35D2F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2EC22E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802EBF4"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2D4CC"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4A51FB"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37C2AE"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6346567"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22F23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ApplyDate</w:t>
            </w:r>
          </w:p>
        </w:tc>
      </w:tr>
      <w:tr w:rsidR="0021192F" w:rsidRPr="00D811BB" w14:paraId="72DB02A7"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DD8265"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4E02932"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6992819"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A4251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30C82A"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7BCC33"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58B4E"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CE13D0"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CourtCode</w:t>
            </w:r>
          </w:p>
        </w:tc>
      </w:tr>
      <w:tr w:rsidR="0021192F" w:rsidRPr="00D811BB" w14:paraId="01FFA02D" w14:textId="77777777" w:rsidTr="00A865D9">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5701B6AE" w14:textId="77777777" w:rsidR="0021192F" w:rsidRPr="00D811BB" w:rsidRDefault="0021192F" w:rsidP="00A865D9">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7CA0E58"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D953DB5"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16D066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C2384" w14:textId="77777777" w:rsidR="0021192F" w:rsidRPr="00D811BB" w:rsidRDefault="0021192F" w:rsidP="00A865D9">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70B6754"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87E7C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2E43"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r w:rsidR="0021192F" w:rsidRPr="00D811BB" w14:paraId="30A4FA0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B09E09"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00ABA840"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之郵遞區號及地址</w:t>
            </w:r>
          </w:p>
        </w:tc>
        <w:tc>
          <w:tcPr>
            <w:tcW w:w="709" w:type="dxa"/>
            <w:tcBorders>
              <w:top w:val="single" w:sz="4" w:space="0" w:color="auto"/>
              <w:left w:val="single" w:sz="4" w:space="0" w:color="auto"/>
              <w:bottom w:val="single" w:sz="4" w:space="0" w:color="auto"/>
              <w:right w:val="single" w:sz="4" w:space="0" w:color="auto"/>
            </w:tcBorders>
          </w:tcPr>
          <w:p w14:paraId="546255B9"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7F7612"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E16A01"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AC7D8F"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599E95"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25867A"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RegAddr</w:t>
            </w:r>
          </w:p>
        </w:tc>
      </w:tr>
      <w:tr w:rsidR="0021192F" w:rsidRPr="00D811BB" w14:paraId="55F04DB2"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195E6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C483AB1"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地之郵遞區號及地址</w:t>
            </w:r>
          </w:p>
        </w:tc>
        <w:tc>
          <w:tcPr>
            <w:tcW w:w="709" w:type="dxa"/>
            <w:tcBorders>
              <w:top w:val="single" w:sz="4" w:space="0" w:color="auto"/>
              <w:left w:val="single" w:sz="4" w:space="0" w:color="auto"/>
              <w:bottom w:val="single" w:sz="4" w:space="0" w:color="auto"/>
              <w:right w:val="single" w:sz="4" w:space="0" w:color="auto"/>
            </w:tcBorders>
          </w:tcPr>
          <w:p w14:paraId="1A004988"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811A6D9"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3A8E6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5C867"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96003E"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428DC"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ComAddr</w:t>
            </w:r>
          </w:p>
        </w:tc>
      </w:tr>
      <w:tr w:rsidR="0021192F" w:rsidRPr="00D811BB" w14:paraId="652E384B"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E19454"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F04659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戶籍電話</w:t>
            </w:r>
          </w:p>
        </w:tc>
        <w:tc>
          <w:tcPr>
            <w:tcW w:w="709" w:type="dxa"/>
            <w:tcBorders>
              <w:top w:val="single" w:sz="4" w:space="0" w:color="auto"/>
              <w:left w:val="single" w:sz="4" w:space="0" w:color="auto"/>
              <w:bottom w:val="single" w:sz="4" w:space="0" w:color="auto"/>
              <w:right w:val="single" w:sz="4" w:space="0" w:color="auto"/>
            </w:tcBorders>
          </w:tcPr>
          <w:p w14:paraId="56B9E3C3"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63997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042E98"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C636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FEF6C7"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4E3AAF"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RegTelNo</w:t>
            </w:r>
          </w:p>
        </w:tc>
      </w:tr>
      <w:tr w:rsidR="0021192F" w:rsidRPr="00D811BB" w14:paraId="13E9A89C"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32849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2156B8C"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通訊電話</w:t>
            </w:r>
          </w:p>
        </w:tc>
        <w:tc>
          <w:tcPr>
            <w:tcW w:w="709" w:type="dxa"/>
            <w:tcBorders>
              <w:top w:val="single" w:sz="4" w:space="0" w:color="auto"/>
              <w:left w:val="single" w:sz="4" w:space="0" w:color="auto"/>
              <w:bottom w:val="single" w:sz="4" w:space="0" w:color="auto"/>
              <w:right w:val="single" w:sz="4" w:space="0" w:color="auto"/>
            </w:tcBorders>
          </w:tcPr>
          <w:p w14:paraId="6ACBB9C4"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A2813A"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444CA4"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3CD665"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F9979D"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63A4158"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ComTelNo</w:t>
            </w:r>
          </w:p>
        </w:tc>
      </w:tr>
      <w:tr w:rsidR="0021192F" w:rsidRPr="00D811BB" w14:paraId="5BFFDB29"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621C5"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4E7A45C7" w14:textId="77777777" w:rsidR="0021192F" w:rsidRPr="00D811BB" w:rsidRDefault="0021192F" w:rsidP="00A865D9">
            <w:pPr>
              <w:rPr>
                <w:rFonts w:ascii="標楷體" w:eastAsia="標楷體" w:hAnsi="標楷體"/>
                <w:color w:val="000000"/>
              </w:rPr>
            </w:pPr>
            <w:r w:rsidRPr="00D811BB">
              <w:rPr>
                <w:rFonts w:ascii="標楷體" w:eastAsia="標楷體" w:hAnsi="標楷體" w:hint="eastAsia"/>
                <w:color w:val="000000"/>
              </w:rPr>
              <w:t>債務人行動電話</w:t>
            </w:r>
          </w:p>
        </w:tc>
        <w:tc>
          <w:tcPr>
            <w:tcW w:w="709" w:type="dxa"/>
            <w:tcBorders>
              <w:top w:val="single" w:sz="4" w:space="0" w:color="auto"/>
              <w:left w:val="single" w:sz="4" w:space="0" w:color="auto"/>
              <w:bottom w:val="single" w:sz="4" w:space="0" w:color="auto"/>
              <w:right w:val="single" w:sz="4" w:space="0" w:color="auto"/>
            </w:tcBorders>
          </w:tcPr>
          <w:p w14:paraId="43D3BA82" w14:textId="77777777" w:rsidR="0021192F" w:rsidRPr="00D811BB" w:rsidRDefault="0021192F" w:rsidP="00A865D9">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CA6F78D"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3AC66"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A9862B" w14:textId="77777777" w:rsidR="0021192F" w:rsidRPr="00D811BB" w:rsidRDefault="0021192F" w:rsidP="00A865D9">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8CF38B"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7DFC1"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rPr>
              <w:t>JcicZ444.</w:t>
            </w:r>
            <w:r w:rsidRPr="00D811BB">
              <w:rPr>
                <w:rFonts w:ascii="標楷體" w:eastAsia="標楷體" w:hAnsi="標楷體"/>
                <w:color w:val="000000"/>
              </w:rPr>
              <w:t>CustMobilNo</w:t>
            </w:r>
          </w:p>
        </w:tc>
      </w:tr>
      <w:tr w:rsidR="0021192F" w:rsidRPr="00D811BB" w14:paraId="264B33A0" w14:textId="77777777" w:rsidTr="00A865D9">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878B0A" w14:textId="77777777" w:rsidR="0021192F" w:rsidRPr="00D811BB" w:rsidRDefault="0021192F" w:rsidP="00A865D9">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EDBBA0" w14:textId="77777777" w:rsidR="0021192F" w:rsidRPr="00D811BB" w:rsidRDefault="0021192F" w:rsidP="00A865D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643BD6D"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6A46F" w14:textId="77777777" w:rsidR="0021192F" w:rsidRPr="00D811BB" w:rsidRDefault="0021192F" w:rsidP="00A865D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9F2C1D" w14:textId="77777777" w:rsidR="0021192F" w:rsidRPr="00D811BB" w:rsidRDefault="0021192F" w:rsidP="00A865D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6C1CB2" w14:textId="77777777" w:rsidR="0021192F" w:rsidRPr="00D811BB" w:rsidRDefault="0021192F" w:rsidP="00A865D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958912" w14:textId="77777777" w:rsidR="0021192F" w:rsidRPr="00D811BB" w:rsidRDefault="0021192F" w:rsidP="00A865D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B8380E" w14:textId="77777777" w:rsidR="0021192F" w:rsidRPr="00D811BB" w:rsidRDefault="0021192F" w:rsidP="00A865D9">
            <w:pPr>
              <w:rPr>
                <w:rFonts w:ascii="標楷體" w:eastAsia="標楷體" w:hAnsi="標楷體"/>
              </w:rPr>
            </w:pPr>
            <w:r w:rsidRPr="00D811BB">
              <w:rPr>
                <w:rFonts w:ascii="標楷體" w:eastAsia="標楷體" w:hAnsi="標楷體" w:hint="eastAsia"/>
                <w:color w:val="000000" w:themeColor="text1"/>
              </w:rPr>
              <w:t>自動顯示</w:t>
            </w:r>
          </w:p>
        </w:tc>
      </w:tr>
    </w:tbl>
    <w:p w14:paraId="2E083FFE" w14:textId="77777777" w:rsidR="0021192F" w:rsidRPr="00D811BB" w:rsidRDefault="0021192F" w:rsidP="0021192F">
      <w:pPr>
        <w:rPr>
          <w:rFonts w:ascii="標楷體" w:eastAsia="標楷體" w:hAnsi="標楷體"/>
        </w:rPr>
      </w:pPr>
    </w:p>
    <w:p w14:paraId="0734CFB0" w14:textId="0EF3D648" w:rsidR="0021192F" w:rsidRPr="00D811BB" w:rsidRDefault="0021192F" w:rsidP="00E24265">
      <w:pPr>
        <w:rPr>
          <w:rFonts w:ascii="標楷體" w:eastAsia="標楷體" w:hAnsi="標楷體"/>
        </w:rPr>
      </w:pPr>
    </w:p>
    <w:p w14:paraId="4C87CDFE"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10F6789F" w14:textId="42FB1737"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6</w:t>
      </w:r>
      <w:r w:rsidR="00A740E7" w:rsidRPr="00D811BB">
        <w:rPr>
          <w:rFonts w:ascii="標楷體" w:hAnsi="標楷體" w:hint="eastAsia"/>
        </w:rPr>
        <w:t xml:space="preserve"> (446)前置調解結案通知資料</w:t>
      </w:r>
    </w:p>
    <w:p w14:paraId="5A7E1C17"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D811BB" w14:paraId="2623E18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E72183"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CFD8D55"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結案通知資料</w:t>
            </w:r>
          </w:p>
        </w:tc>
      </w:tr>
      <w:tr w:rsidR="00A740E7" w:rsidRPr="00D811BB" w14:paraId="6BF875F0"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90B8D0" w14:textId="77777777" w:rsidR="00A740E7" w:rsidRPr="00D811BB" w:rsidRDefault="00A740E7" w:rsidP="00165B5E">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00ECE31" w14:textId="77777777" w:rsidR="00A740E7" w:rsidRPr="00D811BB" w:rsidRDefault="00A740E7" w:rsidP="00165B5E">
            <w:pPr>
              <w:rPr>
                <w:rFonts w:ascii="標楷體" w:eastAsia="標楷體" w:hAnsi="標楷體"/>
              </w:rPr>
            </w:pPr>
            <w:r w:rsidRPr="00D811BB">
              <w:rPr>
                <w:rFonts w:ascii="標楷體" w:eastAsia="標楷體" w:hAnsi="標楷體" w:hint="eastAsia"/>
              </w:rPr>
              <w:t>1.維護協商開始暨停催權通知資料</w:t>
            </w:r>
          </w:p>
          <w:p w14:paraId="63090457" w14:textId="77777777" w:rsidR="00A740E7" w:rsidRPr="00D811BB" w:rsidRDefault="00A740E7" w:rsidP="00165B5E">
            <w:pPr>
              <w:rPr>
                <w:rFonts w:ascii="標楷體" w:eastAsia="標楷體" w:hAnsi="標楷體"/>
              </w:rPr>
            </w:pPr>
            <w:r w:rsidRPr="00D811BB">
              <w:rPr>
                <w:rFonts w:ascii="標楷體" w:eastAsia="標楷體" w:hAnsi="標楷體" w:hint="eastAsia"/>
              </w:rPr>
              <w:t>2.需由入口交易【L8030消債條例JCIC報送資料】進入</w:t>
            </w:r>
          </w:p>
        </w:tc>
      </w:tr>
      <w:tr w:rsidR="00A740E7" w:rsidRPr="00D811BB" w14:paraId="006E67F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16D74"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E60B8F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1FA4633A" w14:textId="77777777" w:rsidR="00A740E7" w:rsidRPr="00D811BB" w:rsidRDefault="00A740E7" w:rsidP="00165B5E">
            <w:pPr>
              <w:rPr>
                <w:rFonts w:ascii="標楷體" w:eastAsia="標楷體" w:hAnsi="標楷體"/>
              </w:rPr>
            </w:pPr>
            <w:r w:rsidRPr="00D811BB">
              <w:rPr>
                <w:rFonts w:ascii="標楷體" w:eastAsia="標楷體" w:hAnsi="標楷體" w:hint="eastAsia"/>
              </w:rPr>
              <w:t>2.維護[前置調解結案通知資料(JcicZ446)]</w:t>
            </w:r>
          </w:p>
          <w:p w14:paraId="007F61D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31D950AB" w14:textId="77777777" w:rsidR="00A740E7" w:rsidRPr="00D811BB" w:rsidRDefault="00A740E7" w:rsidP="00165B5E">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結案通知資料</w:t>
            </w:r>
          </w:p>
          <w:p w14:paraId="78F8889C"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結案通知資料</w:t>
            </w:r>
          </w:p>
          <w:p w14:paraId="719DC1DE"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結案通知資料</w:t>
            </w:r>
          </w:p>
          <w:p w14:paraId="4C23472D"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結案通知資料</w:t>
            </w:r>
          </w:p>
        </w:tc>
      </w:tr>
      <w:tr w:rsidR="00A740E7" w:rsidRPr="00D811BB" w14:paraId="6976C4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97F1D6" w14:textId="77777777" w:rsidR="00A740E7" w:rsidRPr="00D811BB" w:rsidRDefault="00A740E7" w:rsidP="00165B5E">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255691" w14:textId="77777777" w:rsidR="00A740E7" w:rsidRPr="00D811BB" w:rsidRDefault="00A740E7" w:rsidP="00165B5E">
            <w:pPr>
              <w:rPr>
                <w:rFonts w:ascii="標楷體" w:eastAsia="標楷體" w:hAnsi="標楷體"/>
              </w:rPr>
            </w:pPr>
          </w:p>
        </w:tc>
      </w:tr>
      <w:tr w:rsidR="00A740E7" w:rsidRPr="00D811BB" w14:paraId="2E9548E1"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4AACA7" w14:textId="77777777" w:rsidR="00A740E7" w:rsidRPr="00D811BB" w:rsidRDefault="00A740E7" w:rsidP="00165B5E">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CE40B6" w14:textId="77777777" w:rsidR="00A740E7" w:rsidRPr="00D811BB" w:rsidRDefault="00A740E7" w:rsidP="00165B5E">
            <w:pPr>
              <w:rPr>
                <w:rFonts w:ascii="標楷體" w:eastAsia="標楷體" w:hAnsi="標楷體"/>
              </w:rPr>
            </w:pPr>
          </w:p>
        </w:tc>
      </w:tr>
      <w:tr w:rsidR="00A740E7" w:rsidRPr="00D811BB" w14:paraId="0D2E04F0"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19B382"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5085EE9" w14:textId="77777777" w:rsidR="00A740E7" w:rsidRPr="00D811BB" w:rsidRDefault="00A740E7" w:rsidP="00165B5E">
            <w:pPr>
              <w:rPr>
                <w:rFonts w:ascii="標楷體" w:eastAsia="標楷體" w:hAnsi="標楷體"/>
              </w:rPr>
            </w:pPr>
          </w:p>
        </w:tc>
      </w:tr>
      <w:tr w:rsidR="00A740E7" w:rsidRPr="00D811BB" w14:paraId="17B2479A"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801B11" w14:textId="77777777" w:rsidR="00A740E7" w:rsidRPr="00D811BB" w:rsidRDefault="00A740E7" w:rsidP="00165B5E">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29B37A4" w14:textId="77777777" w:rsidR="00A740E7" w:rsidRPr="00D811BB" w:rsidRDefault="00A740E7" w:rsidP="00165B5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A740E7" w:rsidRPr="00D811BB" w14:paraId="214F1D2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19B31"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7A5B72C6" w14:textId="77777777" w:rsidR="00A740E7" w:rsidRPr="00D811BB" w:rsidRDefault="00A740E7" w:rsidP="00165B5E">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53</w:t>
            </w:r>
          </w:p>
        </w:tc>
      </w:tr>
    </w:tbl>
    <w:p w14:paraId="731F1BF0" w14:textId="77777777" w:rsidR="00A740E7" w:rsidRPr="00D811BB" w:rsidRDefault="00A740E7" w:rsidP="00A740E7">
      <w:pPr>
        <w:rPr>
          <w:rFonts w:ascii="標楷體" w:eastAsia="標楷體" w:hAnsi="標楷體"/>
        </w:rPr>
      </w:pPr>
    </w:p>
    <w:p w14:paraId="0B7FC92A"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D811BB" w14:paraId="4036A2F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55173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B68735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1DD30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說明</w:t>
            </w:r>
          </w:p>
        </w:tc>
      </w:tr>
      <w:tr w:rsidR="00A740E7" w:rsidRPr="00D811BB" w14:paraId="12FC1FD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17BB20"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726DBA" w14:textId="77777777" w:rsidR="00A740E7" w:rsidRPr="00D811BB" w:rsidRDefault="00A740E7" w:rsidP="00165B5E">
            <w:pPr>
              <w:rPr>
                <w:rFonts w:ascii="標楷體" w:eastAsia="標楷體" w:hAnsi="標楷體"/>
              </w:rPr>
            </w:pPr>
            <w:r w:rsidRPr="00D811BB">
              <w:rPr>
                <w:rFonts w:ascii="標楷體" w:eastAsia="標楷體" w:hAnsi="標楷體" w:hint="eastAsia"/>
              </w:rPr>
              <w:t>JcicZ446</w:t>
            </w:r>
          </w:p>
        </w:tc>
        <w:tc>
          <w:tcPr>
            <w:tcW w:w="3828" w:type="dxa"/>
            <w:tcBorders>
              <w:top w:val="single" w:sz="4" w:space="0" w:color="auto"/>
              <w:left w:val="single" w:sz="4" w:space="0" w:color="auto"/>
              <w:bottom w:val="single" w:sz="4" w:space="0" w:color="auto"/>
              <w:right w:val="single" w:sz="4" w:space="0" w:color="auto"/>
            </w:tcBorders>
            <w:hideMark/>
          </w:tcPr>
          <w:p w14:paraId="48E84DC3"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結案通知資料</w:t>
            </w:r>
          </w:p>
        </w:tc>
      </w:tr>
      <w:tr w:rsidR="00A740E7" w:rsidRPr="00D811BB" w14:paraId="1C94E7C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D5E211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287314" w14:textId="77777777" w:rsidR="00A740E7" w:rsidRPr="00D811BB" w:rsidRDefault="00A740E7" w:rsidP="00165B5E">
            <w:pPr>
              <w:rPr>
                <w:rFonts w:ascii="標楷體" w:eastAsia="標楷體" w:hAnsi="標楷體"/>
              </w:rPr>
            </w:pPr>
            <w:r w:rsidRPr="00D811BB">
              <w:rPr>
                <w:rFonts w:ascii="標楷體" w:eastAsia="標楷體" w:hAnsi="標楷體" w:hint="eastAsia"/>
              </w:rPr>
              <w:t>JcicZ446Log</w:t>
            </w:r>
          </w:p>
        </w:tc>
        <w:tc>
          <w:tcPr>
            <w:tcW w:w="3828" w:type="dxa"/>
            <w:tcBorders>
              <w:top w:val="single" w:sz="4" w:space="0" w:color="auto"/>
              <w:left w:val="single" w:sz="4" w:space="0" w:color="auto"/>
              <w:bottom w:val="single" w:sz="4" w:space="0" w:color="auto"/>
              <w:right w:val="single" w:sz="4" w:space="0" w:color="auto"/>
            </w:tcBorders>
            <w:hideMark/>
          </w:tcPr>
          <w:p w14:paraId="5DD3ACB1"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結案通知資料</w:t>
            </w:r>
          </w:p>
        </w:tc>
      </w:tr>
      <w:tr w:rsidR="00A740E7" w:rsidRPr="00D811BB" w14:paraId="5450E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78BAEB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4BA1631" w14:textId="77777777" w:rsidR="00A740E7" w:rsidRPr="00D811BB" w:rsidRDefault="00A740E7" w:rsidP="00165B5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1F237BB"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共用代碼檔</w:t>
            </w:r>
          </w:p>
        </w:tc>
      </w:tr>
      <w:tr w:rsidR="00A740E7" w:rsidRPr="00D811BB" w14:paraId="262AB9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F38B4D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D7E1FB3" w14:textId="77777777" w:rsidR="00A740E7" w:rsidRPr="00D811BB" w:rsidRDefault="00A740E7" w:rsidP="00165B5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A930B7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5026DFD0"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7E650F71" w14:textId="77777777" w:rsidR="00A740E7" w:rsidRPr="00D811BB" w:rsidRDefault="00A740E7" w:rsidP="00A740E7">
      <w:pPr>
        <w:pStyle w:val="1text"/>
        <w:ind w:left="0"/>
        <w:rPr>
          <w:rFonts w:ascii="標楷體" w:hAnsi="標楷體"/>
          <w:lang w:eastAsia="zh-CN"/>
        </w:rPr>
      </w:pPr>
      <w:r w:rsidRPr="00D811BB">
        <w:rPr>
          <w:rFonts w:ascii="標楷體" w:hAnsi="標楷體"/>
        </w:rPr>
        <w:drawing>
          <wp:inline distT="0" distB="0" distL="0" distR="0" wp14:anchorId="2A7B1C5D" wp14:editId="4FFBDAF3">
            <wp:extent cx="6479540" cy="175768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57680"/>
                    </a:xfrm>
                    <a:prstGeom prst="rect">
                      <a:avLst/>
                    </a:prstGeom>
                  </pic:spPr>
                </pic:pic>
              </a:graphicData>
            </a:graphic>
          </wp:inline>
        </w:drawing>
      </w:r>
    </w:p>
    <w:p w14:paraId="060E5CF0"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05A4B150"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10127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3A150AC"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A0B09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5D47BA8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32EC9B"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ABC60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ED904F0"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69F3179" w14:textId="77777777" w:rsidR="00A740E7" w:rsidRPr="00D811BB" w:rsidRDefault="00A740E7" w:rsidP="00165B5E">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1439B0F9"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0446F4E9"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0)]該[債務人IDN(JcicZ440.CustId)]、[報送單位代號(JcicZ440.SubmitKey)]、[調解申請日(JcicZ440.ApplyDate)]、[受理調解機構代號(JcicZ440.CourtCode)]是否存在，不存在者顯示錯誤訊息"E000</w:t>
            </w:r>
            <w:r w:rsidRPr="00D811BB">
              <w:rPr>
                <w:rFonts w:ascii="標楷體" w:eastAsia="標楷體" w:hAnsi="標楷體"/>
              </w:rPr>
              <w:t>5</w:t>
            </w:r>
            <w:r w:rsidRPr="00D811BB">
              <w:rPr>
                <w:rFonts w:ascii="標楷體" w:eastAsia="標楷體" w:hAnsi="標楷體" w:hint="eastAsia"/>
              </w:rPr>
              <w:t>:新增資料時，發生錯誤(請先報送「'440':前置調解受理申請暨請求回報債權通知資料」.)"</w:t>
            </w:r>
          </w:p>
          <w:p w14:paraId="312E47D1"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調解申請日]、[結案日期]的輸入值和本檔案填報日：</w:t>
            </w:r>
          </w:p>
          <w:p w14:paraId="5785E71B"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若</w:t>
            </w:r>
            <w:r w:rsidRPr="00D811BB">
              <w:rPr>
                <w:rFonts w:ascii="標楷體" w:eastAsia="標楷體" w:hAnsi="標楷體" w:hint="eastAsia"/>
              </w:rPr>
              <w:t>[結案日期]大於本檔案填報日者顯示錯誤訊息"E000</w:t>
            </w:r>
            <w:r w:rsidRPr="00D811BB">
              <w:rPr>
                <w:rFonts w:ascii="標楷體" w:eastAsia="標楷體" w:hAnsi="標楷體"/>
              </w:rPr>
              <w:t>5</w:t>
            </w:r>
            <w:r w:rsidRPr="00D811BB">
              <w:rPr>
                <w:rFonts w:ascii="標楷體" w:eastAsia="標楷體" w:hAnsi="標楷體" w:hint="eastAsia"/>
              </w:rPr>
              <w:t>:新增資料時，發生錯誤(結案日期不可晚於報送本檔案日期.)"</w:t>
            </w:r>
          </w:p>
          <w:p w14:paraId="46FFC9E7"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若</w:t>
            </w:r>
            <w:r w:rsidRPr="00D811BB">
              <w:rPr>
                <w:rFonts w:ascii="標楷體" w:eastAsia="標楷體" w:hAnsi="標楷體" w:hint="eastAsia"/>
              </w:rPr>
              <w:t>[結案日期]小於[調解申請日]者顯示錯誤訊息"E000</w:t>
            </w:r>
            <w:r w:rsidRPr="00D811BB">
              <w:rPr>
                <w:rFonts w:ascii="標楷體" w:eastAsia="標楷體" w:hAnsi="標楷體"/>
              </w:rPr>
              <w:t>5</w:t>
            </w:r>
            <w:r w:rsidRPr="00D811BB">
              <w:rPr>
                <w:rFonts w:ascii="標楷體" w:eastAsia="標楷體" w:hAnsi="標楷體" w:hint="eastAsia"/>
              </w:rPr>
              <w:t>:新增資料時，發生錯誤(結案日期不可早於調解申請日.)"</w:t>
            </w:r>
          </w:p>
          <w:p w14:paraId="5DF18D9D"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結案原因代號]的輸入值：</w:t>
            </w:r>
          </w:p>
          <w:p w14:paraId="16D2B30E"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若[結案原因代號]不等於("00","01","90"及"99"</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lang w:eastAsia="zh-HK"/>
              </w:rPr>
              <w:t>前置調解金融機構無擔保債務協議資料</w:t>
            </w:r>
            <w:r w:rsidRPr="00D811BB">
              <w:rPr>
                <w:rFonts w:ascii="標楷體" w:eastAsia="標楷體" w:hAnsi="標楷體" w:hint="eastAsia"/>
              </w:rPr>
              <w:t>(JcicZ447)]該[債務人IDN(JcicZ447.CustId)]、[報送單位代號(JcicZ447.SubmitKey)]、[調解申請日(JcicZ447.ApplyDate)]、[受理調解機構代號(JcicZ447.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報送過「'447':金融機構無擔保債務協議資料」，本檔案結案理由代碼僅能報送'00','01','90'及'99'.)"</w:t>
            </w:r>
          </w:p>
          <w:p w14:paraId="2C2BCC98"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結案原因代號]等於"00",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報送單位代號(JcicZ451.SubmitKey)]、[調解申請日(JcicZ451.ApplyDate)]、[受理調解機構代號(JcicZ451.CourtCode)]是否存在，已存在者檢核其[延期繳款年月(JcicZ451.DelayYM)]，若[延期繳款年月(JcicZ451.DelayYM)]大於等於當前日期者顯示錯誤訊息"E000</w:t>
            </w:r>
            <w:r w:rsidRPr="00D811BB">
              <w:rPr>
                <w:rFonts w:ascii="標楷體" w:eastAsia="標楷體" w:hAnsi="標楷體"/>
              </w:rPr>
              <w:t>5</w:t>
            </w:r>
            <w:r w:rsidRPr="00D811BB">
              <w:rPr>
                <w:rFonts w:ascii="標楷體" w:eastAsia="標楷體" w:hAnsi="標楷體" w:hint="eastAsia"/>
              </w:rPr>
              <w:t>:新增資料時，發生錯誤(於'451':延期繳款期間不可報送「結案原因代號」 為'00'之本檔案資料.)"</w:t>
            </w:r>
            <w:r w:rsidRPr="00D811BB">
              <w:rPr>
                <w:rFonts w:ascii="標楷體" w:eastAsia="標楷體" w:hAnsi="標楷體"/>
              </w:rPr>
              <w:t xml:space="preserve"> </w:t>
            </w:r>
          </w:p>
          <w:p w14:paraId="2754B903" w14:textId="77777777" w:rsidR="00A740E7" w:rsidRPr="00D811BB" w:rsidRDefault="00A740E7" w:rsidP="00165B5E">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784A811A"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結案通知資料</w:t>
            </w:r>
          </w:p>
        </w:tc>
      </w:tr>
      <w:tr w:rsidR="00A740E7" w:rsidRPr="00D811BB" w14:paraId="166C76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3CCBA0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00922E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8C4CD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5A0DBBF1"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1D18098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F004E2"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F8475E"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D69EE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9A5E14"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51DD757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E320E81"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6346E1"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A2DB4F"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C46109"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CB4925"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C1F717"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3127DE"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FD32273" w14:textId="77777777" w:rsidR="00A740E7" w:rsidRPr="00D811BB" w:rsidRDefault="00A740E7" w:rsidP="00165B5E">
            <w:pPr>
              <w:widowControl/>
              <w:rPr>
                <w:rFonts w:ascii="標楷體" w:eastAsia="標楷體" w:hAnsi="標楷體"/>
              </w:rPr>
            </w:pPr>
          </w:p>
        </w:tc>
      </w:tr>
      <w:tr w:rsidR="00A740E7" w:rsidRPr="00D811BB" w14:paraId="276AFE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7F007FC"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E6F1967"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72E498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C69F79" w14:textId="77777777" w:rsidR="00A740E7" w:rsidRPr="00D811BB" w:rsidRDefault="00A740E7" w:rsidP="00165B5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FE0B4F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8BDAB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52C75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B74B2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ECBB1A6"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6.TranKey</w:t>
            </w:r>
          </w:p>
        </w:tc>
      </w:tr>
      <w:tr w:rsidR="00A740E7" w:rsidRPr="00D811BB" w14:paraId="133D9A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C1B657"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7CF9F3"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8DD10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987C7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EBBE5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F2ED9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91CB11"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2825C5"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0DBF86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D69B3EC"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B2836B5"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0C78CA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6BC6C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B5672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4433F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A661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7A842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72B9351"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6.CustId</w:t>
            </w:r>
          </w:p>
        </w:tc>
      </w:tr>
      <w:tr w:rsidR="00A740E7" w:rsidRPr="00D811BB" w14:paraId="22FB6E7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97FB47"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C8F824C"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8867D9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A8CFDEC"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DF6081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A0835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2DC650C"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1D445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9D2B1C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46.SubmitKey</w:t>
            </w:r>
          </w:p>
        </w:tc>
      </w:tr>
      <w:tr w:rsidR="00A740E7" w:rsidRPr="00D811BB" w14:paraId="21D5B0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C9D493"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3ECE33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52CCC81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E82582"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DF3B055"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8C0B15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0A8E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3D872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75E09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3503E1"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E2831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414C53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255BE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54340D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01BAAD0"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074A93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8C203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BC75C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10056E5"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5128115"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11EEE011"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416B310"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5E019D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6.ApplyDate</w:t>
            </w:r>
          </w:p>
        </w:tc>
      </w:tr>
      <w:tr w:rsidR="00A740E7" w:rsidRPr="00D811BB" w14:paraId="4AE6470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32F66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622BB9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84176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F81B79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6BC22F"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07059218"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BC2507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9717AA"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773B498"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CE3EAE8"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4EB7AF41"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7CB3CE2"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4AEB95F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6.CourtCode</w:t>
            </w:r>
          </w:p>
        </w:tc>
      </w:tr>
      <w:tr w:rsidR="00A740E7" w:rsidRPr="00D811BB" w14:paraId="6E63F93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0C1BE"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255982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8BBBD74"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55FF38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0DE9C4"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9CDE3B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A693D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82723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8CE2D3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5CF2B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4D8762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5F3992ED"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3EC6895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903A2E"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JcicZ446CloseCode</w:t>
            </w:r>
          </w:p>
          <w:p w14:paraId="7514D38B"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B047DB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57F05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6ACBE34"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C09C75B"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6E31A833"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20EAAEF"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07C056C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6.</w:t>
            </w:r>
            <w:r w:rsidRPr="00D811BB">
              <w:rPr>
                <w:rFonts w:ascii="標楷體" w:eastAsia="標楷體" w:hAnsi="標楷體"/>
                <w:color w:val="000000"/>
              </w:rPr>
              <w:t>Close</w:t>
            </w:r>
            <w:r w:rsidRPr="00D811BB">
              <w:rPr>
                <w:rFonts w:ascii="標楷體" w:eastAsia="標楷體" w:hAnsi="標楷體" w:hint="eastAsia"/>
                <w:color w:val="000000"/>
              </w:rPr>
              <w:t>Code</w:t>
            </w:r>
          </w:p>
        </w:tc>
      </w:tr>
      <w:tr w:rsidR="00A740E7" w:rsidRPr="00D811BB" w14:paraId="32AF8E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A8AF46"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A58CC2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結案原因</w:t>
            </w:r>
            <w:r w:rsidRPr="00D811BB">
              <w:rPr>
                <w:rFonts w:ascii="標楷體" w:eastAsia="標楷體" w:hAnsi="標楷體" w:hint="eastAsia"/>
              </w:rPr>
              <w:t>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5B9C9EB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82260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F8C56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BB21B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D08729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8201AC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4BE421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08C74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FD2709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37375E9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2340CE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11D5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30723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19B9F3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A38315E"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28CA8697"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C9A2578"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09C6BE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6.</w:t>
            </w:r>
            <w:r w:rsidRPr="00D811BB">
              <w:rPr>
                <w:rFonts w:ascii="標楷體" w:eastAsia="標楷體" w:hAnsi="標楷體"/>
                <w:color w:val="000000"/>
              </w:rPr>
              <w:t>Close</w:t>
            </w:r>
            <w:r w:rsidRPr="00D811BB">
              <w:rPr>
                <w:rFonts w:ascii="標楷體" w:eastAsia="標楷體" w:hAnsi="標楷體" w:hint="eastAsia"/>
                <w:color w:val="000000"/>
              </w:rPr>
              <w:t>Date</w:t>
            </w:r>
          </w:p>
        </w:tc>
      </w:tr>
      <w:tr w:rsidR="00A740E7" w:rsidRPr="00D811BB" w14:paraId="19438F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9E27E3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111630B"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3116D0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0325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8A93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B0B35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DDF7D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78B85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4FD3FC8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128C9FB7" w14:textId="77777777" w:rsidR="00A740E7" w:rsidRPr="00D811BB" w:rsidRDefault="00A740E7" w:rsidP="00A740E7">
      <w:pPr>
        <w:rPr>
          <w:rFonts w:ascii="標楷體" w:eastAsia="標楷體" w:hAnsi="標楷體"/>
        </w:rPr>
      </w:pPr>
      <w:r w:rsidRPr="00D811BB">
        <w:rPr>
          <w:rFonts w:ascii="標楷體" w:eastAsia="標楷體" w:hAnsi="標楷體"/>
          <w:noProof/>
        </w:rPr>
        <w:drawing>
          <wp:inline distT="0" distB="0" distL="0" distR="0" wp14:anchorId="0C0B7AD7" wp14:editId="2F74466D">
            <wp:extent cx="6479540" cy="175958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759585"/>
                    </a:xfrm>
                    <a:prstGeom prst="rect">
                      <a:avLst/>
                    </a:prstGeom>
                  </pic:spPr>
                </pic:pic>
              </a:graphicData>
            </a:graphic>
          </wp:inline>
        </w:drawing>
      </w:r>
    </w:p>
    <w:p w14:paraId="37D7F7F0" w14:textId="77777777" w:rsidR="00A740E7" w:rsidRPr="00D811BB" w:rsidRDefault="00A740E7" w:rsidP="00A740E7">
      <w:pPr>
        <w:pStyle w:val="42"/>
        <w:spacing w:afterLines="0" w:after="48"/>
        <w:ind w:leftChars="0" w:left="1418"/>
        <w:rPr>
          <w:del w:id="359" w:author="st1" w:date="2021-03-19T11:10:00Z"/>
          <w:rFonts w:ascii="標楷體" w:hAnsi="標楷體"/>
        </w:rPr>
      </w:pPr>
    </w:p>
    <w:p w14:paraId="734F7E7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308A958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B3719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1ACB3C"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F39AE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24990A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F96BD9F"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4F56057"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347DD2CE"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5A0D0393"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404EF6F8"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30655665"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3AB0336A"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cs="新細明體" w:hint="eastAsia"/>
              </w:rPr>
              <w:t>.</w:t>
            </w:r>
            <w:r w:rsidRPr="00D811BB">
              <w:rPr>
                <w:rFonts w:ascii="標楷體" w:eastAsia="標楷體" w:hAnsi="標楷體" w:hint="eastAsia"/>
              </w:rPr>
              <w:t>[</w:t>
            </w:r>
            <w:r w:rsidRPr="00D811BB">
              <w:rPr>
                <w:rFonts w:ascii="標楷體" w:eastAsia="標楷體" w:hAnsi="標楷體"/>
              </w:rPr>
              <w:t>X</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p>
          <w:p w14:paraId="14B1315E" w14:textId="77777777" w:rsidR="00A740E7" w:rsidRPr="00D811BB" w:rsidRDefault="00A740E7" w:rsidP="00165B5E">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CBF9E0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0E1EDCFF"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調解申請日]、[結案日期]的輸入值，</w:t>
            </w:r>
            <w:r w:rsidRPr="00D811BB">
              <w:rPr>
                <w:rFonts w:ascii="標楷體" w:eastAsia="標楷體" w:hAnsi="標楷體" w:cs="新細明體" w:hint="eastAsia"/>
              </w:rPr>
              <w:t>若</w:t>
            </w:r>
            <w:r w:rsidRPr="00D811BB">
              <w:rPr>
                <w:rFonts w:ascii="標楷體" w:eastAsia="標楷體" w:hAnsi="標楷體" w:hint="eastAsia"/>
              </w:rPr>
              <w:t>[結案日期]小於[調解申請日]者顯示錯誤訊息"E000</w:t>
            </w:r>
            <w:r w:rsidRPr="00D811BB">
              <w:rPr>
                <w:rFonts w:ascii="標楷體" w:eastAsia="標楷體" w:hAnsi="標楷體"/>
              </w:rPr>
              <w:t>7</w:t>
            </w:r>
            <w:r w:rsidRPr="00D811BB">
              <w:rPr>
                <w:rFonts w:ascii="標楷體" w:eastAsia="標楷體" w:hAnsi="標楷體" w:hint="eastAsia"/>
              </w:rPr>
              <w:t>:更新資料時，發生錯誤(結案日期不可早於調解申請日.)"</w:t>
            </w:r>
          </w:p>
          <w:p w14:paraId="5110E3C0"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本檔案[結案原因代號]的輸入值：</w:t>
            </w:r>
          </w:p>
          <w:p w14:paraId="0FFE10AC"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若[結案原因代號]不等於("00","01","90"及"99"</w:t>
            </w:r>
            <w:r w:rsidRPr="00D811BB">
              <w:rPr>
                <w:rFonts w:ascii="標楷體" w:eastAsia="標楷體" w:hAnsi="標楷體"/>
              </w:rPr>
              <w:t>)</w:t>
            </w:r>
            <w:r w:rsidRPr="00D811BB">
              <w:rPr>
                <w:rFonts w:ascii="標楷體" w:eastAsia="標楷體" w:hAnsi="標楷體" w:hint="eastAsia"/>
              </w:rPr>
              <w:t>，檢核</w:t>
            </w:r>
            <w:r w:rsidRPr="00D811BB">
              <w:rPr>
                <w:rFonts w:ascii="標楷體" w:eastAsia="標楷體" w:hAnsi="標楷體" w:hint="eastAsia"/>
              </w:rPr>
              <w:lastRenderedPageBreak/>
              <w:t>[</w:t>
            </w:r>
            <w:r w:rsidRPr="00D811BB">
              <w:rPr>
                <w:rFonts w:ascii="標楷體" w:eastAsia="標楷體" w:hAnsi="標楷體" w:hint="eastAsia"/>
                <w:lang w:eastAsia="zh-HK"/>
              </w:rPr>
              <w:t>前置調解金融機構無擔保債務協議資料</w:t>
            </w:r>
            <w:r w:rsidRPr="00D811BB">
              <w:rPr>
                <w:rFonts w:ascii="標楷體" w:eastAsia="標楷體" w:hAnsi="標楷體" w:hint="eastAsia"/>
              </w:rPr>
              <w:t>(JcicZ447)]該[債務人IDN(JcicZ447.CustId)]、[報送單位代號(JcicZ447.SubmitKey)]、[調解申請日(JcicZ447.ApplyDate)]、[受理調解機構代號(JcicZ447.CourtCode)]是否存在，已存在者顯示錯誤訊息"E000</w:t>
            </w:r>
            <w:r w:rsidRPr="00D811BB">
              <w:rPr>
                <w:rFonts w:ascii="標楷體" w:eastAsia="標楷體" w:hAnsi="標楷體"/>
              </w:rPr>
              <w:t>7</w:t>
            </w:r>
            <w:r w:rsidRPr="00D811BB">
              <w:rPr>
                <w:rFonts w:ascii="標楷體" w:eastAsia="標楷體" w:hAnsi="標楷體" w:hint="eastAsia"/>
              </w:rPr>
              <w:t>:更新資料時，發生錯誤(已報送過「'447':金融機構無擔保債務協議資料」，本檔案結案理由代碼僅能報送'00','01','90'及'99'.)"</w:t>
            </w:r>
          </w:p>
          <w:p w14:paraId="20D25ABF"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結案原因代號]等於"00",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報送單位代號(JcicZ451.SubmitKey)]、[調解申請日(JcicZ451.ApplyDate)]、[受理調解機構代號(JcicZ451.CourtCode)]是否存在，已存在者檢核其[延期繳款年月(JcicZ451.DelayYM)]，若[延期繳款年月(JcicZ451.DelayYM)]大於等於當前日期者顯示錯誤訊息"E000</w:t>
            </w:r>
            <w:r w:rsidRPr="00D811BB">
              <w:rPr>
                <w:rFonts w:ascii="標楷體" w:eastAsia="標楷體" w:hAnsi="標楷體"/>
              </w:rPr>
              <w:t>7</w:t>
            </w:r>
            <w:r w:rsidRPr="00D811BB">
              <w:rPr>
                <w:rFonts w:ascii="標楷體" w:eastAsia="標楷體" w:hAnsi="標楷體" w:hint="eastAsia"/>
              </w:rPr>
              <w:t>:更新資料時，發生錯誤(於'451':延期繳款期間不可報送「結案原因代號」 為'00'之本檔案資料.)"</w:t>
            </w:r>
          </w:p>
          <w:p w14:paraId="40F01712" w14:textId="77777777" w:rsidR="00A740E7" w:rsidRPr="00D811BB" w:rsidRDefault="00A740E7" w:rsidP="00165B5E">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5B1E488"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結案通知資料</w:t>
            </w:r>
          </w:p>
        </w:tc>
      </w:tr>
      <w:tr w:rsidR="00A740E7" w:rsidRPr="00D811BB" w14:paraId="7EBA775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E411D3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09A0CA"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36A43DE"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5281EAD9"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3D16BA5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1B6C5C"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18E3FC"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EF6D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815E98"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685DA641"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F6B21C"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1B993D"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D2946C"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494D638"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CEAD3CC"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7CC0E74"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A534DB5"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8D9033A" w14:textId="77777777" w:rsidR="00A740E7" w:rsidRPr="00D811BB" w:rsidRDefault="00A740E7" w:rsidP="00165B5E">
            <w:pPr>
              <w:widowControl/>
              <w:rPr>
                <w:rFonts w:ascii="標楷體" w:eastAsia="標楷體" w:hAnsi="標楷體"/>
              </w:rPr>
            </w:pPr>
          </w:p>
        </w:tc>
      </w:tr>
      <w:tr w:rsidR="00A740E7" w:rsidRPr="00D811BB" w14:paraId="376D0DF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BFF1D0"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DACAF79"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4D498F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FDE83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1882D"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C.異動</w:t>
            </w:r>
          </w:p>
          <w:p w14:paraId="2092012A" w14:textId="77777777" w:rsidR="00A740E7" w:rsidRPr="00D811BB" w:rsidRDefault="00A740E7" w:rsidP="00165B5E">
            <w:pPr>
              <w:rPr>
                <w:rFonts w:ascii="標楷體" w:eastAsia="標楷體" w:hAnsi="標楷體"/>
                <w:lang w:eastAsia="zh-HK"/>
              </w:rPr>
            </w:pPr>
            <w:r w:rsidRPr="00D811BB">
              <w:rPr>
                <w:rFonts w:ascii="標楷體" w:eastAsia="標楷體" w:hAnsi="標楷體"/>
                <w:lang w:eastAsia="zh-HK"/>
              </w:rPr>
              <w:t>D</w:t>
            </w:r>
            <w:r w:rsidRPr="00D811BB">
              <w:rPr>
                <w:rFonts w:ascii="標楷體" w:eastAsia="標楷體" w:hAnsi="標楷體" w:hint="eastAsia"/>
                <w:lang w:eastAsia="zh-HK"/>
              </w:rPr>
              <w:t>.刪除</w:t>
            </w:r>
          </w:p>
          <w:p w14:paraId="1C43616E"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5FFD8323"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B9CCF2D" w14:textId="77777777" w:rsidR="00A740E7" w:rsidRPr="00D811BB" w:rsidRDefault="00A740E7" w:rsidP="00165B5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9C4B5AE"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3A7AC73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339CEF2"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2BC4C958"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6.TranKey</w:t>
            </w:r>
          </w:p>
        </w:tc>
      </w:tr>
      <w:tr w:rsidR="00A740E7" w:rsidRPr="00D811BB" w14:paraId="40062E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BE4E4B"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8CE739B"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335CB9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CF2D6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0CA27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C1092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F8985F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E562A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69679F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452142"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19C528"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AAD63C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89CE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0765A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4033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8D759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0E4ABF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FA636F1"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6.CustId</w:t>
            </w:r>
          </w:p>
        </w:tc>
      </w:tr>
      <w:tr w:rsidR="00A740E7" w:rsidRPr="00D811BB" w14:paraId="14233F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D1DE56"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F4B4867"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6259C58"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EB986F"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843CA9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BEFA6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89970E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8D10F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BD1367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46.SubmitKey</w:t>
            </w:r>
          </w:p>
        </w:tc>
      </w:tr>
      <w:tr w:rsidR="00A740E7" w:rsidRPr="00D811BB" w14:paraId="54A8C8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4554C0"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9D111E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7AD17B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0F5B3C"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A2BF5B2"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7D92E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91DE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7C0D8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A20480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37795F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C1471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2C14E5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7C9DD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34BF488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94EF2BC"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4C2E1E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6118F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07582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7CCBDC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98982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D12512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lastRenderedPageBreak/>
              <w:t>2.JcicZ446.ApplyDate</w:t>
            </w:r>
          </w:p>
        </w:tc>
      </w:tr>
      <w:tr w:rsidR="00A740E7" w:rsidRPr="00D811BB" w14:paraId="424042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E655E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lastRenderedPageBreak/>
              <w:t>5</w:t>
            </w:r>
          </w:p>
        </w:tc>
        <w:tc>
          <w:tcPr>
            <w:tcW w:w="1637" w:type="dxa"/>
            <w:tcBorders>
              <w:top w:val="single" w:sz="4" w:space="0" w:color="auto"/>
              <w:left w:val="single" w:sz="4" w:space="0" w:color="auto"/>
              <w:bottom w:val="single" w:sz="4" w:space="0" w:color="auto"/>
              <w:right w:val="single" w:sz="4" w:space="0" w:color="auto"/>
            </w:tcBorders>
          </w:tcPr>
          <w:p w14:paraId="5B79C4D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9819B8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C37D2E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4A28104"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193C70E3"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EC386D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17A4F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F810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A69EE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62B9D5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6.CourtCode</w:t>
            </w:r>
          </w:p>
        </w:tc>
      </w:tr>
      <w:tr w:rsidR="00A740E7" w:rsidRPr="00D811BB" w14:paraId="180DD40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28E9F"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26636D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53929B"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F2C016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3D9B22"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47570B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71348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FA07E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18919F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8AEED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DF9D56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47D5ADE"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2</w:t>
            </w:r>
          </w:p>
        </w:tc>
        <w:tc>
          <w:tcPr>
            <w:tcW w:w="708" w:type="dxa"/>
            <w:tcBorders>
              <w:top w:val="single" w:sz="4" w:space="0" w:color="auto"/>
              <w:left w:val="single" w:sz="4" w:space="0" w:color="auto"/>
              <w:bottom w:val="single" w:sz="4" w:space="0" w:color="auto"/>
              <w:right w:val="single" w:sz="4" w:space="0" w:color="auto"/>
            </w:tcBorders>
          </w:tcPr>
          <w:p w14:paraId="2813A6D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3E4FD"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JcicZ446CloseCode</w:t>
            </w:r>
          </w:p>
          <w:p w14:paraId="6BA48CCF"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2BAC54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00E9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AC74B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B079EB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7E610927" w14:textId="77777777" w:rsidR="00A740E7" w:rsidRPr="00D811BB" w:rsidRDefault="00A740E7" w:rsidP="00165B5E">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6BA91739"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0ECE1DD"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2AA1B460" w14:textId="77777777" w:rsidR="00A740E7" w:rsidRPr="00D811BB" w:rsidRDefault="00A740E7" w:rsidP="00165B5E">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lang w:eastAsia="zh-CN"/>
              </w:rPr>
              <w:t>.</w:t>
            </w:r>
            <w:r w:rsidRPr="00D811BB">
              <w:rPr>
                <w:rFonts w:ascii="標楷體" w:eastAsia="標楷體" w:hAnsi="標楷體" w:hint="eastAsia"/>
                <w:color w:val="000000"/>
              </w:rPr>
              <w:t>JcicZ446.</w:t>
            </w:r>
            <w:r w:rsidRPr="00D811BB">
              <w:rPr>
                <w:rFonts w:ascii="標楷體" w:eastAsia="標楷體" w:hAnsi="標楷體"/>
                <w:color w:val="000000"/>
              </w:rPr>
              <w:t>Close</w:t>
            </w:r>
            <w:r w:rsidRPr="00D811BB">
              <w:rPr>
                <w:rFonts w:ascii="標楷體" w:eastAsia="標楷體" w:hAnsi="標楷體" w:hint="eastAsia"/>
                <w:color w:val="000000"/>
              </w:rPr>
              <w:t>Code</w:t>
            </w:r>
          </w:p>
        </w:tc>
      </w:tr>
      <w:tr w:rsidR="00A740E7" w:rsidRPr="00D811BB" w14:paraId="3E2ED69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A44018"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3BA33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結案原因</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6FF0A42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5869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9836D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C27E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312937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AAF327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65044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EBC74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149003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89AA09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708" w:type="dxa"/>
            <w:tcBorders>
              <w:top w:val="single" w:sz="4" w:space="0" w:color="auto"/>
              <w:left w:val="single" w:sz="4" w:space="0" w:color="auto"/>
              <w:bottom w:val="single" w:sz="4" w:space="0" w:color="auto"/>
              <w:right w:val="single" w:sz="4" w:space="0" w:color="auto"/>
            </w:tcBorders>
          </w:tcPr>
          <w:p w14:paraId="6F0E98F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0E2D3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E984E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99C574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CE067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23DA760C" w14:textId="77777777" w:rsidR="00A740E7" w:rsidRPr="00D811BB" w:rsidRDefault="00A740E7" w:rsidP="00165B5E">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日期，檢核條件:</w:t>
            </w:r>
          </w:p>
          <w:p w14:paraId="0EEF5F0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01DAA59"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5D1CD625" w14:textId="77777777" w:rsidR="00A740E7" w:rsidRPr="00D811BB" w:rsidRDefault="00A740E7" w:rsidP="00165B5E">
            <w:pPr>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446.</w:t>
            </w:r>
            <w:r w:rsidRPr="00D811BB">
              <w:rPr>
                <w:rFonts w:ascii="標楷體" w:eastAsia="標楷體" w:hAnsi="標楷體"/>
                <w:color w:val="000000"/>
              </w:rPr>
              <w:t>Close</w:t>
            </w:r>
            <w:r w:rsidRPr="00D811BB">
              <w:rPr>
                <w:rFonts w:ascii="標楷體" w:eastAsia="標楷體" w:hAnsi="標楷體" w:hint="eastAsia"/>
                <w:color w:val="000000"/>
              </w:rPr>
              <w:t>Date</w:t>
            </w:r>
          </w:p>
        </w:tc>
      </w:tr>
      <w:tr w:rsidR="00A740E7" w:rsidRPr="00D811BB" w14:paraId="007E5A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04E7A5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DB72AA1"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6EB149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82B8B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F5B4C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524FDC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2879B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6D1FA5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0A660B0E" w14:textId="77777777" w:rsidR="00A740E7" w:rsidRPr="00D811BB" w:rsidRDefault="00A740E7" w:rsidP="00A740E7">
      <w:pPr>
        <w:rPr>
          <w:rFonts w:ascii="標楷體" w:eastAsia="標楷體" w:hAnsi="標楷體"/>
        </w:rPr>
      </w:pPr>
    </w:p>
    <w:p w14:paraId="07C2D468"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585B6139" w14:textId="77777777" w:rsidR="00A740E7" w:rsidRPr="00D811BB" w:rsidRDefault="00A740E7" w:rsidP="00A740E7">
      <w:pPr>
        <w:pStyle w:val="42"/>
        <w:spacing w:afterLines="0" w:after="48"/>
        <w:ind w:leftChars="0" w:left="0"/>
        <w:rPr>
          <w:del w:id="360" w:author="st1" w:date="2021-03-19T11:10:00Z"/>
          <w:rFonts w:ascii="標楷體" w:hAnsi="標楷體"/>
        </w:rPr>
      </w:pPr>
      <w:r w:rsidRPr="00D811BB">
        <w:rPr>
          <w:rFonts w:ascii="標楷體" w:hAnsi="標楷體"/>
          <w:noProof/>
        </w:rPr>
        <w:lastRenderedPageBreak/>
        <w:drawing>
          <wp:inline distT="0" distB="0" distL="0" distR="0" wp14:anchorId="1ABE7F8B" wp14:editId="192FB6F7">
            <wp:extent cx="6479540" cy="175260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52600"/>
                    </a:xfrm>
                    <a:prstGeom prst="rect">
                      <a:avLst/>
                    </a:prstGeom>
                  </pic:spPr>
                </pic:pic>
              </a:graphicData>
            </a:graphic>
          </wp:inline>
        </w:drawing>
      </w:r>
    </w:p>
    <w:p w14:paraId="44ADBC2F"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1B95C1C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192B9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8AA3BDC"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5C7585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77C071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B37A88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149874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D7A42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2CBE478F"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55CCA157"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CBFD36"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BDC64E"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6D4EF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7B2F27"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143FEE40"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6566CF6"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9ED17D"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D7841F"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F47FB1"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D36863"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4589BEC"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626D3F"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05F2CA" w14:textId="77777777" w:rsidR="00A740E7" w:rsidRPr="00D811BB" w:rsidRDefault="00A740E7" w:rsidP="00165B5E">
            <w:pPr>
              <w:widowControl/>
              <w:rPr>
                <w:rFonts w:ascii="標楷體" w:eastAsia="標楷體" w:hAnsi="標楷體"/>
              </w:rPr>
            </w:pPr>
          </w:p>
        </w:tc>
      </w:tr>
      <w:tr w:rsidR="00A740E7" w:rsidRPr="00D811BB" w14:paraId="5CB98F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3A3CFEF"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E6CF6FD"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54C28C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5C85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A38E3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3C14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6B816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507C33" w14:textId="77777777" w:rsidR="00A740E7" w:rsidRPr="00D811BB" w:rsidRDefault="00A740E7" w:rsidP="00165B5E">
            <w:pPr>
              <w:rPr>
                <w:rFonts w:ascii="標楷體" w:eastAsia="標楷體" w:hAnsi="標楷體"/>
              </w:rPr>
            </w:pPr>
            <w:r w:rsidRPr="00D811BB">
              <w:rPr>
                <w:rFonts w:ascii="標楷體" w:eastAsia="標楷體" w:hAnsi="標楷體" w:hint="eastAsia"/>
              </w:rPr>
              <w:t>JcicZ446.TranKey</w:t>
            </w:r>
          </w:p>
        </w:tc>
      </w:tr>
      <w:tr w:rsidR="00A740E7" w:rsidRPr="00D811BB" w14:paraId="526EBC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C18106"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B7FB73E"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DA5AD3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F34C8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CBDBB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B9D5C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4BE1C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21741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0C4F2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34969A"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58296DE"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DE2A57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3299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E56E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A88A6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D1500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CF7FD80" w14:textId="77777777" w:rsidR="00A740E7" w:rsidRPr="00D811BB" w:rsidRDefault="00A740E7" w:rsidP="00165B5E">
            <w:pPr>
              <w:rPr>
                <w:rFonts w:ascii="標楷體" w:eastAsia="標楷體" w:hAnsi="標楷體"/>
              </w:rPr>
            </w:pPr>
            <w:r w:rsidRPr="00D811BB">
              <w:rPr>
                <w:rFonts w:ascii="標楷體" w:eastAsia="標楷體" w:hAnsi="標楷體" w:hint="eastAsia"/>
              </w:rPr>
              <w:t>JcicZ446.CustId</w:t>
            </w:r>
          </w:p>
        </w:tc>
      </w:tr>
      <w:tr w:rsidR="00A740E7" w:rsidRPr="00D811BB" w14:paraId="1C8926C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EAAA56E"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3995EC7"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DD5CED6"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6CB9B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D706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6D1D5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0B863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628F69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46.SubmitKey</w:t>
            </w:r>
          </w:p>
        </w:tc>
      </w:tr>
      <w:tr w:rsidR="00A740E7" w:rsidRPr="00D811BB" w14:paraId="61C300C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12FA7"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6ADFC93"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BBF644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5C4B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0875A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97357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EB7C0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0242A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63D4CC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0136B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69D10A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295A2E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973AA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B2F8F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6A8E0"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895E3C"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0FAD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ApplyDate</w:t>
            </w:r>
          </w:p>
        </w:tc>
      </w:tr>
      <w:tr w:rsidR="00A740E7" w:rsidRPr="00D811BB" w14:paraId="6DFA3E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BCBAE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45AF04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C0D53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BFAD3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65E15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829AE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7D50A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C147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CourtCode</w:t>
            </w:r>
          </w:p>
        </w:tc>
      </w:tr>
      <w:tr w:rsidR="00A740E7" w:rsidRPr="00D811BB" w14:paraId="5608912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48E877"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C0ADF8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2EA7D1"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E8F25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A5BF5B"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8AAF866"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208421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DC287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4F1CC1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B65D8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C2F4A1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6D39BE06"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B3BE79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045A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EBE6A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6FDC66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2315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w:t>
            </w:r>
            <w:r w:rsidRPr="00D811BB">
              <w:rPr>
                <w:rFonts w:ascii="標楷體" w:eastAsia="標楷體" w:hAnsi="標楷體"/>
                <w:color w:val="000000"/>
              </w:rPr>
              <w:t>Close</w:t>
            </w:r>
            <w:r w:rsidRPr="00D811BB">
              <w:rPr>
                <w:rFonts w:ascii="標楷體" w:eastAsia="標楷體" w:hAnsi="標楷體" w:hint="eastAsia"/>
                <w:color w:val="000000"/>
              </w:rPr>
              <w:t>Code</w:t>
            </w:r>
          </w:p>
        </w:tc>
      </w:tr>
      <w:tr w:rsidR="00A740E7" w:rsidRPr="00D811BB" w14:paraId="01039F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26409A"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F891A1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結案原因</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29BA4BB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71B7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E4C33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214CD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8D179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CDD224"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BB6A6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3EA6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84339B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56093851"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AC2541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1FE57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B21503"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DD02B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BCD15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w:t>
            </w:r>
            <w:r w:rsidRPr="00D811BB">
              <w:rPr>
                <w:rFonts w:ascii="標楷體" w:eastAsia="標楷體" w:hAnsi="標楷體"/>
                <w:color w:val="000000"/>
              </w:rPr>
              <w:t>Close</w:t>
            </w:r>
            <w:r w:rsidRPr="00D811BB">
              <w:rPr>
                <w:rFonts w:ascii="標楷體" w:eastAsia="標楷體" w:hAnsi="標楷體" w:hint="eastAsia"/>
                <w:color w:val="000000"/>
              </w:rPr>
              <w:t>Date</w:t>
            </w:r>
          </w:p>
        </w:tc>
      </w:tr>
      <w:tr w:rsidR="00A740E7" w:rsidRPr="00D811BB" w14:paraId="0DD380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1C996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9365936"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509676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D18F5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751F8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4646F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1E61C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99F18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05F70654" w14:textId="77777777" w:rsidR="00A740E7" w:rsidRPr="00D811BB" w:rsidRDefault="00A740E7" w:rsidP="00A740E7">
      <w:pPr>
        <w:rPr>
          <w:rFonts w:ascii="標楷體" w:eastAsia="標楷體" w:hAnsi="標楷體"/>
        </w:rPr>
      </w:pPr>
    </w:p>
    <w:p w14:paraId="70BA6FF9"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3B668AC9" w14:textId="77777777" w:rsidR="00A740E7" w:rsidRPr="00D811BB" w:rsidRDefault="00A740E7" w:rsidP="00A740E7">
      <w:pPr>
        <w:pStyle w:val="1text"/>
        <w:ind w:left="0"/>
        <w:rPr>
          <w:rFonts w:ascii="標楷體" w:hAnsi="標楷體"/>
        </w:rPr>
      </w:pPr>
      <w:r w:rsidRPr="00D811BB">
        <w:rPr>
          <w:rFonts w:ascii="標楷體" w:hAnsi="標楷體"/>
        </w:rPr>
        <w:lastRenderedPageBreak/>
        <w:drawing>
          <wp:inline distT="0" distB="0" distL="0" distR="0" wp14:anchorId="568ACF70" wp14:editId="2644CDE3">
            <wp:extent cx="6479540" cy="1736725"/>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725"/>
                    </a:xfrm>
                    <a:prstGeom prst="rect">
                      <a:avLst/>
                    </a:prstGeom>
                  </pic:spPr>
                </pic:pic>
              </a:graphicData>
            </a:graphic>
          </wp:inline>
        </w:drawing>
      </w:r>
    </w:p>
    <w:p w14:paraId="67E70713"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D811BB" w14:paraId="0371A6E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075DB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A3DC7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74DEC5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05DFE9A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1C637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201ED2" w14:textId="77777777" w:rsidR="00A740E7" w:rsidRPr="00D811BB" w:rsidRDefault="00A740E7" w:rsidP="00165B5E">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14B5BA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23079E70"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655EBD3" w14:textId="77777777" w:rsidR="00A740E7" w:rsidRPr="00D811BB" w:rsidRDefault="00A740E7" w:rsidP="00165B5E">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945063F"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480D7DD2"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48A0C07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6Log)]該[流水號(JcicZ446Log.Ukey)]資料是否存在</w:t>
            </w:r>
          </w:p>
          <w:p w14:paraId="5A03C97A" w14:textId="77777777" w:rsidR="00A740E7" w:rsidRPr="00D811BB" w:rsidRDefault="00A740E7" w:rsidP="00165B5E">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5E553505"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46Log.Ukey)]資料中[建檔日期時間(CreateDate)]最大的資料</w:t>
            </w:r>
          </w:p>
        </w:tc>
      </w:tr>
      <w:tr w:rsidR="00A740E7" w:rsidRPr="00D811BB" w14:paraId="13BA8B8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A1316D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5FFCEA"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276698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768771B7" w14:textId="77777777" w:rsidR="00A740E7" w:rsidRPr="00D811BB" w:rsidRDefault="00A740E7" w:rsidP="00A740E7">
      <w:pPr>
        <w:pStyle w:val="a"/>
        <w:numPr>
          <w:ilvl w:val="0"/>
          <w:numId w:val="0"/>
        </w:numPr>
        <w:tabs>
          <w:tab w:val="left" w:pos="480"/>
        </w:tabs>
        <w:spacing w:before="0"/>
        <w:rPr>
          <w:rFonts w:ascii="標楷體" w:hAnsi="標楷體"/>
        </w:rPr>
      </w:pPr>
    </w:p>
    <w:p w14:paraId="452268C0" w14:textId="77777777" w:rsidR="00A740E7" w:rsidRPr="00D811BB" w:rsidRDefault="00A740E7" w:rsidP="00A740E7">
      <w:pPr>
        <w:pStyle w:val="a"/>
        <w:numPr>
          <w:ilvl w:val="0"/>
          <w:numId w:val="76"/>
        </w:numPr>
        <w:tabs>
          <w:tab w:val="left" w:pos="480"/>
        </w:tabs>
        <w:spacing w:before="0"/>
        <w:ind w:left="1418"/>
        <w:rPr>
          <w:rFonts w:ascii="標楷體" w:hAnsi="標楷體"/>
          <w:sz w:val="24"/>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6FF1C666"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195D8C"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C26AEDB"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30EF01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1D3E75"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2617E13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955243A"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25B9193"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EC7956"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F7B648"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189A0F"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7DB0A3D"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24A95D"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3E824182" w14:textId="77777777" w:rsidR="00A740E7" w:rsidRPr="00D811BB" w:rsidRDefault="00A740E7" w:rsidP="00165B5E">
            <w:pPr>
              <w:widowControl/>
              <w:rPr>
                <w:rFonts w:ascii="標楷體" w:eastAsia="標楷體" w:hAnsi="標楷體"/>
              </w:rPr>
            </w:pPr>
          </w:p>
        </w:tc>
      </w:tr>
      <w:tr w:rsidR="00A740E7" w:rsidRPr="00D811BB" w14:paraId="751B35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2784F1"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02417D2"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3B2C05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887BA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FB9CA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B6033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9A55C1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CBEBA0" w14:textId="77777777" w:rsidR="00A740E7" w:rsidRPr="00D811BB" w:rsidRDefault="00A740E7" w:rsidP="00165B5E">
            <w:pPr>
              <w:rPr>
                <w:rFonts w:ascii="標楷體" w:eastAsia="標楷體" w:hAnsi="標楷體"/>
              </w:rPr>
            </w:pPr>
            <w:r w:rsidRPr="00D811BB">
              <w:rPr>
                <w:rFonts w:ascii="標楷體" w:eastAsia="標楷體" w:hAnsi="標楷體" w:hint="eastAsia"/>
              </w:rPr>
              <w:t>JcicZ446.TranKey</w:t>
            </w:r>
          </w:p>
        </w:tc>
      </w:tr>
      <w:tr w:rsidR="00A740E7" w:rsidRPr="00D811BB" w14:paraId="1F4D95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D53B86"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595488"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C988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43886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D55ED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A536F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3BD85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2E827D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04DEFF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64E91C"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04FD4FB"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1AA53C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C2A9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BE23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8357B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FC7DBB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45FBF0" w14:textId="77777777" w:rsidR="00A740E7" w:rsidRPr="00D811BB" w:rsidRDefault="00A740E7" w:rsidP="00165B5E">
            <w:pPr>
              <w:rPr>
                <w:rFonts w:ascii="標楷體" w:eastAsia="標楷體" w:hAnsi="標楷體"/>
              </w:rPr>
            </w:pPr>
            <w:r w:rsidRPr="00D811BB">
              <w:rPr>
                <w:rFonts w:ascii="標楷體" w:eastAsia="標楷體" w:hAnsi="標楷體" w:hint="eastAsia"/>
              </w:rPr>
              <w:t>JcicZ446.CustId</w:t>
            </w:r>
          </w:p>
        </w:tc>
      </w:tr>
      <w:tr w:rsidR="00A740E7" w:rsidRPr="00D811BB" w14:paraId="784A72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0DFE57"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5E3537C"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D066388"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9254E0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2FDCB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3B89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53D5DB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40D57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46.SubmitKey</w:t>
            </w:r>
          </w:p>
        </w:tc>
      </w:tr>
      <w:tr w:rsidR="00A740E7" w:rsidRPr="00D811BB" w14:paraId="11C4AD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0FCAAA"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7DEBBBF"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D535A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78020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F3003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5C1BD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A5DDF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41A0D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8001C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6AD1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F6A575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DA6841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6697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9689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DC7E3"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A2C4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D261D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ApplyDate</w:t>
            </w:r>
          </w:p>
        </w:tc>
      </w:tr>
      <w:tr w:rsidR="00A740E7" w:rsidRPr="00D811BB" w14:paraId="06D2FC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5B824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CA2F00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1DE585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0C75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B5EF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7233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ADD33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8C923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CourtCode</w:t>
            </w:r>
          </w:p>
        </w:tc>
      </w:tr>
      <w:tr w:rsidR="00A740E7" w:rsidRPr="00D811BB" w14:paraId="6CD706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3D4CCF"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5B89D0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66E059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D9541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BAEDA"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EFB963"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3A7DCC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9CDF25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4D70A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1A1E1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500B83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原因代號</w:t>
            </w:r>
          </w:p>
        </w:tc>
        <w:tc>
          <w:tcPr>
            <w:tcW w:w="709" w:type="dxa"/>
            <w:tcBorders>
              <w:top w:val="single" w:sz="4" w:space="0" w:color="auto"/>
              <w:left w:val="single" w:sz="4" w:space="0" w:color="auto"/>
              <w:bottom w:val="single" w:sz="4" w:space="0" w:color="auto"/>
              <w:right w:val="single" w:sz="4" w:space="0" w:color="auto"/>
            </w:tcBorders>
          </w:tcPr>
          <w:p w14:paraId="17A7CC62"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B587A2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523C7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E6CAC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5FEA99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BD93A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w:t>
            </w:r>
            <w:r w:rsidRPr="00D811BB">
              <w:rPr>
                <w:rFonts w:ascii="標楷體" w:eastAsia="標楷體" w:hAnsi="標楷體"/>
                <w:color w:val="000000"/>
              </w:rPr>
              <w:t>Close</w:t>
            </w:r>
            <w:r w:rsidRPr="00D811BB">
              <w:rPr>
                <w:rFonts w:ascii="標楷體" w:eastAsia="標楷體" w:hAnsi="標楷體" w:hint="eastAsia"/>
                <w:color w:val="000000"/>
              </w:rPr>
              <w:t>Code</w:t>
            </w:r>
          </w:p>
        </w:tc>
      </w:tr>
      <w:tr w:rsidR="00A740E7" w:rsidRPr="00D811BB" w14:paraId="485ADEE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C22700"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B5F313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結案原因</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DEF314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42D3D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C52DB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781DF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021C3E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A65397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E2C00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25243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8EC5BC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結案日期</w:t>
            </w:r>
          </w:p>
        </w:tc>
        <w:tc>
          <w:tcPr>
            <w:tcW w:w="709" w:type="dxa"/>
            <w:tcBorders>
              <w:top w:val="single" w:sz="4" w:space="0" w:color="auto"/>
              <w:left w:val="single" w:sz="4" w:space="0" w:color="auto"/>
              <w:bottom w:val="single" w:sz="4" w:space="0" w:color="auto"/>
              <w:right w:val="single" w:sz="4" w:space="0" w:color="auto"/>
            </w:tcBorders>
          </w:tcPr>
          <w:p w14:paraId="4E8ABC49"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661D2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7A2D5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9AB2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980DD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58226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6.</w:t>
            </w:r>
            <w:r w:rsidRPr="00D811BB">
              <w:rPr>
                <w:rFonts w:ascii="標楷體" w:eastAsia="標楷體" w:hAnsi="標楷體"/>
                <w:color w:val="000000"/>
              </w:rPr>
              <w:t>Close</w:t>
            </w:r>
            <w:r w:rsidRPr="00D811BB">
              <w:rPr>
                <w:rFonts w:ascii="標楷體" w:eastAsia="標楷體" w:hAnsi="標楷體" w:hint="eastAsia"/>
                <w:color w:val="000000"/>
              </w:rPr>
              <w:t>Date</w:t>
            </w:r>
          </w:p>
        </w:tc>
      </w:tr>
      <w:tr w:rsidR="00A740E7" w:rsidRPr="00D811BB" w14:paraId="23AFB3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22454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52C8DEF4"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F1E23E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538ED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9C6E3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3CAA6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618E9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A78BE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2688FC40" w14:textId="77777777" w:rsidR="00A740E7" w:rsidRPr="00D811BB" w:rsidRDefault="00A740E7" w:rsidP="00A740E7">
      <w:pPr>
        <w:rPr>
          <w:rFonts w:ascii="標楷體" w:eastAsia="標楷體" w:hAnsi="標楷體"/>
        </w:rPr>
      </w:pPr>
    </w:p>
    <w:p w14:paraId="7041E1AA" w14:textId="77777777" w:rsidR="00A740E7" w:rsidRPr="00D811BB" w:rsidRDefault="00A740E7" w:rsidP="00A740E7">
      <w:pPr>
        <w:rPr>
          <w:rFonts w:ascii="標楷體" w:eastAsia="標楷體" w:hAnsi="標楷體"/>
        </w:rPr>
      </w:pPr>
    </w:p>
    <w:p w14:paraId="697C8D28"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6A402500" w14:textId="7B697866"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7</w:t>
      </w:r>
      <w:r w:rsidR="00A740E7" w:rsidRPr="00D811BB">
        <w:rPr>
          <w:rFonts w:ascii="標楷體" w:hAnsi="標楷體"/>
        </w:rPr>
        <w:t xml:space="preserve"> </w:t>
      </w:r>
      <w:r w:rsidR="00A740E7" w:rsidRPr="00D811BB">
        <w:rPr>
          <w:rFonts w:ascii="標楷體" w:hAnsi="標楷體" w:hint="eastAsia"/>
        </w:rPr>
        <w:t>(447)前置調解金融機構無擔保債務協議資料</w:t>
      </w:r>
    </w:p>
    <w:p w14:paraId="39D8594D"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D811BB" w14:paraId="3FEFAB3E"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C7AF9"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E69BB2"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金融機構無擔保債務協議資料</w:t>
            </w:r>
          </w:p>
        </w:tc>
      </w:tr>
      <w:tr w:rsidR="00A740E7" w:rsidRPr="00D811BB" w14:paraId="404E07E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895079" w14:textId="77777777" w:rsidR="00A740E7" w:rsidRPr="00D811BB" w:rsidRDefault="00A740E7" w:rsidP="00165B5E">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E121D2" w14:textId="77777777" w:rsidR="00A740E7" w:rsidRPr="00D811BB" w:rsidRDefault="00A740E7" w:rsidP="00165B5E">
            <w:pPr>
              <w:rPr>
                <w:rFonts w:ascii="標楷體" w:eastAsia="標楷體" w:hAnsi="標楷體"/>
              </w:rPr>
            </w:pPr>
            <w:r w:rsidRPr="00D811BB">
              <w:rPr>
                <w:rFonts w:ascii="標楷體" w:eastAsia="標楷體" w:hAnsi="標楷體" w:hint="eastAsia"/>
              </w:rPr>
              <w:t>1.維護協商開始暨停催權通知資料</w:t>
            </w:r>
          </w:p>
          <w:p w14:paraId="35DB7CC3" w14:textId="77777777" w:rsidR="00A740E7" w:rsidRPr="00D811BB" w:rsidRDefault="00A740E7" w:rsidP="00165B5E">
            <w:pPr>
              <w:rPr>
                <w:rFonts w:ascii="標楷體" w:eastAsia="標楷體" w:hAnsi="標楷體"/>
              </w:rPr>
            </w:pPr>
            <w:r w:rsidRPr="00D811BB">
              <w:rPr>
                <w:rFonts w:ascii="標楷體" w:eastAsia="標楷體" w:hAnsi="標楷體" w:hint="eastAsia"/>
              </w:rPr>
              <w:t>2.需由入口交易【L8030消債條例JCIC報送資料】進入</w:t>
            </w:r>
          </w:p>
        </w:tc>
      </w:tr>
      <w:tr w:rsidR="00A740E7" w:rsidRPr="00D811BB" w14:paraId="7371CF1C"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91F234"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6055AB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2676875C" w14:textId="77777777" w:rsidR="00A740E7" w:rsidRPr="00D811BB" w:rsidRDefault="00A740E7" w:rsidP="00165B5E">
            <w:pPr>
              <w:rPr>
                <w:rFonts w:ascii="標楷體" w:eastAsia="標楷體" w:hAnsi="標楷體"/>
              </w:rPr>
            </w:pPr>
            <w:r w:rsidRPr="00D811BB">
              <w:rPr>
                <w:rFonts w:ascii="標楷體" w:eastAsia="標楷體" w:hAnsi="標楷體" w:hint="eastAsia"/>
              </w:rPr>
              <w:t>2.維護[前置調解金融機構無擔保債務協議資料(JcicZ447)]</w:t>
            </w:r>
          </w:p>
          <w:p w14:paraId="2C339C9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530AB088" w14:textId="77777777" w:rsidR="00A740E7" w:rsidRPr="00D811BB" w:rsidRDefault="00A740E7" w:rsidP="00165B5E">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金融機構無擔保債務協議資料</w:t>
            </w:r>
          </w:p>
          <w:p w14:paraId="5C233848"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金融機構無擔保債務協議資料</w:t>
            </w:r>
          </w:p>
          <w:p w14:paraId="4E330B0E"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金融機構無擔保債務協議資料</w:t>
            </w:r>
          </w:p>
          <w:p w14:paraId="173BFD51"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金融機構無擔保債務協議資料</w:t>
            </w:r>
          </w:p>
        </w:tc>
      </w:tr>
      <w:tr w:rsidR="00A740E7" w:rsidRPr="00D811BB" w14:paraId="123DEC39"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235856" w14:textId="77777777" w:rsidR="00A740E7" w:rsidRPr="00D811BB" w:rsidRDefault="00A740E7" w:rsidP="00165B5E">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00BC21" w14:textId="77777777" w:rsidR="00A740E7" w:rsidRPr="00D811BB" w:rsidRDefault="00A740E7" w:rsidP="00165B5E">
            <w:pPr>
              <w:rPr>
                <w:rFonts w:ascii="標楷體" w:eastAsia="標楷體" w:hAnsi="標楷體"/>
              </w:rPr>
            </w:pPr>
          </w:p>
        </w:tc>
      </w:tr>
      <w:tr w:rsidR="00A740E7" w:rsidRPr="00D811BB" w14:paraId="483EFCCE"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BFCF4" w14:textId="77777777" w:rsidR="00A740E7" w:rsidRPr="00D811BB" w:rsidRDefault="00A740E7" w:rsidP="00165B5E">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74409F6" w14:textId="77777777" w:rsidR="00A740E7" w:rsidRPr="00D811BB" w:rsidRDefault="00A740E7" w:rsidP="00165B5E">
            <w:pPr>
              <w:rPr>
                <w:rFonts w:ascii="標楷體" w:eastAsia="標楷體" w:hAnsi="標楷體"/>
              </w:rPr>
            </w:pPr>
          </w:p>
        </w:tc>
      </w:tr>
      <w:tr w:rsidR="00A740E7" w:rsidRPr="00D811BB" w14:paraId="6A831241"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754DE4"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63A029D" w14:textId="77777777" w:rsidR="00A740E7" w:rsidRPr="00D811BB" w:rsidRDefault="00A740E7" w:rsidP="00165B5E">
            <w:pPr>
              <w:rPr>
                <w:rFonts w:ascii="標楷體" w:eastAsia="標楷體" w:hAnsi="標楷體"/>
              </w:rPr>
            </w:pPr>
          </w:p>
        </w:tc>
      </w:tr>
      <w:tr w:rsidR="00A740E7" w:rsidRPr="00D811BB" w14:paraId="0313BAA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6043EB" w14:textId="77777777" w:rsidR="00A740E7" w:rsidRPr="00D811BB" w:rsidRDefault="00A740E7" w:rsidP="00165B5E">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1A7553" w14:textId="77777777" w:rsidR="00A740E7" w:rsidRPr="00D811BB" w:rsidRDefault="00A740E7" w:rsidP="00165B5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A740E7" w:rsidRPr="00D811BB" w14:paraId="44846D5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ECA024"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5EC84824" w14:textId="77777777" w:rsidR="00A740E7" w:rsidRPr="00D811BB" w:rsidRDefault="00A740E7" w:rsidP="00165B5E">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54</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lang w:eastAsia="zh-CN"/>
              </w:rPr>
              <w:t>55</w:t>
            </w:r>
          </w:p>
        </w:tc>
      </w:tr>
    </w:tbl>
    <w:p w14:paraId="27644BEC" w14:textId="77777777" w:rsidR="00A740E7" w:rsidRPr="00D811BB" w:rsidRDefault="00A740E7" w:rsidP="00A740E7">
      <w:pPr>
        <w:rPr>
          <w:rFonts w:ascii="標楷體" w:eastAsia="標楷體" w:hAnsi="標楷體"/>
        </w:rPr>
      </w:pPr>
    </w:p>
    <w:p w14:paraId="4DC16CFB"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D811BB" w14:paraId="056F92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7EC7A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BD3B4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984A8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說明</w:t>
            </w:r>
          </w:p>
        </w:tc>
      </w:tr>
      <w:tr w:rsidR="00A740E7" w:rsidRPr="00D811BB" w14:paraId="6BB6C8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4533B2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810D8B4" w14:textId="77777777" w:rsidR="00A740E7" w:rsidRPr="00D811BB" w:rsidRDefault="00A740E7" w:rsidP="00165B5E">
            <w:pPr>
              <w:rPr>
                <w:rFonts w:ascii="標楷體" w:eastAsia="標楷體" w:hAnsi="標楷體"/>
              </w:rPr>
            </w:pPr>
            <w:r w:rsidRPr="00D811BB">
              <w:rPr>
                <w:rFonts w:ascii="標楷體" w:eastAsia="標楷體" w:hAnsi="標楷體" w:hint="eastAsia"/>
              </w:rPr>
              <w:t>JcicZ447</w:t>
            </w:r>
          </w:p>
        </w:tc>
        <w:tc>
          <w:tcPr>
            <w:tcW w:w="3828" w:type="dxa"/>
            <w:tcBorders>
              <w:top w:val="single" w:sz="4" w:space="0" w:color="auto"/>
              <w:left w:val="single" w:sz="4" w:space="0" w:color="auto"/>
              <w:bottom w:val="single" w:sz="4" w:space="0" w:color="auto"/>
              <w:right w:val="single" w:sz="4" w:space="0" w:color="auto"/>
            </w:tcBorders>
            <w:hideMark/>
          </w:tcPr>
          <w:p w14:paraId="29563833"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金融機構無擔保債務協議資料</w:t>
            </w:r>
          </w:p>
        </w:tc>
      </w:tr>
      <w:tr w:rsidR="00A740E7" w:rsidRPr="00D811BB" w14:paraId="3768F6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E481CF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8C3854" w14:textId="77777777" w:rsidR="00A740E7" w:rsidRPr="00D811BB" w:rsidRDefault="00A740E7" w:rsidP="00165B5E">
            <w:pPr>
              <w:rPr>
                <w:rFonts w:ascii="標楷體" w:eastAsia="標楷體" w:hAnsi="標楷體"/>
              </w:rPr>
            </w:pPr>
            <w:r w:rsidRPr="00D811BB">
              <w:rPr>
                <w:rFonts w:ascii="標楷體" w:eastAsia="標楷體" w:hAnsi="標楷體" w:hint="eastAsia"/>
              </w:rPr>
              <w:t>JcicZ447Log</w:t>
            </w:r>
          </w:p>
        </w:tc>
        <w:tc>
          <w:tcPr>
            <w:tcW w:w="3828" w:type="dxa"/>
            <w:tcBorders>
              <w:top w:val="single" w:sz="4" w:space="0" w:color="auto"/>
              <w:left w:val="single" w:sz="4" w:space="0" w:color="auto"/>
              <w:bottom w:val="single" w:sz="4" w:space="0" w:color="auto"/>
              <w:right w:val="single" w:sz="4" w:space="0" w:color="auto"/>
            </w:tcBorders>
            <w:hideMark/>
          </w:tcPr>
          <w:p w14:paraId="1159A704"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金融機構無擔保債務協議資料</w:t>
            </w:r>
          </w:p>
        </w:tc>
      </w:tr>
      <w:tr w:rsidR="00A740E7" w:rsidRPr="00D811BB" w14:paraId="4BB4F80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0BCF9F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CCED325" w14:textId="77777777" w:rsidR="00A740E7" w:rsidRPr="00D811BB" w:rsidRDefault="00A740E7" w:rsidP="00165B5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5871ECA"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共用代碼檔</w:t>
            </w:r>
          </w:p>
        </w:tc>
      </w:tr>
      <w:tr w:rsidR="00A740E7" w:rsidRPr="00D811BB" w14:paraId="51465029"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9C442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DEEEEE0" w14:textId="77777777" w:rsidR="00A740E7" w:rsidRPr="00D811BB" w:rsidRDefault="00A740E7" w:rsidP="00165B5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24EBA1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117E1122"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2C640FD5" w14:textId="77777777" w:rsidR="00A740E7" w:rsidRPr="00D811BB" w:rsidRDefault="00A740E7" w:rsidP="00A740E7">
      <w:pPr>
        <w:pStyle w:val="1text"/>
        <w:ind w:left="0"/>
        <w:rPr>
          <w:rFonts w:ascii="標楷體" w:hAnsi="標楷體"/>
          <w:lang w:eastAsia="zh-CN"/>
        </w:rPr>
      </w:pPr>
      <w:r w:rsidRPr="00D811BB">
        <w:rPr>
          <w:rFonts w:ascii="標楷體" w:hAnsi="標楷體"/>
        </w:rPr>
        <w:lastRenderedPageBreak/>
        <w:drawing>
          <wp:inline distT="0" distB="0" distL="0" distR="0" wp14:anchorId="4D874ACB" wp14:editId="5A4D299B">
            <wp:extent cx="6479540" cy="1995170"/>
            <wp:effectExtent l="0" t="0" r="0" b="508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995170"/>
                    </a:xfrm>
                    <a:prstGeom prst="rect">
                      <a:avLst/>
                    </a:prstGeom>
                  </pic:spPr>
                </pic:pic>
              </a:graphicData>
            </a:graphic>
          </wp:inline>
        </w:drawing>
      </w:r>
    </w:p>
    <w:p w14:paraId="15C026F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275F3D8D"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A46BC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C6E5F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E72060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6CDBADC6"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BC90472"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C421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63F1F95"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3EAB3A58" w14:textId="77777777" w:rsidR="00A740E7" w:rsidRPr="00D811BB" w:rsidRDefault="00A740E7" w:rsidP="00165B5E">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49EA2A0B"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金融機構無擔保債務協議資料</w:t>
            </w:r>
            <w:r w:rsidRPr="00D811BB">
              <w:rPr>
                <w:rFonts w:ascii="標楷體" w:eastAsia="標楷體" w:hAnsi="標楷體" w:hint="eastAsia"/>
              </w:rPr>
              <w:t>(JcicZ447)]該[債務人IDN(JcicZ447.CustId)]、[報送單位代號(JcicZ447.SubmitKey)]、[調解申請日(JcicZ447.ApplyDate)]、[受理調解機構代號(JcicZ447.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375BCD4D"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本檔案[簽約完成日期]、[首期應繳款日]的輸入值和本檔案填報日：</w:t>
            </w:r>
          </w:p>
          <w:p w14:paraId="57DFCCA0"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若</w:t>
            </w:r>
            <w:r w:rsidRPr="00D811BB">
              <w:rPr>
                <w:rFonts w:ascii="標楷體" w:eastAsia="標楷體" w:hAnsi="標楷體" w:hint="eastAsia"/>
              </w:rPr>
              <w:t>[簽約完成日期]大於本檔案填報日者顯示錯誤訊息"E000</w:t>
            </w:r>
            <w:r w:rsidRPr="00D811BB">
              <w:rPr>
                <w:rFonts w:ascii="標楷體" w:eastAsia="標楷體" w:hAnsi="標楷體"/>
              </w:rPr>
              <w:t>5</w:t>
            </w:r>
            <w:r w:rsidRPr="00D811BB">
              <w:rPr>
                <w:rFonts w:ascii="標楷體" w:eastAsia="標楷體" w:hAnsi="標楷體" w:hint="eastAsia"/>
              </w:rPr>
              <w:t>:新增資料時，發生錯誤(簽約完成日期」不得大於資料報送日.)"</w:t>
            </w:r>
          </w:p>
          <w:p w14:paraId="3FBA052B"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若</w:t>
            </w:r>
            <w:r w:rsidRPr="00D811BB">
              <w:rPr>
                <w:rFonts w:ascii="標楷體" w:eastAsia="標楷體" w:hAnsi="標楷體" w:hint="eastAsia"/>
              </w:rPr>
              <w:t>[首期應繳款日]小於[簽約完成日期]者顯示錯誤訊息"E000</w:t>
            </w:r>
            <w:r w:rsidRPr="00D811BB">
              <w:rPr>
                <w:rFonts w:ascii="標楷體" w:eastAsia="標楷體" w:hAnsi="標楷體"/>
              </w:rPr>
              <w:t>5</w:t>
            </w:r>
            <w:r w:rsidRPr="00D811BB">
              <w:rPr>
                <w:rFonts w:ascii="標楷體" w:eastAsia="標楷體" w:hAnsi="標楷體" w:hint="eastAsia"/>
              </w:rPr>
              <w:t>:新增資料時，發生錯誤(「首期應繳款日」不得小於「簽約完成日」.)"</w:t>
            </w:r>
          </w:p>
          <w:p w14:paraId="5E6523CD"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刪除、補件本檔案資料.)"</w:t>
            </w:r>
            <w:r w:rsidRPr="00D811BB">
              <w:rPr>
                <w:rFonts w:ascii="標楷體" w:eastAsia="標楷體" w:hAnsi="標楷體"/>
              </w:rPr>
              <w:t xml:space="preserve"> </w:t>
            </w:r>
          </w:p>
          <w:p w14:paraId="691B5FDD" w14:textId="77777777" w:rsidR="00A740E7" w:rsidRPr="00D811BB" w:rsidRDefault="00A740E7" w:rsidP="00165B5E">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A398CCE"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金融機構無擔保債務協議資料</w:t>
            </w:r>
          </w:p>
        </w:tc>
      </w:tr>
      <w:tr w:rsidR="00A740E7" w:rsidRPr="00D811BB" w14:paraId="174A897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A6773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37932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151EC6"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2187831A"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0F801E8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BD481F" w14:textId="77777777" w:rsidR="00A740E7" w:rsidRPr="00D811BB" w:rsidRDefault="00A740E7" w:rsidP="00165B5E">
            <w:pPr>
              <w:rPr>
                <w:rFonts w:ascii="標楷體" w:eastAsia="標楷體" w:hAnsi="標楷體"/>
              </w:rPr>
            </w:pPr>
            <w:r w:rsidRPr="00D811BB">
              <w:rPr>
                <w:rFonts w:ascii="標楷體" w:eastAsia="標楷體" w:hAnsi="標楷體" w:hint="eastAsia"/>
              </w:rPr>
              <w:t>序</w:t>
            </w:r>
            <w:r w:rsidRPr="00D811BB">
              <w:rPr>
                <w:rFonts w:ascii="標楷體" w:eastAsia="標楷體" w:hAnsi="標楷體" w:hint="eastAsia"/>
              </w:rPr>
              <w:lastRenderedPageBreak/>
              <w:t>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4B8A3" w14:textId="77777777" w:rsidR="00A740E7" w:rsidRPr="00D811BB" w:rsidRDefault="00A740E7" w:rsidP="00165B5E">
            <w:pPr>
              <w:rPr>
                <w:rFonts w:ascii="標楷體" w:eastAsia="標楷體" w:hAnsi="標楷體"/>
              </w:rPr>
            </w:pPr>
            <w:r w:rsidRPr="00D811BB">
              <w:rPr>
                <w:rFonts w:ascii="標楷體" w:eastAsia="標楷體" w:hAnsi="標楷體" w:hint="eastAsia"/>
              </w:rPr>
              <w:lastRenderedPageBreak/>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CAC03DB"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CBCB4"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76476C3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1210D45"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C06E82F"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061DEE"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5B6F88C"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69D877"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2A2439E"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608DDF1"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6D371C59" w14:textId="77777777" w:rsidR="00A740E7" w:rsidRPr="00D811BB" w:rsidRDefault="00A740E7" w:rsidP="00165B5E">
            <w:pPr>
              <w:widowControl/>
              <w:rPr>
                <w:rFonts w:ascii="標楷體" w:eastAsia="標楷體" w:hAnsi="標楷體"/>
              </w:rPr>
            </w:pPr>
          </w:p>
        </w:tc>
      </w:tr>
      <w:tr w:rsidR="00A740E7" w:rsidRPr="00D811BB" w14:paraId="4BAAF67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D0EFA0F"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29BCBF8"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DECBD9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3305AE" w14:textId="77777777" w:rsidR="00A740E7" w:rsidRPr="00D811BB" w:rsidRDefault="00A740E7" w:rsidP="00165B5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266DAF4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EA83D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D1E19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9C961E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DBDF69F"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7.TranKey</w:t>
            </w:r>
          </w:p>
        </w:tc>
      </w:tr>
      <w:tr w:rsidR="00A740E7" w:rsidRPr="00D811BB" w14:paraId="2799F0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BE4915"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706B59F"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7726C8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B95F3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8780D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66EEE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5E9021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02203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77CC1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BDDC44"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9B800CF"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303D27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D6A0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C9901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A9C4B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1ED15D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F6CE0F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EFFD646"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7.CustId</w:t>
            </w:r>
          </w:p>
        </w:tc>
      </w:tr>
      <w:tr w:rsidR="00A740E7" w:rsidRPr="00D811BB" w14:paraId="5A19F58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B308B8C"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0666695"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37A2B2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70D787BB"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77F131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0BFA1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386796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EB787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C789C8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47.SubmitKey</w:t>
            </w:r>
          </w:p>
        </w:tc>
      </w:tr>
      <w:tr w:rsidR="00A740E7" w:rsidRPr="00D811BB" w14:paraId="5834CE8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EE34DC"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D6EA175"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3A7BBB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E5219B"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D473975"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0742AF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17AD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F2183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6EF5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806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F138254"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7A871E0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9F9A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A7A8EB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AC22500"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5124A0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AE4D3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D47DF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8F11771"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41D120F"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0A4A9248"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9DA9CE9"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2C27EC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7.ApplyDate</w:t>
            </w:r>
          </w:p>
        </w:tc>
      </w:tr>
      <w:tr w:rsidR="00A740E7" w:rsidRPr="00D811BB" w14:paraId="2367FF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76B5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FE3BD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F4A0F9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744794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CA061"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28D1AD6A"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EF67ED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6DEFCE"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1956D8F"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C98B183"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78DEA8A8"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0F92C78"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422BBFC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7.CourtCode</w:t>
            </w:r>
          </w:p>
        </w:tc>
      </w:tr>
      <w:tr w:rsidR="00A740E7" w:rsidRPr="00D811BB" w14:paraId="353C2F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C251D4"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4CA1AE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877683C"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7E6AED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E87CA"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3BF26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CF1EB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3DAA01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4EBE34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CF45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36327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313B44B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9C8FF5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9AAE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1DBC5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CEB1A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A81B33A"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數字</w:t>
            </w:r>
          </w:p>
          <w:p w14:paraId="4CC578F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7.Civil323Amt</w:t>
            </w:r>
          </w:p>
        </w:tc>
      </w:tr>
      <w:tr w:rsidR="00A740E7" w:rsidRPr="00D811BB" w14:paraId="627CD11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EC643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4CDC9A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35BD071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2FC6FDB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10E7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46D5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0330CA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17941E7"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數字</w:t>
            </w:r>
          </w:p>
          <w:p w14:paraId="13E20F9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7.TotalAmt</w:t>
            </w:r>
          </w:p>
        </w:tc>
      </w:tr>
      <w:tr w:rsidR="00A740E7" w:rsidRPr="00D811BB" w14:paraId="671BFD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6D88B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A23956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3227429F"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7339C1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F6E48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AA239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525926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6DA1AE"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11E04F27"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54954D2"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947EB5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7.SignDate</w:t>
            </w:r>
          </w:p>
        </w:tc>
      </w:tr>
      <w:tr w:rsidR="00A740E7" w:rsidRPr="00D811BB" w14:paraId="11712A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818D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26DDBA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1B8F7C11"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A97641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E72D2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BD165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000F4FF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67B8554"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2BB6D61D"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040DB8C"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333487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7.FirstPayDate</w:t>
            </w:r>
          </w:p>
        </w:tc>
      </w:tr>
      <w:tr w:rsidR="00A740E7" w:rsidRPr="00D811BB" w14:paraId="5A382A8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7DD52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1F682C5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A7ABFC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521C26E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0C940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697A7E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11678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DBE076D"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數字</w:t>
            </w:r>
          </w:p>
          <w:p w14:paraId="0E2FC8D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7.Period</w:t>
            </w:r>
          </w:p>
        </w:tc>
      </w:tr>
      <w:tr w:rsidR="00A740E7" w:rsidRPr="00D811BB" w14:paraId="0630CF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C4821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08C0832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5C74493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742A430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59971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07293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9C63D7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52FCC93"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數字</w:t>
            </w:r>
          </w:p>
          <w:p w14:paraId="25C809E8"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7.Rate</w:t>
            </w:r>
          </w:p>
        </w:tc>
      </w:tr>
      <w:tr w:rsidR="00A740E7" w:rsidRPr="00D811BB" w14:paraId="64BB1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8F101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2068901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66C2DA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F211A9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05FD6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D73D7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5F0C4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965C84C"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數字</w:t>
            </w:r>
          </w:p>
          <w:p w14:paraId="40C1C54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7.MonthPayAmt</w:t>
            </w:r>
          </w:p>
        </w:tc>
      </w:tr>
      <w:tr w:rsidR="00A740E7" w:rsidRPr="00D811BB" w14:paraId="5E54EB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45281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101F27D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1648FD5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092C957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6F481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2E050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683D9D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B4940C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34472886"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8EA7DC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文</w:t>
            </w:r>
            <w:r w:rsidRPr="00D811BB">
              <w:rPr>
                <w:rFonts w:ascii="標楷體" w:eastAsia="標楷體" w:hAnsi="標楷體" w:hint="eastAsia"/>
                <w:lang w:eastAsia="zh-HK"/>
              </w:rPr>
              <w:t>數字/V(NL)</w:t>
            </w:r>
          </w:p>
          <w:p w14:paraId="46E8717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7.PayAccount</w:t>
            </w:r>
          </w:p>
        </w:tc>
      </w:tr>
      <w:tr w:rsidR="00A740E7" w:rsidRPr="00D811BB" w14:paraId="0795D6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2D7D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B802F12"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F9AB40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FA7A4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256B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36025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104F5F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65BB75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1A495E4C"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0BB3458E" w14:textId="77777777" w:rsidR="00A740E7" w:rsidRPr="00D811BB" w:rsidRDefault="00A740E7" w:rsidP="00A740E7">
      <w:pPr>
        <w:rPr>
          <w:rFonts w:ascii="標楷體" w:eastAsia="標楷體" w:hAnsi="標楷體"/>
        </w:rPr>
      </w:pPr>
      <w:r w:rsidRPr="00D811BB">
        <w:rPr>
          <w:rFonts w:ascii="標楷體" w:eastAsia="標楷體" w:hAnsi="標楷體"/>
          <w:noProof/>
        </w:rPr>
        <w:drawing>
          <wp:inline distT="0" distB="0" distL="0" distR="0" wp14:anchorId="5D4213AC" wp14:editId="4AF98AB2">
            <wp:extent cx="6479540" cy="1955800"/>
            <wp:effectExtent l="0" t="0" r="0" b="635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955800"/>
                    </a:xfrm>
                    <a:prstGeom prst="rect">
                      <a:avLst/>
                    </a:prstGeom>
                  </pic:spPr>
                </pic:pic>
              </a:graphicData>
            </a:graphic>
          </wp:inline>
        </w:drawing>
      </w:r>
    </w:p>
    <w:p w14:paraId="7780180C" w14:textId="77777777" w:rsidR="00A740E7" w:rsidRPr="00D811BB" w:rsidRDefault="00A740E7" w:rsidP="00A740E7">
      <w:pPr>
        <w:pStyle w:val="42"/>
        <w:spacing w:afterLines="0" w:after="48"/>
        <w:ind w:leftChars="0" w:left="1418"/>
        <w:rPr>
          <w:del w:id="361" w:author="st1" w:date="2021-03-19T11:10:00Z"/>
          <w:rFonts w:ascii="標楷體" w:hAnsi="標楷體"/>
        </w:rPr>
      </w:pPr>
    </w:p>
    <w:p w14:paraId="08277ECC"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112B111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38041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601D81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CC06BB"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5AE1F3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C3AB0E9"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A1BE86"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0216F96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466A3B95"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747C9D31"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6BA75E61"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0EDC9991"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cs="新細明體" w:hint="eastAsia"/>
              </w:rPr>
              <w:t>.</w:t>
            </w:r>
            <w:r w:rsidRPr="00D811BB">
              <w:rPr>
                <w:rFonts w:ascii="標楷體" w:eastAsia="標楷體" w:hAnsi="標楷體" w:hint="eastAsia"/>
              </w:rPr>
              <w:t>[</w:t>
            </w:r>
            <w:r w:rsidRPr="00D811BB">
              <w:rPr>
                <w:rFonts w:ascii="標楷體" w:eastAsia="標楷體" w:hAnsi="標楷體"/>
              </w:rPr>
              <w:t>X</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p>
          <w:p w14:paraId="3FFBF990" w14:textId="77777777" w:rsidR="00A740E7" w:rsidRPr="00D811BB" w:rsidRDefault="00A740E7" w:rsidP="00165B5E">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40A1D16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金融機構無擔保債務協議資料</w:t>
            </w:r>
            <w:r w:rsidRPr="00D811BB">
              <w:rPr>
                <w:rFonts w:ascii="標楷體" w:eastAsia="標楷體" w:hAnsi="標楷體" w:hint="eastAsia"/>
              </w:rPr>
              <w:t>(JcicZ447)]該[債務人IDN(JcicZ447.CustId)]、[報送單位代號</w:t>
            </w:r>
            <w:r w:rsidRPr="00D811BB">
              <w:rPr>
                <w:rFonts w:ascii="標楷體" w:eastAsia="標楷體" w:hAnsi="標楷體" w:hint="eastAsia"/>
              </w:rPr>
              <w:lastRenderedPageBreak/>
              <w:t>(JcicZ447.SubmitKey)]、[調解申請日(JcicZ447.ApplyDate)]、[受理調解機構代號(JcicZ447.CourtCod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1AEADF7E"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7:更新資料時，發生錯誤(同一key值報送446檔案結案後，且該結案資料未刪除前，不得新增、異動、刪除、補件本檔案資料.)"</w:t>
            </w:r>
            <w:r w:rsidRPr="00D811BB">
              <w:rPr>
                <w:rFonts w:ascii="標楷體" w:eastAsia="標楷體" w:hAnsi="標楷體"/>
              </w:rPr>
              <w:t xml:space="preserve"> </w:t>
            </w:r>
          </w:p>
          <w:p w14:paraId="3F8CA968"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本檔案[簽約完成日期]和[首期應繳款日]的輸入值，</w:t>
            </w:r>
            <w:r w:rsidRPr="00D811BB">
              <w:rPr>
                <w:rFonts w:ascii="標楷體" w:eastAsia="標楷體" w:hAnsi="標楷體" w:cs="新細明體" w:hint="eastAsia"/>
              </w:rPr>
              <w:t>若</w:t>
            </w:r>
            <w:r w:rsidRPr="00D811BB">
              <w:rPr>
                <w:rFonts w:ascii="標楷體" w:eastAsia="標楷體" w:hAnsi="標楷體" w:hint="eastAsia"/>
              </w:rPr>
              <w:t>[首期應繳款日]小於[簽約完成日期]者顯示錯誤訊息"E0007:更新資料時，發生錯誤(「首期應繳款日」不得小於「簽約完成日」.)"</w:t>
            </w:r>
          </w:p>
          <w:p w14:paraId="124BE34F" w14:textId="77777777" w:rsidR="00A740E7" w:rsidRPr="00D811BB" w:rsidRDefault="00A740E7" w:rsidP="00165B5E">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45C1017"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金融機構無擔保債務協議資料</w:t>
            </w:r>
          </w:p>
        </w:tc>
      </w:tr>
      <w:tr w:rsidR="00A740E7" w:rsidRPr="00D811BB" w14:paraId="787A1A3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3F027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14DC1D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1C9DE"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7F4BD41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2B07FB3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B1568BB"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5F7BB8"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D19F4A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CB3DA0"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437EA2A8"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C3E4460"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BD20253"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AFEFE9"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939B9B"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3C55A9C"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531C939"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014C2D"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6D42439" w14:textId="77777777" w:rsidR="00A740E7" w:rsidRPr="00D811BB" w:rsidRDefault="00A740E7" w:rsidP="00165B5E">
            <w:pPr>
              <w:widowControl/>
              <w:rPr>
                <w:rFonts w:ascii="標楷體" w:eastAsia="標楷體" w:hAnsi="標楷體"/>
              </w:rPr>
            </w:pPr>
          </w:p>
        </w:tc>
      </w:tr>
      <w:tr w:rsidR="00A740E7" w:rsidRPr="00D811BB" w14:paraId="24117F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C32DBEC"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762BE537"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D05722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FA2AA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42F746"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C.異動</w:t>
            </w:r>
          </w:p>
          <w:p w14:paraId="20151186" w14:textId="77777777" w:rsidR="00A740E7" w:rsidRPr="00D811BB" w:rsidRDefault="00A740E7" w:rsidP="00165B5E">
            <w:pPr>
              <w:rPr>
                <w:rFonts w:ascii="標楷體" w:eastAsia="標楷體" w:hAnsi="標楷體"/>
                <w:lang w:eastAsia="zh-HK"/>
              </w:rPr>
            </w:pPr>
            <w:r w:rsidRPr="00D811BB">
              <w:rPr>
                <w:rFonts w:ascii="標楷體" w:eastAsia="標楷體" w:hAnsi="標楷體"/>
                <w:lang w:eastAsia="zh-HK"/>
              </w:rPr>
              <w:t>D</w:t>
            </w:r>
            <w:r w:rsidRPr="00D811BB">
              <w:rPr>
                <w:rFonts w:ascii="標楷體" w:eastAsia="標楷體" w:hAnsi="標楷體" w:hint="eastAsia"/>
                <w:lang w:eastAsia="zh-HK"/>
              </w:rPr>
              <w:t>.刪除</w:t>
            </w:r>
          </w:p>
          <w:p w14:paraId="634DF40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4097B325"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16C05CEC" w14:textId="77777777" w:rsidR="00A740E7" w:rsidRPr="00D811BB" w:rsidRDefault="00A740E7" w:rsidP="00165B5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6CB99256"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262FEDD2"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7C35F71"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D3136D6"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7.TranKey</w:t>
            </w:r>
          </w:p>
        </w:tc>
      </w:tr>
      <w:tr w:rsidR="00A740E7" w:rsidRPr="00D811BB" w14:paraId="4B88FB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623B9D"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995CE14"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30F992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3366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F9C62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734D39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0A60B8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D14A19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588333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383822"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4CE49AB"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8ECEC6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35151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7C52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D2B43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57ABE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6A3FD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0F1FF83F"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7.CustId</w:t>
            </w:r>
          </w:p>
        </w:tc>
      </w:tr>
      <w:tr w:rsidR="00A740E7" w:rsidRPr="00D811BB" w14:paraId="41510A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C6ABC12"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5BDDD3F"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FDDAA8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35E2F0EE"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E419AA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D7ABE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DE97FB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1D5C3C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0C3C45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47.SubmitKey</w:t>
            </w:r>
          </w:p>
        </w:tc>
      </w:tr>
      <w:tr w:rsidR="00A740E7" w:rsidRPr="00D811BB" w14:paraId="1B2821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47EF0"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086B70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701517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ACEBAE"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DDA6D52"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FA0A70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35636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3363C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87785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620CAD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138D0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0051556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32CBC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5BBFB7E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4FEFE72"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57439F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0E82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366906"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67CAA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5F00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6565754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7.ApplyDate</w:t>
            </w:r>
          </w:p>
        </w:tc>
      </w:tr>
      <w:tr w:rsidR="00A740E7" w:rsidRPr="00D811BB" w14:paraId="2E612B0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4608C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8CB117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1699DF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BDD7B6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D4B9A7"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1DE2EB53"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56A96B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24898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BBD4F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E68715"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3D9320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7.CourtCode</w:t>
            </w:r>
          </w:p>
        </w:tc>
      </w:tr>
      <w:tr w:rsidR="00A740E7" w:rsidRPr="00D811BB" w14:paraId="229BDDC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BDA33B"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62C04E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1C4A5B3"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0159C1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1226D"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46278C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13C1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2A521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20CE8D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97CF5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AFB2C3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40DBA5A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456FAF2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EFB5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1D8E8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6F19AE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DD12D5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7CC4779B"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數字</w:t>
            </w:r>
          </w:p>
          <w:p w14:paraId="182D66D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7.Civil323Amt</w:t>
            </w:r>
          </w:p>
        </w:tc>
      </w:tr>
      <w:tr w:rsidR="00A740E7" w:rsidRPr="00D811BB" w14:paraId="3A3DF34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F1E550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9B0E14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51C05F8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708" w:type="dxa"/>
            <w:tcBorders>
              <w:top w:val="single" w:sz="4" w:space="0" w:color="auto"/>
              <w:left w:val="single" w:sz="4" w:space="0" w:color="auto"/>
              <w:bottom w:val="single" w:sz="4" w:space="0" w:color="auto"/>
              <w:right w:val="single" w:sz="4" w:space="0" w:color="auto"/>
            </w:tcBorders>
          </w:tcPr>
          <w:p w14:paraId="5C1D90F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5016A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C82996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42F06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80EB620"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676DE7BA"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數字</w:t>
            </w:r>
          </w:p>
          <w:p w14:paraId="7E5FBF61"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7.TotalAmt</w:t>
            </w:r>
          </w:p>
        </w:tc>
      </w:tr>
      <w:tr w:rsidR="00A740E7" w:rsidRPr="00D811BB" w14:paraId="2AD18E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AA111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85F026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FEB7831"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76EBCA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9209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75638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7918B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B65EC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6F5DDB04"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日期，檢核條件:</w:t>
            </w:r>
          </w:p>
          <w:p w14:paraId="7EA81E8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2A883B4"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5D155B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7.SignDate</w:t>
            </w:r>
          </w:p>
        </w:tc>
      </w:tr>
      <w:tr w:rsidR="00A740E7" w:rsidRPr="00D811BB" w14:paraId="3A76C29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562E2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9358F3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56C342C3"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1BE5054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7ADB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9F045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287566E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AFA613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32709A5B"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日期，檢核條件:</w:t>
            </w:r>
          </w:p>
          <w:p w14:paraId="24DE55F3"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0940A4C"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A5BAFD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7.FirstPayDate</w:t>
            </w:r>
          </w:p>
        </w:tc>
      </w:tr>
      <w:tr w:rsidR="00A740E7" w:rsidRPr="00D811BB" w14:paraId="2C7008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13480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3C04C4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33C12B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2A5FFB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0138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917A6"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3DD28B4"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66F3C5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046B6D64"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數字</w:t>
            </w:r>
          </w:p>
          <w:p w14:paraId="2850523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7.Period</w:t>
            </w:r>
          </w:p>
        </w:tc>
      </w:tr>
      <w:tr w:rsidR="00A740E7" w:rsidRPr="00D811BB" w14:paraId="2CB634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F7EAD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11</w:t>
            </w:r>
          </w:p>
        </w:tc>
        <w:tc>
          <w:tcPr>
            <w:tcW w:w="1637" w:type="dxa"/>
            <w:tcBorders>
              <w:top w:val="single" w:sz="4" w:space="0" w:color="auto"/>
              <w:left w:val="single" w:sz="4" w:space="0" w:color="auto"/>
              <w:bottom w:val="single" w:sz="4" w:space="0" w:color="auto"/>
              <w:right w:val="single" w:sz="4" w:space="0" w:color="auto"/>
            </w:tcBorders>
          </w:tcPr>
          <w:p w14:paraId="21F9112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6B14A15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5</w:t>
            </w:r>
          </w:p>
        </w:tc>
        <w:tc>
          <w:tcPr>
            <w:tcW w:w="708" w:type="dxa"/>
            <w:tcBorders>
              <w:top w:val="single" w:sz="4" w:space="0" w:color="auto"/>
              <w:left w:val="single" w:sz="4" w:space="0" w:color="auto"/>
              <w:bottom w:val="single" w:sz="4" w:space="0" w:color="auto"/>
              <w:right w:val="single" w:sz="4" w:space="0" w:color="auto"/>
            </w:tcBorders>
          </w:tcPr>
          <w:p w14:paraId="117F91E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0E17D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4D49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54D788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814D52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6242801A"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數字</w:t>
            </w:r>
          </w:p>
          <w:p w14:paraId="2C39491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7.Rate</w:t>
            </w:r>
          </w:p>
        </w:tc>
      </w:tr>
      <w:tr w:rsidR="00A740E7" w:rsidRPr="00D811BB" w14:paraId="082A130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FF51D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31F48A9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0D758DA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1C7645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60DA9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AF625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5BC0D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D02359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28CF1696"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數字</w:t>
            </w:r>
          </w:p>
          <w:p w14:paraId="2BA2307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JcicZ447.MonthPayAmt</w:t>
            </w:r>
          </w:p>
        </w:tc>
      </w:tr>
      <w:tr w:rsidR="00A740E7" w:rsidRPr="00D811BB" w14:paraId="0DB6A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27FC0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05FCA39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481D764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20</w:t>
            </w:r>
          </w:p>
        </w:tc>
        <w:tc>
          <w:tcPr>
            <w:tcW w:w="708" w:type="dxa"/>
            <w:tcBorders>
              <w:top w:val="single" w:sz="4" w:space="0" w:color="auto"/>
              <w:left w:val="single" w:sz="4" w:space="0" w:color="auto"/>
              <w:bottom w:val="single" w:sz="4" w:space="0" w:color="auto"/>
              <w:right w:val="single" w:sz="4" w:space="0" w:color="auto"/>
            </w:tcBorders>
          </w:tcPr>
          <w:p w14:paraId="2D5077F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17DCB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BD82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B1F8744"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95104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489F1038"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2.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193E21AB"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F9E511E"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文</w:t>
            </w:r>
            <w:r w:rsidRPr="00D811BB">
              <w:rPr>
                <w:rFonts w:ascii="標楷體" w:eastAsia="標楷體" w:hAnsi="標楷體" w:hint="eastAsia"/>
                <w:lang w:eastAsia="zh-HK"/>
              </w:rPr>
              <w:t>數字/V(NL)</w:t>
            </w:r>
          </w:p>
          <w:p w14:paraId="779AEE5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JcicZ447.PayAccount</w:t>
            </w:r>
          </w:p>
        </w:tc>
      </w:tr>
      <w:tr w:rsidR="00A740E7" w:rsidRPr="00D811BB" w14:paraId="164440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47067F4"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5750D7F4"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3797D1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09FD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C0D5B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D2D85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9C36BA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906003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535E457A" w14:textId="77777777" w:rsidR="00A740E7" w:rsidRPr="00D811BB" w:rsidRDefault="00A740E7" w:rsidP="00A740E7">
      <w:pPr>
        <w:rPr>
          <w:rFonts w:ascii="標楷體" w:eastAsia="標楷體" w:hAnsi="標楷體"/>
        </w:rPr>
      </w:pPr>
    </w:p>
    <w:p w14:paraId="629C3854"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1E29D4A5" w14:textId="77777777" w:rsidR="00A740E7" w:rsidRPr="00D811BB" w:rsidRDefault="00A740E7" w:rsidP="00A740E7">
      <w:pPr>
        <w:rPr>
          <w:rFonts w:ascii="標楷體" w:eastAsia="標楷體" w:hAnsi="標楷體"/>
        </w:rPr>
      </w:pPr>
      <w:r w:rsidRPr="00D811BB">
        <w:rPr>
          <w:rFonts w:ascii="標楷體" w:eastAsia="標楷體" w:hAnsi="標楷體"/>
          <w:noProof/>
        </w:rPr>
        <w:drawing>
          <wp:inline distT="0" distB="0" distL="0" distR="0" wp14:anchorId="624AA701" wp14:editId="64F5B11F">
            <wp:extent cx="6479540" cy="1960245"/>
            <wp:effectExtent l="0" t="0" r="0" b="1905"/>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960245"/>
                    </a:xfrm>
                    <a:prstGeom prst="rect">
                      <a:avLst/>
                    </a:prstGeom>
                  </pic:spPr>
                </pic:pic>
              </a:graphicData>
            </a:graphic>
          </wp:inline>
        </w:drawing>
      </w:r>
    </w:p>
    <w:p w14:paraId="45CF8785" w14:textId="77777777" w:rsidR="00A740E7" w:rsidRPr="00D811BB" w:rsidRDefault="00A740E7" w:rsidP="00A740E7">
      <w:pPr>
        <w:pStyle w:val="42"/>
        <w:spacing w:afterLines="0" w:after="48"/>
        <w:ind w:leftChars="0" w:left="0"/>
        <w:rPr>
          <w:del w:id="362" w:author="st1" w:date="2021-03-19T11:10:00Z"/>
          <w:rFonts w:ascii="標楷體" w:hAnsi="標楷體"/>
        </w:rPr>
      </w:pPr>
    </w:p>
    <w:p w14:paraId="458EE164"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0543A278"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5699EA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FF7768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8A21E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04E1DE5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EBC794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84C47F"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732F13"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681AB14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6CD8CA55"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FC130"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734AD1"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80A21D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1474B"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2B9743A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3D700A9"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A412EE1"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B065A0"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377694"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CCE23D"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00FE2CD"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CA57F"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4E5B680" w14:textId="77777777" w:rsidR="00A740E7" w:rsidRPr="00D811BB" w:rsidRDefault="00A740E7" w:rsidP="00165B5E">
            <w:pPr>
              <w:widowControl/>
              <w:rPr>
                <w:rFonts w:ascii="標楷體" w:eastAsia="標楷體" w:hAnsi="標楷體"/>
              </w:rPr>
            </w:pPr>
          </w:p>
        </w:tc>
      </w:tr>
      <w:tr w:rsidR="00A740E7" w:rsidRPr="00D811BB" w14:paraId="7327AF0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A96DC"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24A5D2C"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5465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92E6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0636B5"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96D78F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C5C8C9"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9B4AB98" w14:textId="77777777" w:rsidR="00A740E7" w:rsidRPr="00D811BB" w:rsidRDefault="00A740E7" w:rsidP="00165B5E">
            <w:pPr>
              <w:rPr>
                <w:rFonts w:ascii="標楷體" w:eastAsia="標楷體" w:hAnsi="標楷體"/>
              </w:rPr>
            </w:pPr>
            <w:r w:rsidRPr="00D811BB">
              <w:rPr>
                <w:rFonts w:ascii="標楷體" w:eastAsia="標楷體" w:hAnsi="標楷體" w:hint="eastAsia"/>
              </w:rPr>
              <w:t>JcicZ447.TranKey</w:t>
            </w:r>
          </w:p>
        </w:tc>
      </w:tr>
      <w:tr w:rsidR="00A740E7" w:rsidRPr="00D811BB" w14:paraId="249E61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34E7A"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696868B"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7B475B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5951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04C35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C66E0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777D0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0331E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B9563B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FC4764"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B4BB3F9"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2443FF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57690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644FF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5D63B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FC7565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485944" w14:textId="77777777" w:rsidR="00A740E7" w:rsidRPr="00D811BB" w:rsidRDefault="00A740E7" w:rsidP="00165B5E">
            <w:pPr>
              <w:rPr>
                <w:rFonts w:ascii="標楷體" w:eastAsia="標楷體" w:hAnsi="標楷體"/>
              </w:rPr>
            </w:pPr>
            <w:r w:rsidRPr="00D811BB">
              <w:rPr>
                <w:rFonts w:ascii="標楷體" w:eastAsia="標楷體" w:hAnsi="標楷體" w:hint="eastAsia"/>
              </w:rPr>
              <w:t>JcicZ447.CustId</w:t>
            </w:r>
          </w:p>
        </w:tc>
      </w:tr>
      <w:tr w:rsidR="00A740E7" w:rsidRPr="00D811BB" w14:paraId="002AFE5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D2021EC"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4C259E4"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EFF3CB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0CA38B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EE895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17A5A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03B93D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8A4AA6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47.SubmitKey</w:t>
            </w:r>
          </w:p>
        </w:tc>
      </w:tr>
      <w:tr w:rsidR="00A740E7" w:rsidRPr="00D811BB" w14:paraId="63D7FC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6B911E"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AAF302"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39640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B9C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47A75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EAB0F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937B5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5F0D994"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6BBB97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FCA10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B9FD1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F2FC8F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D11C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E0EBA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DE52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0DB1F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70F03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ApplyDate</w:t>
            </w:r>
          </w:p>
        </w:tc>
      </w:tr>
      <w:tr w:rsidR="00A740E7" w:rsidRPr="00D811BB" w14:paraId="08142A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8AA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DC3127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6FA9717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71FE0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2C184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AB662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7ADFC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E7A79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CourtCode</w:t>
            </w:r>
          </w:p>
        </w:tc>
      </w:tr>
      <w:tr w:rsidR="00A740E7" w:rsidRPr="00D811BB" w14:paraId="57D54829"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89F619E"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57092C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ABBFF3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939A9E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38F2F8"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7CDCFF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DAFEF3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795C4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0E8034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3E343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96634B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10036CE"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4341C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F009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06EC3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A0AC6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A02F50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Civil323Amt</w:t>
            </w:r>
          </w:p>
        </w:tc>
      </w:tr>
      <w:tr w:rsidR="00A740E7" w:rsidRPr="00D811BB" w14:paraId="1C07774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5FEDC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632F12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4B59F534"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520A0C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C5112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F6EE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4BEE2E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A12530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TotalAmt</w:t>
            </w:r>
          </w:p>
        </w:tc>
      </w:tr>
      <w:tr w:rsidR="00A740E7" w:rsidRPr="00D811BB" w14:paraId="074641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789D5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F37E5D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7E78885F"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14919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22D32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0A8183"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17675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E44C0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SignDate</w:t>
            </w:r>
          </w:p>
        </w:tc>
      </w:tr>
      <w:tr w:rsidR="00A740E7" w:rsidRPr="00D811BB" w14:paraId="7A028D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111E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457CD5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276D4BF6"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707EF8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7D4C6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FEA2D38"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5D5909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D18C321"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FirstPayDate</w:t>
            </w:r>
          </w:p>
        </w:tc>
      </w:tr>
      <w:tr w:rsidR="00A740E7" w:rsidRPr="00D811BB" w14:paraId="0AC3FDA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F755A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19E9C9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3CEA6FC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8CDEE3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39AF7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0E4EF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6F90E1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9D4098"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Period</w:t>
            </w:r>
          </w:p>
        </w:tc>
      </w:tr>
      <w:tr w:rsidR="00A740E7" w:rsidRPr="00D811BB" w14:paraId="25A124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E7DCC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290E36C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157703E"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79C41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65018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1F8309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96E0D6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058A8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Rate</w:t>
            </w:r>
          </w:p>
        </w:tc>
      </w:tr>
      <w:tr w:rsidR="00A740E7" w:rsidRPr="00D811BB" w14:paraId="0CDF4C2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FE73D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09ADB7B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686E00C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F20EAE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139A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D6DF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1FB22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0383A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MonthPayAmt</w:t>
            </w:r>
          </w:p>
        </w:tc>
      </w:tr>
      <w:tr w:rsidR="00A740E7" w:rsidRPr="00D811BB" w14:paraId="7A5AD7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7958D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635341A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0C0A40AB"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05F9EE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6032B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86DA7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79029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654D7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PayAccount</w:t>
            </w:r>
          </w:p>
        </w:tc>
      </w:tr>
      <w:tr w:rsidR="00A740E7" w:rsidRPr="00D811BB" w14:paraId="4C0B78C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0B407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6CB40631"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5E692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4F7F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DA007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51D75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DBED7D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6BCFB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6F24CB45" w14:textId="77777777" w:rsidR="00A740E7" w:rsidRPr="00D811BB" w:rsidRDefault="00A740E7" w:rsidP="00A740E7">
      <w:pPr>
        <w:rPr>
          <w:rFonts w:ascii="標楷體" w:eastAsia="標楷體" w:hAnsi="標楷體"/>
        </w:rPr>
      </w:pPr>
    </w:p>
    <w:p w14:paraId="71970EA0"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4B18F401" w14:textId="77777777" w:rsidR="00A740E7" w:rsidRPr="00D811BB" w:rsidRDefault="00A740E7" w:rsidP="00A740E7">
      <w:pPr>
        <w:pStyle w:val="1text"/>
        <w:ind w:left="0"/>
        <w:rPr>
          <w:rFonts w:ascii="標楷體" w:hAnsi="標楷體"/>
        </w:rPr>
      </w:pPr>
      <w:r w:rsidRPr="00D811BB">
        <w:rPr>
          <w:rFonts w:ascii="標楷體" w:hAnsi="標楷體"/>
        </w:rPr>
        <w:lastRenderedPageBreak/>
        <w:drawing>
          <wp:inline distT="0" distB="0" distL="0" distR="0" wp14:anchorId="4098D159" wp14:editId="41A40A11">
            <wp:extent cx="6479540" cy="1933575"/>
            <wp:effectExtent l="0" t="0" r="0" b="952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933575"/>
                    </a:xfrm>
                    <a:prstGeom prst="rect">
                      <a:avLst/>
                    </a:prstGeom>
                  </pic:spPr>
                </pic:pic>
              </a:graphicData>
            </a:graphic>
          </wp:inline>
        </w:drawing>
      </w:r>
    </w:p>
    <w:p w14:paraId="1755A92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D811BB" w14:paraId="5847CF8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46E80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7402A7C"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AABDF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262977B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5F068F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7DB86" w14:textId="77777777" w:rsidR="00A740E7" w:rsidRPr="00D811BB" w:rsidRDefault="00A740E7" w:rsidP="00165B5E">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79AD469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077A27CA"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4553072" w14:textId="77777777" w:rsidR="00A740E7" w:rsidRPr="00D811BB" w:rsidRDefault="00A740E7" w:rsidP="00165B5E">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03306ADF"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金融機構無擔保債務協議資料</w:t>
            </w:r>
            <w:r w:rsidRPr="00D811BB">
              <w:rPr>
                <w:rFonts w:ascii="標楷體" w:eastAsia="標楷體" w:hAnsi="標楷體" w:hint="eastAsia"/>
              </w:rPr>
              <w:t>(JcicZ447)]該[債務人IDN(JcicZ447.CustId)]、[報送單位代號(JcicZ447.SubmitKey)]、[調解申請日(JcicZ447.ApplyDate)]、[受理調解機構代號(JcicZ447.Court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73809E63"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84930B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7Log)]該[流水號(JcicZ447Log.Ukey)]資料是否存在</w:t>
            </w:r>
          </w:p>
          <w:p w14:paraId="1ADE5A29" w14:textId="77777777" w:rsidR="00A740E7" w:rsidRPr="00D811BB" w:rsidRDefault="00A740E7" w:rsidP="00165B5E">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5F359888"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47Log.Ukey)]資料中[建檔日期時間(CreateDate)]最大的資料</w:t>
            </w:r>
          </w:p>
        </w:tc>
      </w:tr>
      <w:tr w:rsidR="00A740E7" w:rsidRPr="00D811BB" w14:paraId="729C3845"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FE381C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F75DC7"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D57FFF"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6E2798B6" w14:textId="77777777" w:rsidR="00A740E7" w:rsidRPr="00D811BB" w:rsidRDefault="00A740E7" w:rsidP="00A740E7">
      <w:pPr>
        <w:pStyle w:val="a"/>
        <w:numPr>
          <w:ilvl w:val="0"/>
          <w:numId w:val="0"/>
        </w:numPr>
        <w:tabs>
          <w:tab w:val="left" w:pos="480"/>
        </w:tabs>
        <w:spacing w:before="0"/>
        <w:rPr>
          <w:rFonts w:ascii="標楷體" w:hAnsi="標楷體"/>
        </w:rPr>
      </w:pPr>
    </w:p>
    <w:p w14:paraId="001A82D2"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303A2D2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1959C7"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95F692"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32107A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2E6736"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3911C59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2E3F7C8"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EA584BB"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E1C1F0"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DA0361"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C08F5B"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1487E36"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1EA3AD"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379F751" w14:textId="77777777" w:rsidR="00A740E7" w:rsidRPr="00D811BB" w:rsidRDefault="00A740E7" w:rsidP="00165B5E">
            <w:pPr>
              <w:widowControl/>
              <w:rPr>
                <w:rFonts w:ascii="標楷體" w:eastAsia="標楷體" w:hAnsi="標楷體"/>
              </w:rPr>
            </w:pPr>
          </w:p>
        </w:tc>
      </w:tr>
      <w:tr w:rsidR="00A740E7" w:rsidRPr="00D811BB" w14:paraId="2E9554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D6835A"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57A0ECE"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696B91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B9C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E6B31"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75332A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DCB3A9D"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945BDF" w14:textId="77777777" w:rsidR="00A740E7" w:rsidRPr="00D811BB" w:rsidRDefault="00A740E7" w:rsidP="00165B5E">
            <w:pPr>
              <w:rPr>
                <w:rFonts w:ascii="標楷體" w:eastAsia="標楷體" w:hAnsi="標楷體"/>
              </w:rPr>
            </w:pPr>
            <w:r w:rsidRPr="00D811BB">
              <w:rPr>
                <w:rFonts w:ascii="標楷體" w:eastAsia="標楷體" w:hAnsi="標楷體" w:hint="eastAsia"/>
              </w:rPr>
              <w:t>JcicZ447.TranKey</w:t>
            </w:r>
          </w:p>
        </w:tc>
      </w:tr>
      <w:tr w:rsidR="00A740E7" w:rsidRPr="00D811BB" w14:paraId="4CFD4BD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E12251"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4EE4BBA"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4DBF14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C4921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25D0B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C45A6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CCC6F5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D9361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47461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52C953"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024FAA"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6B716C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1D16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FAE84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ACFA4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0A488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F8CB7CF" w14:textId="77777777" w:rsidR="00A740E7" w:rsidRPr="00D811BB" w:rsidRDefault="00A740E7" w:rsidP="00165B5E">
            <w:pPr>
              <w:rPr>
                <w:rFonts w:ascii="標楷體" w:eastAsia="標楷體" w:hAnsi="標楷體"/>
              </w:rPr>
            </w:pPr>
            <w:r w:rsidRPr="00D811BB">
              <w:rPr>
                <w:rFonts w:ascii="標楷體" w:eastAsia="標楷體" w:hAnsi="標楷體" w:hint="eastAsia"/>
              </w:rPr>
              <w:t>JcicZ447.CustId</w:t>
            </w:r>
          </w:p>
        </w:tc>
      </w:tr>
      <w:tr w:rsidR="00A740E7" w:rsidRPr="00D811BB" w14:paraId="3E524EA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CB9680"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505993E6"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178BD1D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9FF206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8A87F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90428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54859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696B2B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47.SubmitKey</w:t>
            </w:r>
          </w:p>
        </w:tc>
      </w:tr>
      <w:tr w:rsidR="00A740E7" w:rsidRPr="00D811BB" w14:paraId="6FD521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9F228B"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1FD2734"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7D5E7B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6E13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9B12D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2F62E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F12D3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560DB9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2B738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7999F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7A13F0C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A097CB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1E10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22A90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4BA4E93"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65349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A07BB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ApplyDate</w:t>
            </w:r>
          </w:p>
        </w:tc>
      </w:tr>
      <w:tr w:rsidR="00A740E7" w:rsidRPr="00D811BB" w14:paraId="1A92AB3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FAC8B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2E86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5CA7BA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F787E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25332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29677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74295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61A20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CourtCode</w:t>
            </w:r>
          </w:p>
        </w:tc>
      </w:tr>
      <w:tr w:rsidR="00A740E7" w:rsidRPr="00D811BB" w14:paraId="26679443"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7BEEC0B"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2290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09CD2E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52B35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B6F3E2"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BB718C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3EE89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6E595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69AEB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FA6C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39D20D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依民法第323條計算之債務總金額</w:t>
            </w:r>
          </w:p>
        </w:tc>
        <w:tc>
          <w:tcPr>
            <w:tcW w:w="709" w:type="dxa"/>
            <w:tcBorders>
              <w:top w:val="single" w:sz="4" w:space="0" w:color="auto"/>
              <w:left w:val="single" w:sz="4" w:space="0" w:color="auto"/>
              <w:bottom w:val="single" w:sz="4" w:space="0" w:color="auto"/>
              <w:right w:val="single" w:sz="4" w:space="0" w:color="auto"/>
            </w:tcBorders>
          </w:tcPr>
          <w:p w14:paraId="1E01B325"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242608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7D8C2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75C89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C692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7B989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Civil323Amt</w:t>
            </w:r>
          </w:p>
        </w:tc>
      </w:tr>
      <w:tr w:rsidR="00A740E7" w:rsidRPr="00D811BB" w14:paraId="37A675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EACE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F7C8AA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總債務金額</w:t>
            </w:r>
          </w:p>
        </w:tc>
        <w:tc>
          <w:tcPr>
            <w:tcW w:w="709" w:type="dxa"/>
            <w:tcBorders>
              <w:top w:val="single" w:sz="4" w:space="0" w:color="auto"/>
              <w:left w:val="single" w:sz="4" w:space="0" w:color="auto"/>
              <w:bottom w:val="single" w:sz="4" w:space="0" w:color="auto"/>
              <w:right w:val="single" w:sz="4" w:space="0" w:color="auto"/>
            </w:tcBorders>
          </w:tcPr>
          <w:p w14:paraId="17E066B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6D039F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4D86C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37B73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E7D752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052D4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TotalAmt</w:t>
            </w:r>
          </w:p>
        </w:tc>
      </w:tr>
      <w:tr w:rsidR="00A740E7" w:rsidRPr="00D811BB" w14:paraId="0530AD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49E4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4E682FE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完成日期</w:t>
            </w:r>
          </w:p>
        </w:tc>
        <w:tc>
          <w:tcPr>
            <w:tcW w:w="709" w:type="dxa"/>
            <w:tcBorders>
              <w:top w:val="single" w:sz="4" w:space="0" w:color="auto"/>
              <w:left w:val="single" w:sz="4" w:space="0" w:color="auto"/>
              <w:bottom w:val="single" w:sz="4" w:space="0" w:color="auto"/>
              <w:right w:val="single" w:sz="4" w:space="0" w:color="auto"/>
            </w:tcBorders>
          </w:tcPr>
          <w:p w14:paraId="0E01A5C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041915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72A75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8A15D0"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738D4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009A6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SignDate</w:t>
            </w:r>
          </w:p>
        </w:tc>
      </w:tr>
      <w:tr w:rsidR="00A740E7" w:rsidRPr="00D811BB" w14:paraId="11D807C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77FFD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9E84E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首期應繳款日</w:t>
            </w:r>
          </w:p>
        </w:tc>
        <w:tc>
          <w:tcPr>
            <w:tcW w:w="709" w:type="dxa"/>
            <w:tcBorders>
              <w:top w:val="single" w:sz="4" w:space="0" w:color="auto"/>
              <w:left w:val="single" w:sz="4" w:space="0" w:color="auto"/>
              <w:bottom w:val="single" w:sz="4" w:space="0" w:color="auto"/>
              <w:right w:val="single" w:sz="4" w:space="0" w:color="auto"/>
            </w:tcBorders>
          </w:tcPr>
          <w:p w14:paraId="095DEC7D"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34624F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5025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3822D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9C89E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70629AC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FirstPayDate</w:t>
            </w:r>
          </w:p>
        </w:tc>
      </w:tr>
      <w:tr w:rsidR="00A740E7" w:rsidRPr="00D811BB" w14:paraId="361A80E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AE339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0FDA50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期數</w:t>
            </w:r>
          </w:p>
        </w:tc>
        <w:tc>
          <w:tcPr>
            <w:tcW w:w="709" w:type="dxa"/>
            <w:tcBorders>
              <w:top w:val="single" w:sz="4" w:space="0" w:color="auto"/>
              <w:left w:val="single" w:sz="4" w:space="0" w:color="auto"/>
              <w:bottom w:val="single" w:sz="4" w:space="0" w:color="auto"/>
              <w:right w:val="single" w:sz="4" w:space="0" w:color="auto"/>
            </w:tcBorders>
          </w:tcPr>
          <w:p w14:paraId="7DB01B4F"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814A0E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CC94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71A39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9CF3A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43D134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Period</w:t>
            </w:r>
          </w:p>
        </w:tc>
      </w:tr>
      <w:tr w:rsidR="00A740E7" w:rsidRPr="00D811BB" w14:paraId="7A370B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D041D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1</w:t>
            </w:r>
          </w:p>
        </w:tc>
        <w:tc>
          <w:tcPr>
            <w:tcW w:w="1637" w:type="dxa"/>
            <w:tcBorders>
              <w:top w:val="single" w:sz="4" w:space="0" w:color="auto"/>
              <w:left w:val="single" w:sz="4" w:space="0" w:color="auto"/>
              <w:bottom w:val="single" w:sz="4" w:space="0" w:color="auto"/>
              <w:right w:val="single" w:sz="4" w:space="0" w:color="auto"/>
            </w:tcBorders>
          </w:tcPr>
          <w:p w14:paraId="1D7B7F3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利率</w:t>
            </w:r>
          </w:p>
        </w:tc>
        <w:tc>
          <w:tcPr>
            <w:tcW w:w="709" w:type="dxa"/>
            <w:tcBorders>
              <w:top w:val="single" w:sz="4" w:space="0" w:color="auto"/>
              <w:left w:val="single" w:sz="4" w:space="0" w:color="auto"/>
              <w:bottom w:val="single" w:sz="4" w:space="0" w:color="auto"/>
              <w:right w:val="single" w:sz="4" w:space="0" w:color="auto"/>
            </w:tcBorders>
          </w:tcPr>
          <w:p w14:paraId="25CD641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3847AE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6CAA0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C3461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6432F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C036B46"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7.Rate</w:t>
            </w:r>
          </w:p>
        </w:tc>
      </w:tr>
      <w:tr w:rsidR="00A740E7" w:rsidRPr="00D811BB" w14:paraId="4CCCA25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C0709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2</w:t>
            </w:r>
          </w:p>
        </w:tc>
        <w:tc>
          <w:tcPr>
            <w:tcW w:w="1637" w:type="dxa"/>
            <w:tcBorders>
              <w:top w:val="single" w:sz="4" w:space="0" w:color="auto"/>
              <w:left w:val="single" w:sz="4" w:space="0" w:color="auto"/>
              <w:bottom w:val="single" w:sz="4" w:space="0" w:color="auto"/>
              <w:right w:val="single" w:sz="4" w:space="0" w:color="auto"/>
            </w:tcBorders>
          </w:tcPr>
          <w:p w14:paraId="6DABEA8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月付金</w:t>
            </w:r>
          </w:p>
        </w:tc>
        <w:tc>
          <w:tcPr>
            <w:tcW w:w="709" w:type="dxa"/>
            <w:tcBorders>
              <w:top w:val="single" w:sz="4" w:space="0" w:color="auto"/>
              <w:left w:val="single" w:sz="4" w:space="0" w:color="auto"/>
              <w:bottom w:val="single" w:sz="4" w:space="0" w:color="auto"/>
              <w:right w:val="single" w:sz="4" w:space="0" w:color="auto"/>
            </w:tcBorders>
          </w:tcPr>
          <w:p w14:paraId="77522F09"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6E36A6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4B35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1057D0"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B05865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DFF0E1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MonthPayAmt</w:t>
            </w:r>
          </w:p>
        </w:tc>
      </w:tr>
      <w:tr w:rsidR="00A740E7" w:rsidRPr="00D811BB" w14:paraId="6ED1AE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7C7B2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3</w:t>
            </w:r>
          </w:p>
        </w:tc>
        <w:tc>
          <w:tcPr>
            <w:tcW w:w="1637" w:type="dxa"/>
            <w:tcBorders>
              <w:top w:val="single" w:sz="4" w:space="0" w:color="auto"/>
              <w:left w:val="single" w:sz="4" w:space="0" w:color="auto"/>
              <w:bottom w:val="single" w:sz="4" w:space="0" w:color="auto"/>
              <w:right w:val="single" w:sz="4" w:space="0" w:color="auto"/>
            </w:tcBorders>
          </w:tcPr>
          <w:p w14:paraId="7F8CA28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帳號</w:t>
            </w:r>
          </w:p>
        </w:tc>
        <w:tc>
          <w:tcPr>
            <w:tcW w:w="709" w:type="dxa"/>
            <w:tcBorders>
              <w:top w:val="single" w:sz="4" w:space="0" w:color="auto"/>
              <w:left w:val="single" w:sz="4" w:space="0" w:color="auto"/>
              <w:bottom w:val="single" w:sz="4" w:space="0" w:color="auto"/>
              <w:right w:val="single" w:sz="4" w:space="0" w:color="auto"/>
            </w:tcBorders>
          </w:tcPr>
          <w:p w14:paraId="51446425"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7C2BB6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9B4D3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4EDC358"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06BDFA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557118C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7.PayAccount</w:t>
            </w:r>
          </w:p>
        </w:tc>
      </w:tr>
      <w:tr w:rsidR="00A740E7" w:rsidRPr="00D811BB" w14:paraId="01CBA7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0EA49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4</w:t>
            </w:r>
          </w:p>
        </w:tc>
        <w:tc>
          <w:tcPr>
            <w:tcW w:w="1637" w:type="dxa"/>
            <w:tcBorders>
              <w:top w:val="single" w:sz="4" w:space="0" w:color="auto"/>
              <w:left w:val="single" w:sz="4" w:space="0" w:color="auto"/>
              <w:bottom w:val="single" w:sz="4" w:space="0" w:color="auto"/>
              <w:right w:val="single" w:sz="4" w:space="0" w:color="auto"/>
            </w:tcBorders>
            <w:hideMark/>
          </w:tcPr>
          <w:p w14:paraId="35CD823C"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80A0CF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A133E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117A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047F3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09120E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A7C8B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7CE90B8B" w14:textId="77777777" w:rsidR="00A740E7" w:rsidRPr="00D811BB" w:rsidRDefault="00A740E7" w:rsidP="00A740E7">
      <w:pPr>
        <w:rPr>
          <w:rFonts w:ascii="標楷體" w:eastAsia="標楷體" w:hAnsi="標楷體"/>
        </w:rPr>
      </w:pPr>
    </w:p>
    <w:p w14:paraId="136CBC7A" w14:textId="77777777" w:rsidR="00A740E7" w:rsidRPr="00D811BB" w:rsidRDefault="00A740E7" w:rsidP="00A740E7">
      <w:pPr>
        <w:rPr>
          <w:rFonts w:ascii="標楷體" w:eastAsia="標楷體" w:hAnsi="標楷體"/>
        </w:rPr>
      </w:pPr>
    </w:p>
    <w:p w14:paraId="0F083A07"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49A6DD42" w14:textId="48E741A7"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8</w:t>
      </w:r>
      <w:r w:rsidR="00A740E7" w:rsidRPr="00D811BB">
        <w:rPr>
          <w:rFonts w:ascii="標楷體" w:hAnsi="標楷體"/>
        </w:rPr>
        <w:t xml:space="preserve"> </w:t>
      </w:r>
      <w:r w:rsidR="00A740E7" w:rsidRPr="00D811BB">
        <w:rPr>
          <w:rFonts w:ascii="標楷體" w:hAnsi="標楷體" w:hint="eastAsia"/>
        </w:rPr>
        <w:t>(44</w:t>
      </w:r>
      <w:r w:rsidR="00A740E7" w:rsidRPr="00D811BB">
        <w:rPr>
          <w:rFonts w:ascii="標楷體" w:hAnsi="標楷體"/>
        </w:rPr>
        <w:t>8</w:t>
      </w:r>
      <w:r w:rsidR="00A740E7" w:rsidRPr="00D811BB">
        <w:rPr>
          <w:rFonts w:ascii="標楷體" w:hAnsi="標楷體" w:hint="eastAsia"/>
        </w:rPr>
        <w:t>)前置調解無擔保債務還款分配資料</w:t>
      </w:r>
    </w:p>
    <w:p w14:paraId="21830817"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D811BB" w14:paraId="707AC81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942811"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D1C4E2"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無擔保債務還款分配資料</w:t>
            </w:r>
          </w:p>
        </w:tc>
      </w:tr>
      <w:tr w:rsidR="00A740E7" w:rsidRPr="00D811BB" w14:paraId="17EAC313"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5C4C0B" w14:textId="77777777" w:rsidR="00A740E7" w:rsidRPr="00D811BB" w:rsidRDefault="00A740E7" w:rsidP="00165B5E">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DE025C" w14:textId="77777777" w:rsidR="00A740E7" w:rsidRPr="00D811BB" w:rsidRDefault="00A740E7" w:rsidP="00165B5E">
            <w:pPr>
              <w:rPr>
                <w:rFonts w:ascii="標楷體" w:eastAsia="標楷體" w:hAnsi="標楷體"/>
              </w:rPr>
            </w:pPr>
            <w:r w:rsidRPr="00D811BB">
              <w:rPr>
                <w:rFonts w:ascii="標楷體" w:eastAsia="標楷體" w:hAnsi="標楷體" w:hint="eastAsia"/>
              </w:rPr>
              <w:t>1.維護協商開始暨停催權通知資料</w:t>
            </w:r>
          </w:p>
          <w:p w14:paraId="2C0D5E63" w14:textId="77777777" w:rsidR="00A740E7" w:rsidRPr="00D811BB" w:rsidRDefault="00A740E7" w:rsidP="00165B5E">
            <w:pPr>
              <w:rPr>
                <w:rFonts w:ascii="標楷體" w:eastAsia="標楷體" w:hAnsi="標楷體"/>
              </w:rPr>
            </w:pPr>
            <w:r w:rsidRPr="00D811BB">
              <w:rPr>
                <w:rFonts w:ascii="標楷體" w:eastAsia="標楷體" w:hAnsi="標楷體" w:hint="eastAsia"/>
              </w:rPr>
              <w:t>2.需由入口交易【L8030消債條例JCIC報送資料】進入</w:t>
            </w:r>
          </w:p>
        </w:tc>
      </w:tr>
      <w:tr w:rsidR="00A740E7" w:rsidRPr="00D811BB" w14:paraId="351032C7"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A71D7"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6FE18F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6D1005EE" w14:textId="77777777" w:rsidR="00A740E7" w:rsidRPr="00D811BB" w:rsidRDefault="00A740E7" w:rsidP="00165B5E">
            <w:pPr>
              <w:rPr>
                <w:rFonts w:ascii="標楷體" w:eastAsia="標楷體" w:hAnsi="標楷體"/>
              </w:rPr>
            </w:pPr>
            <w:r w:rsidRPr="00D811BB">
              <w:rPr>
                <w:rFonts w:ascii="標楷體" w:eastAsia="標楷體" w:hAnsi="標楷體" w:hint="eastAsia"/>
              </w:rPr>
              <w:t>2.維護[前置調解無擔保債務還款分配資料(JcicZ448)]</w:t>
            </w:r>
          </w:p>
          <w:p w14:paraId="1AC06BA2"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62EDD62E" w14:textId="77777777" w:rsidR="00A740E7" w:rsidRPr="00D811BB" w:rsidRDefault="00A740E7" w:rsidP="00165B5E">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無擔保債務還款分配資料</w:t>
            </w:r>
          </w:p>
          <w:p w14:paraId="593E829E"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無擔保債務還款分配資料</w:t>
            </w:r>
          </w:p>
          <w:p w14:paraId="4E25D46B"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無擔保債務還款分配資料</w:t>
            </w:r>
          </w:p>
          <w:p w14:paraId="1C52F1BA"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無擔保債務還款分配資料</w:t>
            </w:r>
          </w:p>
        </w:tc>
      </w:tr>
      <w:tr w:rsidR="00A740E7" w:rsidRPr="00D811BB" w14:paraId="2AF18E8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78DDB3" w14:textId="77777777" w:rsidR="00A740E7" w:rsidRPr="00D811BB" w:rsidRDefault="00A740E7" w:rsidP="00165B5E">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CDDFAF6" w14:textId="77777777" w:rsidR="00A740E7" w:rsidRPr="00D811BB" w:rsidRDefault="00A740E7" w:rsidP="00165B5E">
            <w:pPr>
              <w:rPr>
                <w:rFonts w:ascii="標楷體" w:eastAsia="標楷體" w:hAnsi="標楷體"/>
              </w:rPr>
            </w:pPr>
          </w:p>
        </w:tc>
      </w:tr>
      <w:tr w:rsidR="00A740E7" w:rsidRPr="00D811BB" w14:paraId="5CEF9008"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F59EBF" w14:textId="77777777" w:rsidR="00A740E7" w:rsidRPr="00D811BB" w:rsidRDefault="00A740E7" w:rsidP="00165B5E">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CD7C6B9" w14:textId="77777777" w:rsidR="00A740E7" w:rsidRPr="00D811BB" w:rsidRDefault="00A740E7" w:rsidP="00165B5E">
            <w:pPr>
              <w:rPr>
                <w:rFonts w:ascii="標楷體" w:eastAsia="標楷體" w:hAnsi="標楷體"/>
              </w:rPr>
            </w:pPr>
          </w:p>
        </w:tc>
      </w:tr>
      <w:tr w:rsidR="00A740E7" w:rsidRPr="00D811BB" w14:paraId="442EC97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5612A"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B1D756E" w14:textId="77777777" w:rsidR="00A740E7" w:rsidRPr="00D811BB" w:rsidRDefault="00A740E7" w:rsidP="00165B5E">
            <w:pPr>
              <w:rPr>
                <w:rFonts w:ascii="標楷體" w:eastAsia="標楷體" w:hAnsi="標楷體"/>
              </w:rPr>
            </w:pPr>
          </w:p>
        </w:tc>
      </w:tr>
      <w:tr w:rsidR="00A740E7" w:rsidRPr="00D811BB" w14:paraId="1ECED184"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F39F2A" w14:textId="77777777" w:rsidR="00A740E7" w:rsidRPr="00D811BB" w:rsidRDefault="00A740E7" w:rsidP="00165B5E">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2DEC4C" w14:textId="77777777" w:rsidR="00A740E7" w:rsidRPr="00D811BB" w:rsidRDefault="00A740E7" w:rsidP="00165B5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A740E7" w:rsidRPr="00D811BB" w14:paraId="42FFF6C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486760"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7B2D772" w14:textId="77777777" w:rsidR="00A740E7" w:rsidRPr="00D811BB" w:rsidRDefault="00A740E7" w:rsidP="00165B5E">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56</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lang w:eastAsia="zh-CN"/>
              </w:rPr>
              <w:t>57</w:t>
            </w:r>
          </w:p>
        </w:tc>
      </w:tr>
    </w:tbl>
    <w:p w14:paraId="70AAD2E8" w14:textId="77777777" w:rsidR="00A740E7" w:rsidRPr="00D811BB" w:rsidRDefault="00A740E7" w:rsidP="00A740E7">
      <w:pPr>
        <w:rPr>
          <w:rFonts w:ascii="標楷體" w:eastAsia="標楷體" w:hAnsi="標楷體"/>
        </w:rPr>
      </w:pPr>
    </w:p>
    <w:p w14:paraId="646A0B5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D811BB" w14:paraId="612700A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41C23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CC4F8B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85A56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說明</w:t>
            </w:r>
          </w:p>
        </w:tc>
      </w:tr>
      <w:tr w:rsidR="00A740E7" w:rsidRPr="00D811BB" w14:paraId="69E479D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0504B1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5DEEC7" w14:textId="77777777" w:rsidR="00A740E7" w:rsidRPr="00D811BB" w:rsidRDefault="00A740E7" w:rsidP="00165B5E">
            <w:pPr>
              <w:rPr>
                <w:rFonts w:ascii="標楷體" w:eastAsia="標楷體" w:hAnsi="標楷體"/>
              </w:rPr>
            </w:pPr>
            <w:r w:rsidRPr="00D811BB">
              <w:rPr>
                <w:rFonts w:ascii="標楷體" w:eastAsia="標楷體" w:hAnsi="標楷體" w:hint="eastAsia"/>
              </w:rPr>
              <w:t>JcicZ448</w:t>
            </w:r>
          </w:p>
        </w:tc>
        <w:tc>
          <w:tcPr>
            <w:tcW w:w="3828" w:type="dxa"/>
            <w:tcBorders>
              <w:top w:val="single" w:sz="4" w:space="0" w:color="auto"/>
              <w:left w:val="single" w:sz="4" w:space="0" w:color="auto"/>
              <w:bottom w:val="single" w:sz="4" w:space="0" w:color="auto"/>
              <w:right w:val="single" w:sz="4" w:space="0" w:color="auto"/>
            </w:tcBorders>
            <w:hideMark/>
          </w:tcPr>
          <w:p w14:paraId="159E02F7"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無擔保債務還款分配資料</w:t>
            </w:r>
          </w:p>
        </w:tc>
      </w:tr>
      <w:tr w:rsidR="00A740E7" w:rsidRPr="00D811BB" w14:paraId="30C1CD6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22610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AF221EA" w14:textId="77777777" w:rsidR="00A740E7" w:rsidRPr="00D811BB" w:rsidRDefault="00A740E7" w:rsidP="00165B5E">
            <w:pPr>
              <w:rPr>
                <w:rFonts w:ascii="標楷體" w:eastAsia="標楷體" w:hAnsi="標楷體"/>
              </w:rPr>
            </w:pPr>
            <w:r w:rsidRPr="00D811BB">
              <w:rPr>
                <w:rFonts w:ascii="標楷體" w:eastAsia="標楷體" w:hAnsi="標楷體" w:hint="eastAsia"/>
              </w:rPr>
              <w:t>JcicZ448Log</w:t>
            </w:r>
          </w:p>
        </w:tc>
        <w:tc>
          <w:tcPr>
            <w:tcW w:w="3828" w:type="dxa"/>
            <w:tcBorders>
              <w:top w:val="single" w:sz="4" w:space="0" w:color="auto"/>
              <w:left w:val="single" w:sz="4" w:space="0" w:color="auto"/>
              <w:bottom w:val="single" w:sz="4" w:space="0" w:color="auto"/>
              <w:right w:val="single" w:sz="4" w:space="0" w:color="auto"/>
            </w:tcBorders>
            <w:hideMark/>
          </w:tcPr>
          <w:p w14:paraId="260BE0F5"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無擔保債務還款分配資料</w:t>
            </w:r>
          </w:p>
        </w:tc>
      </w:tr>
      <w:tr w:rsidR="00A740E7" w:rsidRPr="00D811BB" w14:paraId="7E62E99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F1BD5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5F8782E" w14:textId="77777777" w:rsidR="00A740E7" w:rsidRPr="00D811BB" w:rsidRDefault="00A740E7" w:rsidP="00165B5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277FE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共用代碼檔</w:t>
            </w:r>
          </w:p>
        </w:tc>
      </w:tr>
      <w:tr w:rsidR="00A740E7" w:rsidRPr="00D811BB" w14:paraId="7DDA910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3A7CE1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79A6E52" w14:textId="77777777" w:rsidR="00A740E7" w:rsidRPr="00D811BB" w:rsidRDefault="00A740E7" w:rsidP="00165B5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A872672"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44FB449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7683166A" w14:textId="77777777" w:rsidR="00A740E7" w:rsidRPr="00D811BB" w:rsidRDefault="00A740E7" w:rsidP="00A740E7">
      <w:pPr>
        <w:pStyle w:val="1text"/>
        <w:ind w:left="0"/>
        <w:rPr>
          <w:rFonts w:ascii="標楷體" w:hAnsi="標楷體"/>
          <w:lang w:eastAsia="zh-CN"/>
        </w:rPr>
      </w:pPr>
      <w:r w:rsidRPr="00D811BB">
        <w:rPr>
          <w:rFonts w:ascii="標楷體" w:hAnsi="標楷體"/>
        </w:rPr>
        <w:lastRenderedPageBreak/>
        <w:drawing>
          <wp:inline distT="0" distB="0" distL="0" distR="0" wp14:anchorId="6C0A0BCB" wp14:editId="58734D47">
            <wp:extent cx="6479540" cy="1995170"/>
            <wp:effectExtent l="0" t="0" r="0" b="508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995170"/>
                    </a:xfrm>
                    <a:prstGeom prst="rect">
                      <a:avLst/>
                    </a:prstGeom>
                  </pic:spPr>
                </pic:pic>
              </a:graphicData>
            </a:graphic>
          </wp:inline>
        </w:drawing>
      </w:r>
    </w:p>
    <w:p w14:paraId="1DFFDE3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3F469A41"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BFD9C3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5E731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734C6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17441247"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298881C"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AA469C"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F637723"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45DE307D" w14:textId="77777777" w:rsidR="00A740E7" w:rsidRPr="00D811BB" w:rsidRDefault="00A740E7" w:rsidP="00165B5E">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7F70848"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無擔保債務還款分配資料</w:t>
            </w:r>
            <w:r w:rsidRPr="00D811BB">
              <w:rPr>
                <w:rFonts w:ascii="標楷體" w:eastAsia="標楷體" w:hAnsi="標楷體" w:hint="eastAsia"/>
              </w:rPr>
              <w:t>(JcicZ448)]該[債務人IDN(JcicZ448.CustId)]、[報送單位代號(JcicZ448.SubmitKey)]、[調解申請日(JcicZ448.ApplyDate)]、[受理調解機構代號(JcicZ448.CourtCode)]、[債權金融機構代號(JcicZ448.MaxMain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5B05A4A5"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回報無擔保債權金額資料</w:t>
            </w:r>
            <w:r w:rsidRPr="00D811BB">
              <w:rPr>
                <w:rFonts w:ascii="標楷體" w:eastAsia="標楷體" w:hAnsi="標楷體" w:hint="eastAsia"/>
              </w:rPr>
              <w:t>(JcicZ442)]該[債務人IDN(JcicZ442.CustId)]、[報送單位代號(JcicZ442.SubmitKey)]是否存在，已存在者檢核其【[信用放款本金(JcicZ442.ReceExpPrin)]+[現金卡本金(JcicZ442.CashCardPrin)]+[信用卡本金(JcicZ442.CreditCardPrin)]+[保證債權本金(JcicZ442.GuarObliPrin)]】合計值，若合計值不等於本檔案[簽約金額-本金</w:t>
            </w:r>
            <w:r w:rsidRPr="00D811BB">
              <w:rPr>
                <w:rFonts w:ascii="標楷體" w:eastAsia="標楷體" w:hAnsi="標楷體"/>
              </w:rPr>
              <w:t>]</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簽約金額-本金</w:t>
            </w:r>
            <w:r w:rsidRPr="00D811BB">
              <w:rPr>
                <w:rFonts w:ascii="標楷體" w:eastAsia="標楷體" w:hAnsi="標楷體"/>
              </w:rPr>
              <w:t>]</w:t>
            </w:r>
            <w:r w:rsidRPr="00D811BB">
              <w:rPr>
                <w:rFonts w:ascii="標楷體" w:eastAsia="標楷體" w:hAnsi="標楷體" w:hint="eastAsia"/>
              </w:rPr>
              <w:t>需等於該債權金融機構報送之["</w:t>
            </w:r>
            <w:r w:rsidRPr="00D811BB">
              <w:rPr>
                <w:rFonts w:ascii="標楷體" w:eastAsia="標楷體" w:hAnsi="標楷體"/>
              </w:rPr>
              <w:t>442</w:t>
            </w:r>
            <w:r w:rsidRPr="00D811BB">
              <w:rPr>
                <w:rFonts w:ascii="標楷體" w:eastAsia="標楷體" w:hAnsi="標楷體" w:hint="eastAsia"/>
              </w:rPr>
              <w:t>":</w:t>
            </w:r>
            <w:r w:rsidRPr="00D811BB">
              <w:rPr>
                <w:rFonts w:ascii="標楷體" w:eastAsia="標楷體" w:hAnsi="標楷體" w:hint="eastAsia"/>
                <w:lang w:eastAsia="zh-HK"/>
              </w:rPr>
              <w:t>前置調解回報無擔保債權金額資料</w:t>
            </w:r>
            <w:r w:rsidRPr="00D811BB">
              <w:rPr>
                <w:rFonts w:ascii="標楷體" w:eastAsia="標楷體" w:hAnsi="標楷體"/>
              </w:rPr>
              <w:t>]</w:t>
            </w:r>
            <w:r w:rsidRPr="00D811BB">
              <w:rPr>
                <w:rFonts w:ascii="標楷體" w:eastAsia="標楷體" w:hAnsi="標楷體" w:hint="eastAsia"/>
              </w:rPr>
              <w:t>之(信用放款本金+現金卡本金+信用卡本金+保證債權本金)加總.)"</w:t>
            </w:r>
          </w:p>
          <w:p w14:paraId="028A3CC4"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刪除、補件本檔案資料.)"</w:t>
            </w:r>
            <w:r w:rsidRPr="00D811BB">
              <w:rPr>
                <w:rFonts w:ascii="標楷體" w:eastAsia="標楷體" w:hAnsi="標楷體"/>
              </w:rPr>
              <w:t xml:space="preserve"> </w:t>
            </w:r>
          </w:p>
          <w:p w14:paraId="0C49D11F" w14:textId="77777777" w:rsidR="00A740E7" w:rsidRPr="00D811BB" w:rsidRDefault="00A740E7" w:rsidP="00165B5E">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06E8424C"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無擔保債務還款分配資料</w:t>
            </w:r>
          </w:p>
        </w:tc>
      </w:tr>
      <w:tr w:rsidR="00A740E7" w:rsidRPr="00D811BB" w14:paraId="568843E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97DEC9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EB062B"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58963B"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44A0DEB0"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64FD765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BD882"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1FDD383"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A80BB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6D6AED2"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5618C4EA"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AB2EA4F"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CD3C3B2"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3076C31"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CE5644"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CD02699"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865A8C2"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07C09E"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7753256" w14:textId="77777777" w:rsidR="00A740E7" w:rsidRPr="00D811BB" w:rsidRDefault="00A740E7" w:rsidP="00165B5E">
            <w:pPr>
              <w:widowControl/>
              <w:rPr>
                <w:rFonts w:ascii="標楷體" w:eastAsia="標楷體" w:hAnsi="標楷體"/>
              </w:rPr>
            </w:pPr>
          </w:p>
        </w:tc>
      </w:tr>
      <w:tr w:rsidR="00A740E7" w:rsidRPr="00D811BB" w14:paraId="343476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F471D47"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3ADF38"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B924A8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2C996" w14:textId="77777777" w:rsidR="00A740E7" w:rsidRPr="00D811BB" w:rsidRDefault="00A740E7" w:rsidP="00165B5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B3C221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F562D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DE9831"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2817CD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C9E6925"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8.TranKey</w:t>
            </w:r>
          </w:p>
        </w:tc>
      </w:tr>
      <w:tr w:rsidR="00A740E7" w:rsidRPr="00D811BB" w14:paraId="484BBF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BB89FB6"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4D3E80D"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07A19E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3FC0C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D4602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7A60C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E0C38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3BA2C8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41EFE7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CF1930A"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AA2A5DE"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CC2418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929C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A42DD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FE26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41C897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5D1849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1D8C589"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8.CustId</w:t>
            </w:r>
          </w:p>
        </w:tc>
      </w:tr>
      <w:tr w:rsidR="00A740E7" w:rsidRPr="00D811BB" w14:paraId="67C5CD3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1447FC"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1A6FF5"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645C29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D46608F"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3FF3422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3E149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2A965DC"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7B583F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994427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48.SubmitKey</w:t>
            </w:r>
          </w:p>
        </w:tc>
      </w:tr>
      <w:tr w:rsidR="00A740E7" w:rsidRPr="00D811BB" w14:paraId="765B660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5F24A8"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F0DFAC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1B8CDB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663FC3"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CA8E340"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622C5B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07276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EE61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4EEEF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32E41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565C03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3DA7B7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D1449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8411DB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51CB1B2"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38D9BB7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9170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5F6134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C4D9408"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734D492"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30CB9A77"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DF18E44"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6EB81A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8.ApplyDate</w:t>
            </w:r>
          </w:p>
        </w:tc>
      </w:tr>
      <w:tr w:rsidR="00A740E7" w:rsidRPr="00D811BB" w14:paraId="177269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BECE0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5F3E2C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84FB12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4BFC3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18662F"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5D14F17D"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7812F2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FA2CAF"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90D651"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07AC9BA"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1199CF7F"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4B9F654"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7D2BE16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8.CourtCode</w:t>
            </w:r>
          </w:p>
        </w:tc>
      </w:tr>
      <w:tr w:rsidR="00A740E7" w:rsidRPr="00D811BB" w14:paraId="40759E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54D18E"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FF7EEE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059413B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CC5357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A1C65D"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D43C256"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B83544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45FFD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37FFAB1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56E61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FC5D3C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3594D0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43ED156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5B070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2985F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8060AD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ADB6C7E" w14:textId="77777777" w:rsidR="00A740E7" w:rsidRPr="00D811BB" w:rsidRDefault="00A740E7" w:rsidP="00165B5E">
            <w:pPr>
              <w:ind w:left="240" w:hangingChars="100" w:hanging="240"/>
              <w:jc w:val="both"/>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2EDDFE0F"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5684897"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w:t>
            </w:r>
            <w:r w:rsidRPr="00D811BB">
              <w:rPr>
                <w:rFonts w:ascii="標楷體" w:eastAsia="標楷體" w:hAnsi="標楷體" w:hint="eastAsia"/>
                <w:lang w:eastAsia="zh-HK"/>
              </w:rPr>
              <w:t>英數字/V(NL)</w:t>
            </w:r>
          </w:p>
          <w:p w14:paraId="5CB572BD"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8.MaxMainCode</w:t>
            </w:r>
          </w:p>
        </w:tc>
      </w:tr>
      <w:tr w:rsidR="00A740E7" w:rsidRPr="00D811BB" w14:paraId="323953D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53FA9B"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C1F74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債權金融機構</w:t>
            </w:r>
            <w:r w:rsidRPr="00D811BB">
              <w:rPr>
                <w:rFonts w:ascii="標楷體" w:eastAsia="標楷體" w:hAnsi="標楷體" w:hint="eastAsia"/>
              </w:rPr>
              <w:t>中文]</w:t>
            </w:r>
          </w:p>
        </w:tc>
      </w:tr>
      <w:tr w:rsidR="00A740E7" w:rsidRPr="00D811BB" w14:paraId="091F60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5307AC"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85A28C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35DB253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2FC7C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0F455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E377E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7C220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322E1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73D4EA5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D286A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E845BC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6C1DA7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5E662F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6F7AD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C96806"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A86BB4"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E38815D"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數字</w:t>
            </w:r>
          </w:p>
          <w:p w14:paraId="08C7CB7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8.SignPrin</w:t>
            </w:r>
          </w:p>
        </w:tc>
      </w:tr>
      <w:tr w:rsidR="00A740E7" w:rsidRPr="00D811BB" w14:paraId="7CBB4D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2F1D9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0C8E173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421DAD7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7956EB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C49E2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F3D878"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C4441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0741D2A"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數字</w:t>
            </w:r>
          </w:p>
          <w:p w14:paraId="018F97B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8.SignOther</w:t>
            </w:r>
          </w:p>
        </w:tc>
      </w:tr>
      <w:tr w:rsidR="00A740E7" w:rsidRPr="00D811BB" w14:paraId="1BC73E6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9611B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7031A2B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3B3C4A8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30312C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F5177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91232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AFDF4D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6BA7CBDA"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數字</w:t>
            </w:r>
          </w:p>
          <w:p w14:paraId="1F4456E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8.OwnPercentage</w:t>
            </w:r>
          </w:p>
        </w:tc>
      </w:tr>
      <w:tr w:rsidR="00A740E7" w:rsidRPr="00D811BB" w14:paraId="46B528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B2B94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7479F4C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05AFCA3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43EE412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4566F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8B81E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604081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3B612AC"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數字</w:t>
            </w:r>
          </w:p>
          <w:p w14:paraId="0AF7278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8.AcQuitAmt</w:t>
            </w:r>
          </w:p>
        </w:tc>
      </w:tr>
      <w:tr w:rsidR="00A740E7" w:rsidRPr="00D811BB" w14:paraId="55D918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E3C11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72734FB7"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CC620C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56C7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7E946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0F18D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438D48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3D685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048C69EC"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19C82A4D" w14:textId="77777777" w:rsidR="00A740E7" w:rsidRPr="00D811BB" w:rsidRDefault="00A740E7" w:rsidP="00A740E7">
      <w:pPr>
        <w:rPr>
          <w:rFonts w:ascii="標楷體" w:eastAsia="標楷體" w:hAnsi="標楷體"/>
        </w:rPr>
      </w:pPr>
      <w:r w:rsidRPr="00D811BB">
        <w:rPr>
          <w:rFonts w:ascii="標楷體" w:eastAsia="標楷體" w:hAnsi="標楷體"/>
          <w:noProof/>
        </w:rPr>
        <w:drawing>
          <wp:inline distT="0" distB="0" distL="0" distR="0" wp14:anchorId="5A68882A" wp14:editId="773C9842">
            <wp:extent cx="6479540" cy="1812925"/>
            <wp:effectExtent l="0" t="0" r="0" b="0"/>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812925"/>
                    </a:xfrm>
                    <a:prstGeom prst="rect">
                      <a:avLst/>
                    </a:prstGeom>
                  </pic:spPr>
                </pic:pic>
              </a:graphicData>
            </a:graphic>
          </wp:inline>
        </w:drawing>
      </w:r>
    </w:p>
    <w:p w14:paraId="2F0B7BDA" w14:textId="77777777" w:rsidR="00A740E7" w:rsidRPr="00D811BB" w:rsidRDefault="00A740E7" w:rsidP="00A740E7">
      <w:pPr>
        <w:pStyle w:val="42"/>
        <w:spacing w:afterLines="0" w:after="48"/>
        <w:ind w:leftChars="0" w:left="1418"/>
        <w:rPr>
          <w:del w:id="363" w:author="st1" w:date="2021-03-19T11:10:00Z"/>
          <w:rFonts w:ascii="標楷體" w:hAnsi="標楷體"/>
        </w:rPr>
      </w:pPr>
    </w:p>
    <w:p w14:paraId="669B36A8"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1C96DAF6"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8CAA6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2871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B63ED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1BD811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25AE30F"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C5B28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異動/刪除/補件</w:t>
            </w:r>
          </w:p>
        </w:tc>
        <w:tc>
          <w:tcPr>
            <w:tcW w:w="7033" w:type="dxa"/>
            <w:tcBorders>
              <w:top w:val="single" w:sz="4" w:space="0" w:color="auto"/>
              <w:left w:val="single" w:sz="4" w:space="0" w:color="auto"/>
              <w:bottom w:val="single" w:sz="4" w:space="0" w:color="auto"/>
              <w:right w:val="single" w:sz="4" w:space="0" w:color="auto"/>
            </w:tcBorders>
            <w:hideMark/>
          </w:tcPr>
          <w:p w14:paraId="625EDD73"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6C628102"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19FC09B6"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750D58D1"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1C1531A1"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⑶</w:t>
            </w:r>
            <w:r w:rsidRPr="00D811BB">
              <w:rPr>
                <w:rFonts w:ascii="標楷體" w:eastAsia="標楷體" w:hAnsi="標楷體" w:cs="新細明體" w:hint="eastAsia"/>
              </w:rPr>
              <w:t>.</w:t>
            </w:r>
            <w:r w:rsidRPr="00D811BB">
              <w:rPr>
                <w:rFonts w:ascii="標楷體" w:eastAsia="標楷體" w:hAnsi="標楷體" w:hint="eastAsia"/>
              </w:rPr>
              <w:t>[</w:t>
            </w:r>
            <w:r w:rsidRPr="00D811BB">
              <w:rPr>
                <w:rFonts w:ascii="標楷體" w:eastAsia="標楷體" w:hAnsi="標楷體"/>
              </w:rPr>
              <w:t>X</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補件</w:t>
            </w:r>
            <w:r w:rsidRPr="00D811BB">
              <w:rPr>
                <w:rFonts w:ascii="標楷體" w:eastAsia="標楷體" w:hAnsi="標楷體" w:hint="eastAsia"/>
              </w:rPr>
              <w:t>"</w:t>
            </w:r>
          </w:p>
          <w:p w14:paraId="741DAFF2" w14:textId="77777777" w:rsidR="00A740E7" w:rsidRPr="00D811BB" w:rsidRDefault="00A740E7" w:rsidP="00165B5E">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1F3DB8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無擔保債務還款分配資料</w:t>
            </w:r>
            <w:r w:rsidRPr="00D811BB">
              <w:rPr>
                <w:rFonts w:ascii="標楷體" w:eastAsia="標楷體" w:hAnsi="標楷體" w:hint="eastAsia"/>
              </w:rPr>
              <w:t>(JcicZ448)]該[債務人IDN(JcicZ448.CustId)]、[報送單位代號(JcicZ448.SubmitKey)]、[調解申請日(JcicZ448.ApplyDate)]、[受理調解機構代號(JcicZ448.CourtCode)]、[債權金融機構代號(JcicZ448.MaxMainCode)]是否存在，不存在者顯示錯誤訊息</w:t>
            </w:r>
            <w:r w:rsidRPr="00D811BB">
              <w:rPr>
                <w:rFonts w:ascii="標楷體" w:eastAsia="標楷體" w:hAnsi="標楷體" w:hint="eastAsia"/>
              </w:rPr>
              <w:lastRenderedPageBreak/>
              <w:t>"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733A0416"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7:更新資料時，發生錯誤(同一key值報送446檔案結案後，且該結案資料未刪除前，不得新增、異動、刪除、補件本檔案資料.)"</w:t>
            </w:r>
            <w:r w:rsidRPr="00D811BB">
              <w:rPr>
                <w:rFonts w:ascii="標楷體" w:eastAsia="標楷體" w:hAnsi="標楷體"/>
              </w:rPr>
              <w:t xml:space="preserve"> </w:t>
            </w:r>
          </w:p>
          <w:p w14:paraId="13BBC0B9"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w:t>
            </w:r>
            <w:r w:rsidRPr="00D811BB">
              <w:rPr>
                <w:rFonts w:ascii="標楷體" w:eastAsia="標楷體" w:hAnsi="標楷體" w:hint="eastAsia"/>
                <w:lang w:eastAsia="zh-HK"/>
              </w:rPr>
              <w:t>前置調解回報無擔保債權金額資料</w:t>
            </w:r>
            <w:r w:rsidRPr="00D811BB">
              <w:rPr>
                <w:rFonts w:ascii="標楷體" w:eastAsia="標楷體" w:hAnsi="標楷體" w:hint="eastAsia"/>
              </w:rPr>
              <w:t>(JcicZ442)]該[債務人IDN(JcicZ442.CustId)]、[報送單位代號(JcicZ442.SubmitKey)]是否存在，已存在者檢核其【[信用放款本金(JcicZ442.ReceExpPrin)]+[現金卡本金(JcicZ442.CashCardPrin)]+[信用卡本金(JcicZ442.CreditCardPrin)]+[保證債權本金(JcicZ442.GuarObliPrin)]】合計值，若合計值不等於本檔案[簽約金額-本金</w:t>
            </w:r>
            <w:r w:rsidRPr="00D811BB">
              <w:rPr>
                <w:rFonts w:ascii="標楷體" w:eastAsia="標楷體" w:hAnsi="標楷體"/>
              </w:rPr>
              <w:t>]</w:t>
            </w:r>
            <w:r w:rsidRPr="00D811BB">
              <w:rPr>
                <w:rFonts w:ascii="標楷體" w:eastAsia="標楷體" w:hAnsi="標楷體" w:hint="eastAsia"/>
              </w:rPr>
              <w:t>者顯示錯誤訊息"E0007:更新資料時，發生錯誤([簽約金額-本金</w:t>
            </w:r>
            <w:r w:rsidRPr="00D811BB">
              <w:rPr>
                <w:rFonts w:ascii="標楷體" w:eastAsia="標楷體" w:hAnsi="標楷體"/>
              </w:rPr>
              <w:t>]</w:t>
            </w:r>
            <w:r w:rsidRPr="00D811BB">
              <w:rPr>
                <w:rFonts w:ascii="標楷體" w:eastAsia="標楷體" w:hAnsi="標楷體" w:hint="eastAsia"/>
              </w:rPr>
              <w:t>需等於該債權金融機構報送之["</w:t>
            </w:r>
            <w:r w:rsidRPr="00D811BB">
              <w:rPr>
                <w:rFonts w:ascii="標楷體" w:eastAsia="標楷體" w:hAnsi="標楷體"/>
              </w:rPr>
              <w:t>442</w:t>
            </w:r>
            <w:r w:rsidRPr="00D811BB">
              <w:rPr>
                <w:rFonts w:ascii="標楷體" w:eastAsia="標楷體" w:hAnsi="標楷體" w:hint="eastAsia"/>
              </w:rPr>
              <w:t>":</w:t>
            </w:r>
            <w:r w:rsidRPr="00D811BB">
              <w:rPr>
                <w:rFonts w:ascii="標楷體" w:eastAsia="標楷體" w:hAnsi="標楷體" w:hint="eastAsia"/>
                <w:lang w:eastAsia="zh-HK"/>
              </w:rPr>
              <w:t>前置調解回報無擔保債權金額資料</w:t>
            </w:r>
            <w:r w:rsidRPr="00D811BB">
              <w:rPr>
                <w:rFonts w:ascii="標楷體" w:eastAsia="標楷體" w:hAnsi="標楷體"/>
              </w:rPr>
              <w:t>]</w:t>
            </w:r>
            <w:r w:rsidRPr="00D811BB">
              <w:rPr>
                <w:rFonts w:ascii="標楷體" w:eastAsia="標楷體" w:hAnsi="標楷體" w:hint="eastAsia"/>
              </w:rPr>
              <w:t>之(信用放款本金+現金卡本金+信用卡本金+保證債權本金)加總.)"</w:t>
            </w:r>
          </w:p>
          <w:p w14:paraId="24DD2F15" w14:textId="77777777" w:rsidR="00A740E7" w:rsidRPr="00D811BB" w:rsidRDefault="00A740E7" w:rsidP="00165B5E">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464031B"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無擔保債務還款分配資料</w:t>
            </w:r>
          </w:p>
        </w:tc>
      </w:tr>
      <w:tr w:rsidR="00A740E7" w:rsidRPr="00D811BB" w14:paraId="073D9A4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B2ED98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F5B1E6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A93406"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6154764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2A536FD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4B4005"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E39D56"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417DBC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88E2F"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2E9E7C7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DF5C7D2"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8FF98C8"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0951429"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2334B20"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4D5E97B"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6B123D"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A7800F"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7E88761" w14:textId="77777777" w:rsidR="00A740E7" w:rsidRPr="00D811BB" w:rsidRDefault="00A740E7" w:rsidP="00165B5E">
            <w:pPr>
              <w:widowControl/>
              <w:rPr>
                <w:rFonts w:ascii="標楷體" w:eastAsia="標楷體" w:hAnsi="標楷體"/>
              </w:rPr>
            </w:pPr>
          </w:p>
        </w:tc>
      </w:tr>
      <w:tr w:rsidR="00A740E7" w:rsidRPr="00D811BB" w14:paraId="2D4282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119AE2F"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13C097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74392D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664101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C992EE"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C.異動</w:t>
            </w:r>
          </w:p>
          <w:p w14:paraId="2B1668C3" w14:textId="77777777" w:rsidR="00A740E7" w:rsidRPr="00D811BB" w:rsidRDefault="00A740E7" w:rsidP="00165B5E">
            <w:pPr>
              <w:rPr>
                <w:rFonts w:ascii="標楷體" w:eastAsia="標楷體" w:hAnsi="標楷體"/>
                <w:lang w:eastAsia="zh-HK"/>
              </w:rPr>
            </w:pPr>
            <w:r w:rsidRPr="00D811BB">
              <w:rPr>
                <w:rFonts w:ascii="標楷體" w:eastAsia="標楷體" w:hAnsi="標楷體"/>
                <w:lang w:eastAsia="zh-HK"/>
              </w:rPr>
              <w:t>D</w:t>
            </w:r>
            <w:r w:rsidRPr="00D811BB">
              <w:rPr>
                <w:rFonts w:ascii="標楷體" w:eastAsia="標楷體" w:hAnsi="標楷體" w:hint="eastAsia"/>
                <w:lang w:eastAsia="zh-HK"/>
              </w:rPr>
              <w:t>.刪除</w:t>
            </w:r>
          </w:p>
          <w:p w14:paraId="15BDD27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p>
        </w:tc>
        <w:tc>
          <w:tcPr>
            <w:tcW w:w="426" w:type="dxa"/>
            <w:tcBorders>
              <w:top w:val="single" w:sz="4" w:space="0" w:color="auto"/>
              <w:left w:val="single" w:sz="4" w:space="0" w:color="auto"/>
              <w:bottom w:val="single" w:sz="4" w:space="0" w:color="auto"/>
              <w:right w:val="single" w:sz="4" w:space="0" w:color="auto"/>
            </w:tcBorders>
          </w:tcPr>
          <w:p w14:paraId="2E3EE51C"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3DE83585" w14:textId="77777777" w:rsidR="00A740E7" w:rsidRPr="00D811BB" w:rsidRDefault="00A740E7" w:rsidP="00165B5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059FAB3"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66F34E29"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F0A7062"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E86323F"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8.TranKey</w:t>
            </w:r>
          </w:p>
        </w:tc>
      </w:tr>
      <w:tr w:rsidR="00A740E7" w:rsidRPr="00D811BB" w14:paraId="6FF108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875E3E"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374F1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E1BB7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167B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5E7F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B1104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CA3EF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DDAADF"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E3FF14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CDFE807"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4D4F9A3"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979925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EF1EC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7D24D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FB36C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72497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57A134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074286F4" w14:textId="77777777" w:rsidR="00A740E7" w:rsidRPr="00D811BB" w:rsidRDefault="00A740E7" w:rsidP="00165B5E">
            <w:pPr>
              <w:rPr>
                <w:rFonts w:ascii="標楷體" w:eastAsia="標楷體" w:hAnsi="標楷體"/>
              </w:rPr>
            </w:pPr>
            <w:r w:rsidRPr="00D811BB">
              <w:rPr>
                <w:rFonts w:ascii="標楷體" w:eastAsia="標楷體" w:hAnsi="標楷體" w:hint="eastAsia"/>
              </w:rPr>
              <w:t>2.JcicZ448.CustId</w:t>
            </w:r>
          </w:p>
        </w:tc>
      </w:tr>
      <w:tr w:rsidR="00A740E7" w:rsidRPr="00D811BB" w14:paraId="6A91A9F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6189BFF"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9253FA2"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506F3F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6C9CA21"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65C42C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C7BCB7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439DDB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AFB799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0C7473F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48.SubmitKey</w:t>
            </w:r>
          </w:p>
        </w:tc>
      </w:tr>
      <w:tr w:rsidR="00A740E7" w:rsidRPr="00D811BB" w14:paraId="1D64112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23D66"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2F6A55A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w:t>
            </w:r>
            <w:r w:rsidRPr="00D811BB">
              <w:rPr>
                <w:rFonts w:ascii="標楷體" w:eastAsia="標楷體" w:hAnsi="標楷體" w:hint="eastAsia"/>
              </w:rPr>
              <w:lastRenderedPageBreak/>
              <w:t>說明(CdCode.Item)]至[報送單位中文]</w:t>
            </w:r>
          </w:p>
        </w:tc>
      </w:tr>
      <w:tr w:rsidR="00A740E7" w:rsidRPr="00D811BB" w14:paraId="042DCA0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F1DA55"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51C353"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2BF15D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B5353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7589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9EA25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7C7161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A7171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56BC3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C9EB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51144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9843E03"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14BDED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0D19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64A45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021A7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BF08C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2BF715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8.ApplyDate</w:t>
            </w:r>
          </w:p>
        </w:tc>
      </w:tr>
      <w:tr w:rsidR="00A740E7" w:rsidRPr="00D811BB" w14:paraId="4936F91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48A3E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7C4CD5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405E56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13DC09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12081F"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33CE47A2"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B9ED87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E1F83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FBF9F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B099F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4D0EBB5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48.CourtCode</w:t>
            </w:r>
          </w:p>
        </w:tc>
      </w:tr>
      <w:tr w:rsidR="00A740E7" w:rsidRPr="00D811BB" w14:paraId="68B863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FDB493"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C055C7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4B9451B"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29CEAA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E324AC"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D0294B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70F9C6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EFDB2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44BB817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D3E5B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0218F5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3284532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97787A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9C65F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FF989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B8D514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7745075"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43F8AC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48.MaxMainCode</w:t>
            </w:r>
          </w:p>
        </w:tc>
      </w:tr>
      <w:tr w:rsidR="00A740E7" w:rsidRPr="00D811BB" w14:paraId="36F452D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632452"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E75596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債權金融機構</w:t>
            </w:r>
            <w:r w:rsidRPr="00D811BB">
              <w:rPr>
                <w:rFonts w:ascii="標楷體" w:eastAsia="標楷體" w:hAnsi="標楷體" w:hint="eastAsia"/>
              </w:rPr>
              <w:t>中文]</w:t>
            </w:r>
          </w:p>
        </w:tc>
      </w:tr>
      <w:tr w:rsidR="00A740E7" w:rsidRPr="00D811BB" w14:paraId="0BCCAA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1AA3F9"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11653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163EB8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08FD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ABCCA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D610E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547B0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9FF8CE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15429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C10EC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60CAC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0E4EF52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61FA50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99D9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EF39E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8CB4B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AFDEF5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1AD3465B"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2.限輸入數字</w:t>
            </w:r>
          </w:p>
          <w:p w14:paraId="363EC68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8.SignPrin</w:t>
            </w:r>
          </w:p>
        </w:tc>
      </w:tr>
      <w:tr w:rsidR="00A740E7" w:rsidRPr="00D811BB" w14:paraId="4D42B1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A2C7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30E98FC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0B3C988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2EB3925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0CDC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E3D09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DC5331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147346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73B25544"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2.限輸入數字</w:t>
            </w:r>
          </w:p>
          <w:p w14:paraId="1B7E099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8.SignOther</w:t>
            </w:r>
          </w:p>
        </w:tc>
      </w:tr>
      <w:tr w:rsidR="00A740E7" w:rsidRPr="00D811BB" w14:paraId="01F6A12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98FA2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11C20EA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5CB7E32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708" w:type="dxa"/>
            <w:tcBorders>
              <w:top w:val="single" w:sz="4" w:space="0" w:color="auto"/>
              <w:left w:val="single" w:sz="4" w:space="0" w:color="auto"/>
              <w:bottom w:val="single" w:sz="4" w:space="0" w:color="auto"/>
              <w:right w:val="single" w:sz="4" w:space="0" w:color="auto"/>
            </w:tcBorders>
          </w:tcPr>
          <w:p w14:paraId="1591E62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37F6C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0242F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8D023C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43F92A30"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48D44350"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2.限輸入數字</w:t>
            </w:r>
          </w:p>
          <w:p w14:paraId="12271FA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8.OwnPercentage</w:t>
            </w:r>
          </w:p>
        </w:tc>
      </w:tr>
      <w:tr w:rsidR="00A740E7" w:rsidRPr="00D811BB" w14:paraId="4E11E5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918B0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10</w:t>
            </w:r>
          </w:p>
        </w:tc>
        <w:tc>
          <w:tcPr>
            <w:tcW w:w="1637" w:type="dxa"/>
            <w:tcBorders>
              <w:top w:val="single" w:sz="4" w:space="0" w:color="auto"/>
              <w:left w:val="single" w:sz="4" w:space="0" w:color="auto"/>
              <w:bottom w:val="single" w:sz="4" w:space="0" w:color="auto"/>
              <w:right w:val="single" w:sz="4" w:space="0" w:color="auto"/>
            </w:tcBorders>
          </w:tcPr>
          <w:p w14:paraId="038F129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22C8F84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2E8C7C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45FCC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FF616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A491AC4"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194A35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或[</w:t>
            </w:r>
            <w:r w:rsidRPr="00D811BB">
              <w:rPr>
                <w:rFonts w:ascii="標楷體" w:eastAsia="標楷體" w:hAnsi="標楷體" w:hint="eastAsia"/>
                <w:lang w:eastAsia="zh-HK"/>
              </w:rPr>
              <w:t>X</w:t>
            </w:r>
            <w:r w:rsidRPr="00D811BB">
              <w:rPr>
                <w:rFonts w:ascii="標楷體" w:eastAsia="標楷體" w:hAnsi="標楷體"/>
                <w:lang w:eastAsia="zh-HK"/>
              </w:rPr>
              <w:t>.</w:t>
            </w:r>
            <w:r w:rsidRPr="00D811BB">
              <w:rPr>
                <w:rFonts w:ascii="標楷體" w:eastAsia="標楷體" w:hAnsi="標楷體" w:hint="eastAsia"/>
                <w:lang w:eastAsia="zh-HK"/>
              </w:rPr>
              <w:t>補件</w:t>
            </w:r>
            <w:r w:rsidRPr="00D811BB">
              <w:rPr>
                <w:rFonts w:ascii="標楷體" w:eastAsia="標楷體" w:hAnsi="標楷體" w:hint="eastAsia"/>
              </w:rPr>
              <w:t>]，則此欄位不需輸入</w:t>
            </w:r>
          </w:p>
          <w:p w14:paraId="5E4A83FD"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2.限輸入數字</w:t>
            </w:r>
          </w:p>
          <w:p w14:paraId="6BB65CC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48.AcQuitAmt</w:t>
            </w:r>
          </w:p>
        </w:tc>
      </w:tr>
      <w:tr w:rsidR="00A740E7" w:rsidRPr="00D811BB" w14:paraId="02CC84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EB8C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0CF256B3"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7F4C64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8576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F008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F45EF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ECD3D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588F93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7B114D93" w14:textId="77777777" w:rsidR="00A740E7" w:rsidRPr="00D811BB" w:rsidRDefault="00A740E7" w:rsidP="00A740E7">
      <w:pPr>
        <w:rPr>
          <w:rFonts w:ascii="標楷體" w:eastAsia="標楷體" w:hAnsi="標楷體"/>
        </w:rPr>
      </w:pPr>
    </w:p>
    <w:p w14:paraId="61D9EAF3"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00176870" w14:textId="77777777" w:rsidR="00A740E7" w:rsidRPr="00D811BB" w:rsidRDefault="00A740E7" w:rsidP="00A740E7">
      <w:pPr>
        <w:pStyle w:val="42"/>
        <w:spacing w:afterLines="0" w:after="48"/>
        <w:ind w:leftChars="0" w:left="0"/>
        <w:rPr>
          <w:del w:id="364" w:author="st1" w:date="2021-03-19T11:10:00Z"/>
          <w:rFonts w:ascii="標楷體" w:hAnsi="標楷體"/>
        </w:rPr>
      </w:pPr>
      <w:r w:rsidRPr="00D811BB">
        <w:rPr>
          <w:rFonts w:ascii="標楷體" w:hAnsi="標楷體"/>
          <w:noProof/>
        </w:rPr>
        <w:drawing>
          <wp:inline distT="0" distB="0" distL="0" distR="0" wp14:anchorId="6AAA167B" wp14:editId="1A2D6C4A">
            <wp:extent cx="6479540" cy="177355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73555"/>
                    </a:xfrm>
                    <a:prstGeom prst="rect">
                      <a:avLst/>
                    </a:prstGeom>
                  </pic:spPr>
                </pic:pic>
              </a:graphicData>
            </a:graphic>
          </wp:inline>
        </w:drawing>
      </w:r>
    </w:p>
    <w:p w14:paraId="1D0E4357"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3DCCE20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A325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EAA94B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11716A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7AE3CF2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8080CD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ABCE"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12BDDAC"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108FB3F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712102A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F7AA46"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4C2B53"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826FE9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104C5"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237E4CC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70DD00"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DB125A"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D5C003B"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D81A2E3"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152B4EE"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F3FFD3"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AA3B09"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08A7AC01" w14:textId="77777777" w:rsidR="00A740E7" w:rsidRPr="00D811BB" w:rsidRDefault="00A740E7" w:rsidP="00165B5E">
            <w:pPr>
              <w:widowControl/>
              <w:rPr>
                <w:rFonts w:ascii="標楷體" w:eastAsia="標楷體" w:hAnsi="標楷體"/>
              </w:rPr>
            </w:pPr>
          </w:p>
        </w:tc>
      </w:tr>
      <w:tr w:rsidR="00A740E7" w:rsidRPr="00D811BB" w14:paraId="10A0EF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F541A6D"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886A0EA"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FD7F84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C189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27B185"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08D2074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C6EA920"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C5B2B82" w14:textId="77777777" w:rsidR="00A740E7" w:rsidRPr="00D811BB" w:rsidRDefault="00A740E7" w:rsidP="00165B5E">
            <w:pPr>
              <w:rPr>
                <w:rFonts w:ascii="標楷體" w:eastAsia="標楷體" w:hAnsi="標楷體"/>
              </w:rPr>
            </w:pPr>
            <w:r w:rsidRPr="00D811BB">
              <w:rPr>
                <w:rFonts w:ascii="標楷體" w:eastAsia="標楷體" w:hAnsi="標楷體" w:hint="eastAsia"/>
              </w:rPr>
              <w:t>JcicZ448.TranKey</w:t>
            </w:r>
          </w:p>
        </w:tc>
      </w:tr>
      <w:tr w:rsidR="00A740E7" w:rsidRPr="00D811BB" w14:paraId="5805D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1F0918"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6AC9159"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550BC9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5F4AE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C9C1F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23A54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8879E1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C9567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78DA37B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301076"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2F4830A"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54005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9E884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DF419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E34AD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BAFAE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38B08E" w14:textId="77777777" w:rsidR="00A740E7" w:rsidRPr="00D811BB" w:rsidRDefault="00A740E7" w:rsidP="00165B5E">
            <w:pPr>
              <w:rPr>
                <w:rFonts w:ascii="標楷體" w:eastAsia="標楷體" w:hAnsi="標楷體"/>
              </w:rPr>
            </w:pPr>
            <w:r w:rsidRPr="00D811BB">
              <w:rPr>
                <w:rFonts w:ascii="標楷體" w:eastAsia="標楷體" w:hAnsi="標楷體" w:hint="eastAsia"/>
              </w:rPr>
              <w:t>JcicZ448.CustId</w:t>
            </w:r>
          </w:p>
        </w:tc>
      </w:tr>
      <w:tr w:rsidR="00A740E7" w:rsidRPr="00D811BB" w14:paraId="44E15F5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983255"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7CFD266"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AC785F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6C53B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36ED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50EBA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26D37B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2FF3D5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48.SubmitKey</w:t>
            </w:r>
          </w:p>
        </w:tc>
      </w:tr>
      <w:tr w:rsidR="00A740E7" w:rsidRPr="00D811BB" w14:paraId="7C27A6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127421"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7FFDD752"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3A73F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801C2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4F84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576B70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6578611"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6BF18CF"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74839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38B10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1EBCCB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E19F97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3909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4F96B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56202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61D70E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81593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8.ApplyDate</w:t>
            </w:r>
          </w:p>
        </w:tc>
      </w:tr>
      <w:tr w:rsidR="00A740E7" w:rsidRPr="00D811BB" w14:paraId="132CE6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DDFE0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767583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2B0119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A0B9D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06F04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3CDF4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4FBBC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8E3B89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8.CourtCode</w:t>
            </w:r>
          </w:p>
        </w:tc>
      </w:tr>
      <w:tr w:rsidR="00A740E7" w:rsidRPr="00D811BB" w14:paraId="5CE68C6F"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3C88039A"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8FEF2F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7BB437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61841B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9DCB58"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F8EBBD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1C9353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0C7B6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4869FB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A667C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71E6FA0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4512D11C"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ECEEA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D0B9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25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AE34A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1E27B63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MaxMainCode</w:t>
            </w:r>
          </w:p>
        </w:tc>
      </w:tr>
      <w:tr w:rsidR="00A740E7" w:rsidRPr="00D811BB" w14:paraId="657555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A93439"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45505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5F27E72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BC34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E0055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8AB9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B1AF44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41930E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604A65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524C1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D3EAC0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585B85C7"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A28045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3AC69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E21C1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E5BD0C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36648D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SignPrin</w:t>
            </w:r>
          </w:p>
        </w:tc>
      </w:tr>
      <w:tr w:rsidR="00A740E7" w:rsidRPr="00D811BB" w14:paraId="3C938F0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6E095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6769D94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利息、違約金及其他費用</w:t>
            </w:r>
          </w:p>
        </w:tc>
        <w:tc>
          <w:tcPr>
            <w:tcW w:w="709" w:type="dxa"/>
            <w:tcBorders>
              <w:top w:val="single" w:sz="4" w:space="0" w:color="auto"/>
              <w:left w:val="single" w:sz="4" w:space="0" w:color="auto"/>
              <w:bottom w:val="single" w:sz="4" w:space="0" w:color="auto"/>
              <w:right w:val="single" w:sz="4" w:space="0" w:color="auto"/>
            </w:tcBorders>
          </w:tcPr>
          <w:p w14:paraId="62C13DE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A6FA65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4D745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75A09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9EE9B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7A080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SignOther</w:t>
            </w:r>
          </w:p>
        </w:tc>
      </w:tr>
      <w:tr w:rsidR="00A740E7" w:rsidRPr="00D811BB" w14:paraId="067BD4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E2AAC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9BE66B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08774CD5"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3CB2C6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72EE3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289CE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91902B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B1A4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OwnPercentage</w:t>
            </w:r>
          </w:p>
        </w:tc>
      </w:tr>
      <w:tr w:rsidR="00A740E7" w:rsidRPr="00D811BB" w14:paraId="6106546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9FD9D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2A74383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79D512C"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3FF1D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2E357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C657C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22013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F95CDD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AcQuitAmt</w:t>
            </w:r>
          </w:p>
        </w:tc>
      </w:tr>
      <w:tr w:rsidR="00A740E7" w:rsidRPr="00D811BB" w14:paraId="200548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E095C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4E00E5A"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293589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BAF7D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C2E28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790C5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5DB416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6886B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05BCAE1A" w14:textId="77777777" w:rsidR="00A740E7" w:rsidRPr="00D811BB" w:rsidRDefault="00A740E7" w:rsidP="00A740E7">
      <w:pPr>
        <w:rPr>
          <w:rFonts w:ascii="標楷體" w:eastAsia="標楷體" w:hAnsi="標楷體"/>
        </w:rPr>
      </w:pPr>
    </w:p>
    <w:p w14:paraId="326FD85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07CC351D" w14:textId="77777777" w:rsidR="00A740E7" w:rsidRPr="00D811BB" w:rsidRDefault="00A740E7" w:rsidP="00A740E7">
      <w:pPr>
        <w:pStyle w:val="1text"/>
        <w:ind w:left="0"/>
        <w:rPr>
          <w:rFonts w:ascii="標楷體" w:hAnsi="標楷體"/>
        </w:rPr>
      </w:pPr>
      <w:r w:rsidRPr="00D811BB">
        <w:rPr>
          <w:rFonts w:ascii="標楷體" w:hAnsi="標楷體"/>
        </w:rPr>
        <w:drawing>
          <wp:inline distT="0" distB="0" distL="0" distR="0" wp14:anchorId="5BA0132C" wp14:editId="270C52FB">
            <wp:extent cx="6479540" cy="1780540"/>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780540"/>
                    </a:xfrm>
                    <a:prstGeom prst="rect">
                      <a:avLst/>
                    </a:prstGeom>
                  </pic:spPr>
                </pic:pic>
              </a:graphicData>
            </a:graphic>
          </wp:inline>
        </w:drawing>
      </w:r>
    </w:p>
    <w:p w14:paraId="401E5E65"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D811BB" w14:paraId="15B090C2"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181FC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731D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90C3B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2CBF4EC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1AE228B"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6FED97" w14:textId="77777777" w:rsidR="00A740E7" w:rsidRPr="00D811BB" w:rsidRDefault="00A740E7" w:rsidP="00165B5E">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0FA6B1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01EAEB70"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2C56C85C" w14:textId="77777777" w:rsidR="00A740E7" w:rsidRPr="00D811BB" w:rsidRDefault="00A740E7" w:rsidP="00165B5E">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18512C65"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無擔保債務還款分配資料</w:t>
            </w:r>
            <w:r w:rsidRPr="00D811BB">
              <w:rPr>
                <w:rFonts w:ascii="標楷體" w:eastAsia="標楷體" w:hAnsi="標楷體" w:hint="eastAsia"/>
              </w:rPr>
              <w:t>(JcicZ448)]該[債務人IDN(JcicZ448.CustId)]、[報送單位代號(JcicZ448.SubmitKey)]、[調解申請日</w:t>
            </w:r>
            <w:r w:rsidRPr="00D811BB">
              <w:rPr>
                <w:rFonts w:ascii="標楷體" w:eastAsia="標楷體" w:hAnsi="標楷體" w:hint="eastAsia"/>
              </w:rPr>
              <w:lastRenderedPageBreak/>
              <w:t>(JcicZ448.ApplyDate)]、[受理調解機構代號(JcicZ448.CourtCode)]、[債權金融機構代號(JcicZ448.MaxMain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7D20E74B"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725628D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48Log)]該[流水號(JcicZ448Log.Ukey)]資料是否存在</w:t>
            </w:r>
          </w:p>
          <w:p w14:paraId="6E68F4CD" w14:textId="77777777" w:rsidR="00A740E7" w:rsidRPr="00D811BB" w:rsidRDefault="00A740E7" w:rsidP="00165B5E">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4B8447B2"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48Log.Ukey)]資料中[建檔日期時間(CreateDate)]最大的資料</w:t>
            </w:r>
          </w:p>
        </w:tc>
      </w:tr>
      <w:tr w:rsidR="00A740E7" w:rsidRPr="00D811BB" w14:paraId="3C5276B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23F183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98FE41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E53D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42A1BCE0" w14:textId="77777777" w:rsidR="00A740E7" w:rsidRPr="00D811BB" w:rsidRDefault="00A740E7" w:rsidP="00A740E7">
      <w:pPr>
        <w:pStyle w:val="a"/>
        <w:numPr>
          <w:ilvl w:val="0"/>
          <w:numId w:val="0"/>
        </w:numPr>
        <w:tabs>
          <w:tab w:val="left" w:pos="480"/>
        </w:tabs>
        <w:spacing w:before="0"/>
        <w:rPr>
          <w:rFonts w:ascii="標楷體" w:hAnsi="標楷體"/>
        </w:rPr>
      </w:pPr>
    </w:p>
    <w:p w14:paraId="51D7A827"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32B46EE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5AC4A5"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36DE0A"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5F0CEE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3EEA6F"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6D4FEE3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F0E7D50"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A3C27"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A12990F"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8695B7"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2A48FA"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53E5AD7"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2FB08A"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4946E15" w14:textId="77777777" w:rsidR="00A740E7" w:rsidRPr="00D811BB" w:rsidRDefault="00A740E7" w:rsidP="00165B5E">
            <w:pPr>
              <w:widowControl/>
              <w:rPr>
                <w:rFonts w:ascii="標楷體" w:eastAsia="標楷體" w:hAnsi="標楷體"/>
              </w:rPr>
            </w:pPr>
          </w:p>
        </w:tc>
      </w:tr>
      <w:tr w:rsidR="00A740E7" w:rsidRPr="00D811BB" w14:paraId="1AD7A3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E71FAD0"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5AFC0C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283432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3CCC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C34B61"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5B2F895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B5159D"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430B12A9" w14:textId="77777777" w:rsidR="00A740E7" w:rsidRPr="00D811BB" w:rsidRDefault="00A740E7" w:rsidP="00165B5E">
            <w:pPr>
              <w:rPr>
                <w:rFonts w:ascii="標楷體" w:eastAsia="標楷體" w:hAnsi="標楷體"/>
              </w:rPr>
            </w:pPr>
            <w:r w:rsidRPr="00D811BB">
              <w:rPr>
                <w:rFonts w:ascii="標楷體" w:eastAsia="標楷體" w:hAnsi="標楷體" w:hint="eastAsia"/>
              </w:rPr>
              <w:t>JcicZ448.TranKey</w:t>
            </w:r>
          </w:p>
        </w:tc>
      </w:tr>
      <w:tr w:rsidR="00A740E7" w:rsidRPr="00D811BB" w14:paraId="58DC91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980D42"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D41726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2CE693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A7BC6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F459B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22C38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9B5050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8E298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110E7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BC9F8A"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7F412475"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120869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D8A39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8323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7C52C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80AFD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DE62471" w14:textId="77777777" w:rsidR="00A740E7" w:rsidRPr="00D811BB" w:rsidRDefault="00A740E7" w:rsidP="00165B5E">
            <w:pPr>
              <w:rPr>
                <w:rFonts w:ascii="標楷體" w:eastAsia="標楷體" w:hAnsi="標楷體"/>
              </w:rPr>
            </w:pPr>
            <w:r w:rsidRPr="00D811BB">
              <w:rPr>
                <w:rFonts w:ascii="標楷體" w:eastAsia="標楷體" w:hAnsi="標楷體" w:hint="eastAsia"/>
              </w:rPr>
              <w:t>JcicZ448.CustId</w:t>
            </w:r>
          </w:p>
        </w:tc>
      </w:tr>
      <w:tr w:rsidR="00A740E7" w:rsidRPr="00D811BB" w14:paraId="0F8162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0895665"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FC43895"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BB8870"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66E287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147AF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BEF02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0F395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E17BB8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48.SubmitKey</w:t>
            </w:r>
          </w:p>
        </w:tc>
      </w:tr>
      <w:tr w:rsidR="00A740E7" w:rsidRPr="00D811BB" w14:paraId="67D09B6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B1DD14"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B4E9D"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883AAB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39D5F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D3807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F40D3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B51A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368D56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782D0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E5977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AF108D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BED4B6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21E0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F6151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4999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D59F4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4B798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8.ApplyDate</w:t>
            </w:r>
          </w:p>
        </w:tc>
      </w:tr>
      <w:tr w:rsidR="00A740E7" w:rsidRPr="00D811BB" w14:paraId="09514F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77DE9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1A2A40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77AF58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A58B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9A5D6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EFE8BC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45ADE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2C875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48.CourtCode</w:t>
            </w:r>
          </w:p>
        </w:tc>
      </w:tr>
      <w:tr w:rsidR="00A740E7" w:rsidRPr="00D811BB" w14:paraId="32EB000D"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F6E5518"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6C33E5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B3BEB3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4BBAC1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C5EC02"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FBFA0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2B35DD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624F57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C08415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6DB04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711D2B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21CE893C"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37DD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AF800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CFDEC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4A2DF7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0763001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MaxMainCode</w:t>
            </w:r>
          </w:p>
        </w:tc>
      </w:tr>
      <w:tr w:rsidR="00A740E7" w:rsidRPr="00D811BB" w14:paraId="07FF06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044AE"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217B48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債權金融機構</w:t>
            </w:r>
            <w:r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42759FC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F24A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ADFD9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E5C14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338DB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BD07AA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4994DB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A8690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0D25BA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本金</w:t>
            </w:r>
          </w:p>
        </w:tc>
        <w:tc>
          <w:tcPr>
            <w:tcW w:w="709" w:type="dxa"/>
            <w:tcBorders>
              <w:top w:val="single" w:sz="4" w:space="0" w:color="auto"/>
              <w:left w:val="single" w:sz="4" w:space="0" w:color="auto"/>
              <w:bottom w:val="single" w:sz="4" w:space="0" w:color="auto"/>
              <w:right w:val="single" w:sz="4" w:space="0" w:color="auto"/>
            </w:tcBorders>
          </w:tcPr>
          <w:p w14:paraId="411215C4"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D9D7B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358DA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90BF9"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29D3F6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596144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SignPrin</w:t>
            </w:r>
          </w:p>
        </w:tc>
      </w:tr>
      <w:tr w:rsidR="00A740E7" w:rsidRPr="00D811BB" w14:paraId="3E077A3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A3C0A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B23E04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簽約金額-利</w:t>
            </w:r>
            <w:r w:rsidRPr="00D811BB">
              <w:rPr>
                <w:rFonts w:ascii="標楷體" w:eastAsia="標楷體" w:hAnsi="標楷體" w:hint="eastAsia"/>
                <w:color w:val="000000"/>
              </w:rPr>
              <w:lastRenderedPageBreak/>
              <w:t>息、違約金及其他費用</w:t>
            </w:r>
          </w:p>
        </w:tc>
        <w:tc>
          <w:tcPr>
            <w:tcW w:w="709" w:type="dxa"/>
            <w:tcBorders>
              <w:top w:val="single" w:sz="4" w:space="0" w:color="auto"/>
              <w:left w:val="single" w:sz="4" w:space="0" w:color="auto"/>
              <w:bottom w:val="single" w:sz="4" w:space="0" w:color="auto"/>
              <w:right w:val="single" w:sz="4" w:space="0" w:color="auto"/>
            </w:tcBorders>
          </w:tcPr>
          <w:p w14:paraId="4A60C503"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D72D22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F5797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4091F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2D314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4C894F6"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SignOther</w:t>
            </w:r>
          </w:p>
        </w:tc>
      </w:tr>
      <w:tr w:rsidR="00A740E7" w:rsidRPr="00D811BB" w14:paraId="5F30D6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E9139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BA209E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比例</w:t>
            </w:r>
          </w:p>
        </w:tc>
        <w:tc>
          <w:tcPr>
            <w:tcW w:w="709" w:type="dxa"/>
            <w:tcBorders>
              <w:top w:val="single" w:sz="4" w:space="0" w:color="auto"/>
              <w:left w:val="single" w:sz="4" w:space="0" w:color="auto"/>
              <w:bottom w:val="single" w:sz="4" w:space="0" w:color="auto"/>
              <w:right w:val="single" w:sz="4" w:space="0" w:color="auto"/>
            </w:tcBorders>
          </w:tcPr>
          <w:p w14:paraId="4262F90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F7483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9B6B2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B6AC84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A932BF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B0A24C1"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OwnPercentage</w:t>
            </w:r>
          </w:p>
        </w:tc>
      </w:tr>
      <w:tr w:rsidR="00A740E7" w:rsidRPr="00D811BB" w14:paraId="75CB7D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995DA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69AA8CC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每月清償金額</w:t>
            </w:r>
          </w:p>
        </w:tc>
        <w:tc>
          <w:tcPr>
            <w:tcW w:w="709" w:type="dxa"/>
            <w:tcBorders>
              <w:top w:val="single" w:sz="4" w:space="0" w:color="auto"/>
              <w:left w:val="single" w:sz="4" w:space="0" w:color="auto"/>
              <w:bottom w:val="single" w:sz="4" w:space="0" w:color="auto"/>
              <w:right w:val="single" w:sz="4" w:space="0" w:color="auto"/>
            </w:tcBorders>
          </w:tcPr>
          <w:p w14:paraId="4EE8C36E"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29E31D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A1D7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79C98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C34413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BB5BAC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48.AcQuitAmt</w:t>
            </w:r>
          </w:p>
        </w:tc>
      </w:tr>
      <w:tr w:rsidR="00A740E7" w:rsidRPr="00D811BB" w14:paraId="1470481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A1025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2DE43301"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6856DF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7F32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B38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CFEB4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38218CC"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FE3CD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328A613D" w14:textId="77777777" w:rsidR="00A740E7" w:rsidRPr="00D811BB" w:rsidRDefault="00A740E7" w:rsidP="00A740E7">
      <w:pPr>
        <w:rPr>
          <w:rFonts w:ascii="標楷體" w:eastAsia="標楷體" w:hAnsi="標楷體"/>
        </w:rPr>
      </w:pPr>
    </w:p>
    <w:p w14:paraId="01C1348F" w14:textId="77777777" w:rsidR="00A740E7" w:rsidRPr="00D811BB" w:rsidRDefault="00A740E7" w:rsidP="00A740E7">
      <w:pPr>
        <w:rPr>
          <w:rFonts w:ascii="標楷體" w:eastAsia="標楷體" w:hAnsi="標楷體"/>
        </w:rPr>
      </w:pPr>
    </w:p>
    <w:p w14:paraId="7702C088"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3FA10BBB" w14:textId="6B37E6F5"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29</w:t>
      </w:r>
      <w:r w:rsidR="00A740E7" w:rsidRPr="00D811BB">
        <w:rPr>
          <w:rFonts w:ascii="標楷體" w:hAnsi="標楷體"/>
        </w:rPr>
        <w:t xml:space="preserve"> </w:t>
      </w:r>
      <w:r w:rsidR="00A740E7" w:rsidRPr="00D811BB">
        <w:rPr>
          <w:rFonts w:ascii="標楷體" w:hAnsi="標楷體" w:hint="eastAsia"/>
        </w:rPr>
        <w:t>(4</w:t>
      </w:r>
      <w:r w:rsidR="00A740E7" w:rsidRPr="00D811BB">
        <w:rPr>
          <w:rFonts w:ascii="標楷體" w:hAnsi="標楷體"/>
        </w:rPr>
        <w:t>50</w:t>
      </w:r>
      <w:r w:rsidR="00A740E7" w:rsidRPr="00D811BB">
        <w:rPr>
          <w:rFonts w:ascii="標楷體" w:hAnsi="標楷體" w:hint="eastAsia"/>
        </w:rPr>
        <w:t>)前置調解債務人繳款資料</w:t>
      </w:r>
    </w:p>
    <w:p w14:paraId="204BD52F"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D811BB" w14:paraId="734B1185"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389B64"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AAE143C"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債務人繳款資料</w:t>
            </w:r>
          </w:p>
        </w:tc>
      </w:tr>
      <w:tr w:rsidR="00A740E7" w:rsidRPr="00D811BB" w14:paraId="76194AFF"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EBFF59" w14:textId="77777777" w:rsidR="00A740E7" w:rsidRPr="00D811BB" w:rsidRDefault="00A740E7" w:rsidP="00165B5E">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5AFBFB0" w14:textId="77777777" w:rsidR="00A740E7" w:rsidRPr="00D811BB" w:rsidRDefault="00A740E7" w:rsidP="00165B5E">
            <w:pPr>
              <w:rPr>
                <w:rFonts w:ascii="標楷體" w:eastAsia="標楷體" w:hAnsi="標楷體"/>
              </w:rPr>
            </w:pPr>
            <w:r w:rsidRPr="00D811BB">
              <w:rPr>
                <w:rFonts w:ascii="標楷體" w:eastAsia="標楷體" w:hAnsi="標楷體" w:hint="eastAsia"/>
              </w:rPr>
              <w:t>1.維護協商開始暨停催權通知資料</w:t>
            </w:r>
          </w:p>
          <w:p w14:paraId="7259B247" w14:textId="77777777" w:rsidR="00A740E7" w:rsidRPr="00D811BB" w:rsidRDefault="00A740E7" w:rsidP="00165B5E">
            <w:pPr>
              <w:rPr>
                <w:rFonts w:ascii="標楷體" w:eastAsia="標楷體" w:hAnsi="標楷體"/>
              </w:rPr>
            </w:pPr>
            <w:r w:rsidRPr="00D811BB">
              <w:rPr>
                <w:rFonts w:ascii="標楷體" w:eastAsia="標楷體" w:hAnsi="標楷體" w:hint="eastAsia"/>
              </w:rPr>
              <w:t>2.需由入口交易【L8030消債條例JCIC報送資料】進入</w:t>
            </w:r>
          </w:p>
        </w:tc>
      </w:tr>
      <w:tr w:rsidR="00A740E7" w:rsidRPr="00D811BB" w14:paraId="481271E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F068F"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F8B616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1124BB3C" w14:textId="77777777" w:rsidR="00A740E7" w:rsidRPr="00D811BB" w:rsidRDefault="00A740E7" w:rsidP="00165B5E">
            <w:pPr>
              <w:rPr>
                <w:rFonts w:ascii="標楷體" w:eastAsia="標楷體" w:hAnsi="標楷體"/>
              </w:rPr>
            </w:pPr>
            <w:r w:rsidRPr="00D811BB">
              <w:rPr>
                <w:rFonts w:ascii="標楷體" w:eastAsia="標楷體" w:hAnsi="標楷體" w:hint="eastAsia"/>
              </w:rPr>
              <w:t>2.維護[前置調解債務人繳款資料(JcicZ450)]</w:t>
            </w:r>
          </w:p>
          <w:p w14:paraId="492FA837"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44552165" w14:textId="77777777" w:rsidR="00A740E7" w:rsidRPr="00D811BB" w:rsidRDefault="00A740E7" w:rsidP="00165B5E">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債務人繳款資料</w:t>
            </w:r>
          </w:p>
          <w:p w14:paraId="10EEEA40"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債務人繳款資料</w:t>
            </w:r>
          </w:p>
          <w:p w14:paraId="389D4276"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債務人繳款資料</w:t>
            </w:r>
          </w:p>
          <w:p w14:paraId="040B7EF7"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債務人繳款資料</w:t>
            </w:r>
          </w:p>
        </w:tc>
      </w:tr>
      <w:tr w:rsidR="00A740E7" w:rsidRPr="00D811BB" w14:paraId="6D06C704"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A81F75" w14:textId="77777777" w:rsidR="00A740E7" w:rsidRPr="00D811BB" w:rsidRDefault="00A740E7" w:rsidP="00165B5E">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CB86FE" w14:textId="77777777" w:rsidR="00A740E7" w:rsidRPr="00D811BB" w:rsidRDefault="00A740E7" w:rsidP="00165B5E">
            <w:pPr>
              <w:rPr>
                <w:rFonts w:ascii="標楷體" w:eastAsia="標楷體" w:hAnsi="標楷體"/>
              </w:rPr>
            </w:pPr>
          </w:p>
        </w:tc>
      </w:tr>
      <w:tr w:rsidR="00A740E7" w:rsidRPr="00D811BB" w14:paraId="58F144D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0DD153" w14:textId="77777777" w:rsidR="00A740E7" w:rsidRPr="00D811BB" w:rsidRDefault="00A740E7" w:rsidP="00165B5E">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243426" w14:textId="77777777" w:rsidR="00A740E7" w:rsidRPr="00D811BB" w:rsidRDefault="00A740E7" w:rsidP="00165B5E">
            <w:pPr>
              <w:rPr>
                <w:rFonts w:ascii="標楷體" w:eastAsia="標楷體" w:hAnsi="標楷體"/>
              </w:rPr>
            </w:pPr>
          </w:p>
        </w:tc>
      </w:tr>
      <w:tr w:rsidR="00A740E7" w:rsidRPr="00D811BB" w14:paraId="17E56E0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EB8875"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8DED6DA" w14:textId="77777777" w:rsidR="00A740E7" w:rsidRPr="00D811BB" w:rsidRDefault="00A740E7" w:rsidP="00165B5E">
            <w:pPr>
              <w:rPr>
                <w:rFonts w:ascii="標楷體" w:eastAsia="標楷體" w:hAnsi="標楷體"/>
              </w:rPr>
            </w:pPr>
          </w:p>
        </w:tc>
      </w:tr>
      <w:tr w:rsidR="00A740E7" w:rsidRPr="00D811BB" w14:paraId="69D3D10D"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BB77C8" w14:textId="77777777" w:rsidR="00A740E7" w:rsidRPr="00D811BB" w:rsidRDefault="00A740E7" w:rsidP="00165B5E">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DEF210D" w14:textId="77777777" w:rsidR="00A740E7" w:rsidRPr="00D811BB" w:rsidRDefault="00A740E7" w:rsidP="00165B5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A740E7" w:rsidRPr="00D811BB" w14:paraId="0847FFC5"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7DE0C"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0EDE7C02" w14:textId="77777777" w:rsidR="00A740E7" w:rsidRPr="00D811BB" w:rsidRDefault="00A740E7" w:rsidP="00165B5E">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58</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lang w:eastAsia="zh-CN"/>
              </w:rPr>
              <w:t>59</w:t>
            </w:r>
          </w:p>
        </w:tc>
      </w:tr>
    </w:tbl>
    <w:p w14:paraId="4D2BCE08" w14:textId="77777777" w:rsidR="00A740E7" w:rsidRPr="00D811BB" w:rsidRDefault="00A740E7" w:rsidP="00A740E7">
      <w:pPr>
        <w:rPr>
          <w:rFonts w:ascii="標楷體" w:eastAsia="標楷體" w:hAnsi="標楷體"/>
        </w:rPr>
      </w:pPr>
    </w:p>
    <w:p w14:paraId="248BDBDB"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D811BB" w14:paraId="7C55DFA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7E16F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4389E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E0E0EAC"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說明</w:t>
            </w:r>
          </w:p>
        </w:tc>
      </w:tr>
      <w:tr w:rsidR="00A740E7" w:rsidRPr="00D811BB" w14:paraId="16ECAB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73188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802EA3" w14:textId="77777777" w:rsidR="00A740E7" w:rsidRPr="00D811BB" w:rsidRDefault="00A740E7" w:rsidP="00165B5E">
            <w:pPr>
              <w:rPr>
                <w:rFonts w:ascii="標楷體" w:eastAsia="標楷體" w:hAnsi="標楷體"/>
              </w:rPr>
            </w:pPr>
            <w:r w:rsidRPr="00D811BB">
              <w:rPr>
                <w:rFonts w:ascii="標楷體" w:eastAsia="標楷體" w:hAnsi="標楷體" w:hint="eastAsia"/>
              </w:rPr>
              <w:t>JcicZ450</w:t>
            </w:r>
          </w:p>
        </w:tc>
        <w:tc>
          <w:tcPr>
            <w:tcW w:w="3828" w:type="dxa"/>
            <w:tcBorders>
              <w:top w:val="single" w:sz="4" w:space="0" w:color="auto"/>
              <w:left w:val="single" w:sz="4" w:space="0" w:color="auto"/>
              <w:bottom w:val="single" w:sz="4" w:space="0" w:color="auto"/>
              <w:right w:val="single" w:sz="4" w:space="0" w:color="auto"/>
            </w:tcBorders>
            <w:hideMark/>
          </w:tcPr>
          <w:p w14:paraId="6F89DCE8"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債務人繳款資料</w:t>
            </w:r>
          </w:p>
        </w:tc>
      </w:tr>
      <w:tr w:rsidR="00A740E7" w:rsidRPr="00D811BB" w14:paraId="3363B44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721FD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3C95C3" w14:textId="77777777" w:rsidR="00A740E7" w:rsidRPr="00D811BB" w:rsidRDefault="00A740E7" w:rsidP="00165B5E">
            <w:pPr>
              <w:rPr>
                <w:rFonts w:ascii="標楷體" w:eastAsia="標楷體" w:hAnsi="標楷體"/>
              </w:rPr>
            </w:pPr>
            <w:r w:rsidRPr="00D811BB">
              <w:rPr>
                <w:rFonts w:ascii="標楷體" w:eastAsia="標楷體" w:hAnsi="標楷體" w:hint="eastAsia"/>
              </w:rPr>
              <w:t>JcicZ450Log</w:t>
            </w:r>
          </w:p>
        </w:tc>
        <w:tc>
          <w:tcPr>
            <w:tcW w:w="3828" w:type="dxa"/>
            <w:tcBorders>
              <w:top w:val="single" w:sz="4" w:space="0" w:color="auto"/>
              <w:left w:val="single" w:sz="4" w:space="0" w:color="auto"/>
              <w:bottom w:val="single" w:sz="4" w:space="0" w:color="auto"/>
              <w:right w:val="single" w:sz="4" w:space="0" w:color="auto"/>
            </w:tcBorders>
            <w:hideMark/>
          </w:tcPr>
          <w:p w14:paraId="004A09B9"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債務人繳款資料</w:t>
            </w:r>
          </w:p>
        </w:tc>
      </w:tr>
      <w:tr w:rsidR="00A740E7" w:rsidRPr="00D811BB" w14:paraId="4362A47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308F3B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97ACAD6" w14:textId="77777777" w:rsidR="00A740E7" w:rsidRPr="00D811BB" w:rsidRDefault="00A740E7" w:rsidP="00165B5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6C44A4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共用代碼檔</w:t>
            </w:r>
          </w:p>
        </w:tc>
      </w:tr>
      <w:tr w:rsidR="00A740E7" w:rsidRPr="00D811BB" w14:paraId="78C3B40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A4D44AC"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1505E97" w14:textId="77777777" w:rsidR="00A740E7" w:rsidRPr="00D811BB" w:rsidRDefault="00A740E7" w:rsidP="00165B5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349941B"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06DFA501"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4CC9CD16" w14:textId="77777777" w:rsidR="00A740E7" w:rsidRPr="00D811BB" w:rsidRDefault="00A740E7" w:rsidP="00A740E7">
      <w:pPr>
        <w:pStyle w:val="1text"/>
        <w:ind w:left="0"/>
        <w:rPr>
          <w:rFonts w:ascii="標楷體" w:hAnsi="標楷體"/>
          <w:lang w:eastAsia="zh-CN"/>
        </w:rPr>
      </w:pPr>
      <w:r w:rsidRPr="00D811BB">
        <w:rPr>
          <w:rFonts w:ascii="標楷體" w:hAnsi="標楷體"/>
        </w:rPr>
        <w:drawing>
          <wp:inline distT="0" distB="0" distL="0" distR="0" wp14:anchorId="234026DE" wp14:editId="6F1FE2F8">
            <wp:extent cx="6479540" cy="1910080"/>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910080"/>
                    </a:xfrm>
                    <a:prstGeom prst="rect">
                      <a:avLst/>
                    </a:prstGeom>
                  </pic:spPr>
                </pic:pic>
              </a:graphicData>
            </a:graphic>
          </wp:inline>
        </w:drawing>
      </w:r>
    </w:p>
    <w:p w14:paraId="74CDA7E5"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0486E32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AEF36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BC8FF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EB862B"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61B5C4A2"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C45C14"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0D451B"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20EE7B"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6369BE12" w14:textId="77777777" w:rsidR="00A740E7" w:rsidRPr="00D811BB" w:rsidRDefault="00A740E7" w:rsidP="00165B5E">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AADAD20"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債務人繳款資料</w:t>
            </w:r>
            <w:r w:rsidRPr="00D811BB">
              <w:rPr>
                <w:rFonts w:ascii="標楷體" w:eastAsia="標楷體" w:hAnsi="標楷體" w:hint="eastAsia"/>
              </w:rPr>
              <w:t>(JcicZ450)]該[債務人IDN(JcicZ450.CustId)]、[報送單位代號(JcicZ450.SubmitKey)]、[調解申請日(JcicZ450.ApplyDate)]、[受理調解機構代號(JcicZ450.CourtCode)]、[繳款日期(JcicZ450.PayDat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23D796BE"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金融機構無擔保債務協議資料</w:t>
            </w:r>
            <w:r w:rsidRPr="00D811BB">
              <w:rPr>
                <w:rFonts w:ascii="標楷體" w:eastAsia="標楷體" w:hAnsi="標楷體" w:hint="eastAsia"/>
              </w:rPr>
              <w:t>(JcicZ447)]該[債務人IDN(JcicZ447.CustId)]、[報送單位代號(JcicZ447.SubmitKey)]、[調解申請日(JcicZ447.ApplyDate)]、[受理調解機構代號(JcicZ447.CourtCode)]是否存在：</w:t>
            </w:r>
          </w:p>
          <w:p w14:paraId="20BEC301"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不存在</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IDN+報送單位代號+調解申請日+受理調解機構代號+最大債權金融機構」未曾報送「'447':金融機構無擔保債務協議資料」)"</w:t>
            </w:r>
          </w:p>
          <w:p w14:paraId="514BB7E2"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已存在者</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IDN+報送單位代號+調解申請日+受理調解機構代號+最大債權金融機構」已報送結案.)"</w:t>
            </w:r>
          </w:p>
          <w:p w14:paraId="60DA2D9E"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rPr>
              <w:t>.</w:t>
            </w:r>
            <w:r w:rsidRPr="00D811BB">
              <w:rPr>
                <w:rFonts w:ascii="標楷體" w:eastAsia="標楷體" w:hAnsi="標楷體" w:hint="eastAsia"/>
              </w:rPr>
              <w:t>檢核本檔案[繳款日期]的輸入值和本檔案填報日：</w:t>
            </w:r>
            <w:r w:rsidRPr="00D811BB">
              <w:rPr>
                <w:rFonts w:ascii="標楷體" w:eastAsia="標楷體" w:hAnsi="標楷體" w:cs="新細明體" w:hint="eastAsia"/>
              </w:rPr>
              <w:t>若</w:t>
            </w:r>
            <w:r w:rsidRPr="00D811BB">
              <w:rPr>
                <w:rFonts w:ascii="標楷體" w:eastAsia="標楷體" w:hAnsi="標楷體" w:hint="eastAsia"/>
              </w:rPr>
              <w:t>[繳款日期]大於本檔案填報日者顯示錯誤訊息"E000</w:t>
            </w:r>
            <w:r w:rsidRPr="00D811BB">
              <w:rPr>
                <w:rFonts w:ascii="標楷體" w:eastAsia="標楷體" w:hAnsi="標楷體"/>
              </w:rPr>
              <w:t>5</w:t>
            </w:r>
            <w:r w:rsidRPr="00D811BB">
              <w:rPr>
                <w:rFonts w:ascii="標楷體" w:eastAsia="標楷體" w:hAnsi="標楷體" w:hint="eastAsia"/>
              </w:rPr>
              <w:t>:新增資料時，發生錯誤(「繳款日期」不得大於資料報送日期.)"</w:t>
            </w:r>
          </w:p>
          <w:p w14:paraId="2D150268"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w:t>
            </w:r>
            <w:r w:rsidRPr="00D811BB">
              <w:rPr>
                <w:rFonts w:ascii="標楷體" w:eastAsia="標楷體" w:hAnsi="標楷體" w:hint="eastAsia"/>
                <w:lang w:eastAsia="zh-HK"/>
              </w:rPr>
              <w:t>前置調解債務人繳款資料</w:t>
            </w:r>
            <w:r w:rsidRPr="00D811BB">
              <w:rPr>
                <w:rFonts w:ascii="標楷體" w:eastAsia="標楷體" w:hAnsi="標楷體" w:hint="eastAsia"/>
              </w:rPr>
              <w:t>(JcicZ450)]該[債務人IDN(JcicZ450.CustId)]是否存在繳款資料檔案：</w:t>
            </w:r>
          </w:p>
          <w:p w14:paraId="1A0A1ADD"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不存在</w:t>
            </w:r>
            <w:r w:rsidRPr="00D811BB">
              <w:rPr>
                <w:rFonts w:ascii="標楷體" w:eastAsia="標楷體" w:hAnsi="標楷體" w:hint="eastAsia"/>
              </w:rPr>
              <w:t>者檢核本檔案[本次繳款金額</w:t>
            </w:r>
            <w:r w:rsidRPr="00D811BB">
              <w:rPr>
                <w:rFonts w:ascii="標楷體" w:eastAsia="標楷體" w:hAnsi="標楷體"/>
              </w:rPr>
              <w:t>]</w:t>
            </w:r>
            <w:r w:rsidRPr="00D811BB">
              <w:rPr>
                <w:rFonts w:ascii="標楷體" w:eastAsia="標楷體" w:hAnsi="標楷體" w:hint="eastAsia"/>
              </w:rPr>
              <w:t>和[累計實際還款金額</w:t>
            </w:r>
            <w:r w:rsidRPr="00D811BB">
              <w:rPr>
                <w:rFonts w:ascii="標楷體" w:eastAsia="標楷體" w:hAnsi="標楷體"/>
              </w:rPr>
              <w:t>]</w:t>
            </w:r>
            <w:r w:rsidRPr="00D811BB">
              <w:rPr>
                <w:rFonts w:ascii="標楷體" w:eastAsia="標楷體" w:hAnsi="標楷體" w:hint="eastAsia"/>
              </w:rPr>
              <w:t>的輸入值，若[本次繳款金額</w:t>
            </w:r>
            <w:r w:rsidRPr="00D811BB">
              <w:rPr>
                <w:rFonts w:ascii="標楷體" w:eastAsia="標楷體" w:hAnsi="標楷體"/>
              </w:rPr>
              <w:t>]</w:t>
            </w:r>
            <w:r w:rsidRPr="00D811BB">
              <w:rPr>
                <w:rFonts w:ascii="標楷體" w:eastAsia="標楷體" w:hAnsi="標楷體" w:hint="eastAsia"/>
              </w:rPr>
              <w:t>不等於[累計實際還款金額</w:t>
            </w:r>
            <w:r w:rsidRPr="00D811BB">
              <w:rPr>
                <w:rFonts w:ascii="標楷體" w:eastAsia="標楷體" w:hAnsi="標楷體"/>
              </w:rPr>
              <w:t>]</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累計繳款金額不等於該IND所有已報送之繳款金額(含今日).)"</w:t>
            </w:r>
          </w:p>
          <w:p w14:paraId="10B543EA"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已存在者</w:t>
            </w:r>
            <w:r w:rsidRPr="00D811BB">
              <w:rPr>
                <w:rFonts w:ascii="標楷體" w:eastAsia="標楷體" w:hAnsi="標楷體" w:hint="eastAsia"/>
              </w:rPr>
              <w:t>統計其[本次繳款金額(JcicZ4</w:t>
            </w:r>
            <w:r w:rsidRPr="00D811BB">
              <w:rPr>
                <w:rFonts w:ascii="標楷體" w:eastAsia="標楷體" w:hAnsi="標楷體"/>
              </w:rPr>
              <w:t>50</w:t>
            </w:r>
            <w:r w:rsidRPr="00D811BB">
              <w:rPr>
                <w:rFonts w:ascii="標楷體" w:eastAsia="標楷體" w:hAnsi="標楷體" w:hint="eastAsia"/>
              </w:rPr>
              <w:t>.</w:t>
            </w:r>
            <w:r w:rsidRPr="00D811BB">
              <w:rPr>
                <w:rFonts w:ascii="標楷體" w:eastAsia="標楷體" w:hAnsi="標楷體"/>
              </w:rPr>
              <w:t>PayAmt</w:t>
            </w:r>
            <w:r w:rsidRPr="00D811BB">
              <w:rPr>
                <w:rFonts w:ascii="標楷體" w:eastAsia="標楷體" w:hAnsi="標楷體" w:hint="eastAsia"/>
              </w:rPr>
              <w:t>)]合計值，檢核本檔案[本次繳款金額</w:t>
            </w:r>
            <w:r w:rsidRPr="00D811BB">
              <w:rPr>
                <w:rFonts w:ascii="標楷體" w:eastAsia="標楷體" w:hAnsi="標楷體"/>
              </w:rPr>
              <w:t>]</w:t>
            </w:r>
            <w:r w:rsidRPr="00D811BB">
              <w:rPr>
                <w:rFonts w:ascii="標楷體" w:eastAsia="標楷體" w:hAnsi="標楷體" w:hint="eastAsia"/>
              </w:rPr>
              <w:t>和[累計實際還款金額</w:t>
            </w:r>
            <w:r w:rsidRPr="00D811BB">
              <w:rPr>
                <w:rFonts w:ascii="標楷體" w:eastAsia="標楷體" w:hAnsi="標楷體"/>
              </w:rPr>
              <w:t>]</w:t>
            </w:r>
            <w:r w:rsidRPr="00D811BB">
              <w:rPr>
                <w:rFonts w:ascii="標楷體" w:eastAsia="標楷體" w:hAnsi="標楷體" w:hint="eastAsia"/>
              </w:rPr>
              <w:t>的輸入值，若全部[本次繳款金額(JcicZ4</w:t>
            </w:r>
            <w:r w:rsidRPr="00D811BB">
              <w:rPr>
                <w:rFonts w:ascii="標楷體" w:eastAsia="標楷體" w:hAnsi="標楷體"/>
              </w:rPr>
              <w:t>50</w:t>
            </w:r>
            <w:r w:rsidRPr="00D811BB">
              <w:rPr>
                <w:rFonts w:ascii="標楷體" w:eastAsia="標楷體" w:hAnsi="標楷體" w:hint="eastAsia"/>
              </w:rPr>
              <w:t>.</w:t>
            </w:r>
            <w:r w:rsidRPr="00D811BB">
              <w:rPr>
                <w:rFonts w:ascii="標楷體" w:eastAsia="標楷體" w:hAnsi="標楷體"/>
              </w:rPr>
              <w:t>PayAmt</w:t>
            </w:r>
            <w:r w:rsidRPr="00D811BB">
              <w:rPr>
                <w:rFonts w:ascii="標楷體" w:eastAsia="標楷體" w:hAnsi="標楷體" w:hint="eastAsia"/>
              </w:rPr>
              <w:t>)]合計值+[本次繳款金額</w:t>
            </w:r>
            <w:r w:rsidRPr="00D811BB">
              <w:rPr>
                <w:rFonts w:ascii="標楷體" w:eastAsia="標楷體" w:hAnsi="標楷體"/>
              </w:rPr>
              <w:t>]</w:t>
            </w:r>
            <w:r w:rsidRPr="00D811BB">
              <w:rPr>
                <w:rFonts w:ascii="標楷體" w:eastAsia="標楷體" w:hAnsi="標楷體" w:hint="eastAsia"/>
              </w:rPr>
              <w:t>不等於[累計實際還款金額</w:t>
            </w:r>
            <w:r w:rsidRPr="00D811BB">
              <w:rPr>
                <w:rFonts w:ascii="標楷體" w:eastAsia="標楷體" w:hAnsi="標楷體"/>
              </w:rPr>
              <w:t>]</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累計繳款金額不等於該IND所有已報送之繳款金額(含今日).)"</w:t>
            </w:r>
          </w:p>
          <w:p w14:paraId="14FB2142"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w:t>
            </w:r>
            <w:r w:rsidRPr="00D811BB">
              <w:rPr>
                <w:rFonts w:ascii="標楷體" w:eastAsia="標楷體" w:hAnsi="標楷體" w:hint="eastAsia"/>
              </w:rPr>
              <w:lastRenderedPageBreak/>
              <w:t>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刪除本檔案資料.)"</w:t>
            </w:r>
            <w:r w:rsidRPr="00D811BB">
              <w:rPr>
                <w:rFonts w:ascii="標楷體" w:eastAsia="標楷體" w:hAnsi="標楷體"/>
              </w:rPr>
              <w:t xml:space="preserve"> </w:t>
            </w:r>
          </w:p>
          <w:p w14:paraId="01378BC4" w14:textId="77777777" w:rsidR="00A740E7" w:rsidRPr="00D811BB" w:rsidRDefault="00A740E7" w:rsidP="00165B5E">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AF986D0"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7</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債務人繳款資料</w:t>
            </w:r>
          </w:p>
        </w:tc>
      </w:tr>
      <w:tr w:rsidR="00A740E7" w:rsidRPr="00D811BB" w14:paraId="3657A4A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54575D0"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C562D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36C8C8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5B55834C"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24623B2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9ADD83"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30E1CE"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8534F0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0B0241"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7F9CF4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7830759"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8BDE189"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821672"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A3C670"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00AB47"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6B78E8C"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E45CD7"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5CA5EA0" w14:textId="77777777" w:rsidR="00A740E7" w:rsidRPr="00D811BB" w:rsidRDefault="00A740E7" w:rsidP="00165B5E">
            <w:pPr>
              <w:widowControl/>
              <w:rPr>
                <w:rFonts w:ascii="標楷體" w:eastAsia="標楷體" w:hAnsi="標楷體"/>
              </w:rPr>
            </w:pPr>
          </w:p>
        </w:tc>
      </w:tr>
      <w:tr w:rsidR="00A740E7" w:rsidRPr="00D811BB" w14:paraId="6A127C8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3623396"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961CCA6"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7F4B6E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19710A" w14:textId="77777777" w:rsidR="00A740E7" w:rsidRPr="00D811BB" w:rsidRDefault="00A740E7" w:rsidP="00165B5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512848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72ADC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481350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BDC654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41260173"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0.TranKey</w:t>
            </w:r>
          </w:p>
        </w:tc>
      </w:tr>
      <w:tr w:rsidR="00A740E7" w:rsidRPr="00D811BB" w14:paraId="3A4166E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3F57FF"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331FCA7F"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5A8437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0806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A98E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F89AE1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FE7973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A11F7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970B2C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14C497"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9C6C28E"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721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7EBDA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3EBAC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17CC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6DAA0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11FA09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55F70A2"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0.CustId</w:t>
            </w:r>
          </w:p>
        </w:tc>
      </w:tr>
      <w:tr w:rsidR="00A740E7" w:rsidRPr="00D811BB" w14:paraId="2BB3694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387FB93"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2CB0A7A"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25D962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1B5639FA"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5FAF43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77343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1A630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65660A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AC6E7B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50.SubmitKey</w:t>
            </w:r>
          </w:p>
        </w:tc>
      </w:tr>
      <w:tr w:rsidR="00A740E7" w:rsidRPr="00D811BB" w14:paraId="0FE3C4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DA01C3"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282682F"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27B5E4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025593"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99C576"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A3930A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B9ED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D9EF8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7024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AE6D5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9A4F0C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BC24B5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E683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5EFBFD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9A09DF6"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41D8B8F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3BAF7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6C7781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D5700F8"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DCCF22D"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2A737826"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AD50E71"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A97C73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0.ApplyDate</w:t>
            </w:r>
          </w:p>
        </w:tc>
      </w:tr>
      <w:tr w:rsidR="00A740E7" w:rsidRPr="00D811BB" w14:paraId="4D5F8F4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D22C7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4FFB5F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0F52A3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786227A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97DBB3"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24D45E7C"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239899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5F8DA9"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10CA949F"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6B4447E"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0CB4807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3B16E9D"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48ED298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0.CourtCode</w:t>
            </w:r>
          </w:p>
        </w:tc>
      </w:tr>
      <w:tr w:rsidR="00A740E7" w:rsidRPr="00D811BB" w14:paraId="377E5A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8E2E5"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7DF5634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9EF6155"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75C42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F2266A"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BB8973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38EB3C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9306F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359575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57C3D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1300594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F6EF582"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2ECD2C7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3043A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9F1BE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0FE516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7857FC8" w14:textId="77777777" w:rsidR="00A740E7" w:rsidRPr="00D811BB" w:rsidRDefault="00A740E7" w:rsidP="00165B5E">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日期，檢核條件:</w:t>
            </w:r>
          </w:p>
          <w:p w14:paraId="578411AB"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0A6AA43"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14DE775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50.MaxMainCode</w:t>
            </w:r>
          </w:p>
        </w:tc>
      </w:tr>
      <w:tr w:rsidR="00A740E7" w:rsidRPr="00D811BB" w14:paraId="7AC44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BE82D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44ADD7E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5C3FBCE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43F1F3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7D3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3786B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3725F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EB863A1"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數字</w:t>
            </w:r>
          </w:p>
          <w:p w14:paraId="52D2C45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50.SignPrin</w:t>
            </w:r>
          </w:p>
        </w:tc>
      </w:tr>
      <w:tr w:rsidR="00A740E7" w:rsidRPr="00D811BB" w14:paraId="52FB664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42DD6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3598A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92E3AC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0D90A9C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ECCF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A72C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33167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F1A4AD"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數字</w:t>
            </w:r>
          </w:p>
          <w:p w14:paraId="54476BB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50.SignOther</w:t>
            </w:r>
          </w:p>
        </w:tc>
      </w:tr>
      <w:tr w:rsidR="00A740E7" w:rsidRPr="00D811BB" w14:paraId="0AB2D9D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8E963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26269F1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32B1212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50517DB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50467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AD4363"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4FF113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18446C89"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數字</w:t>
            </w:r>
          </w:p>
          <w:p w14:paraId="1404796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50.OwnPercentage</w:t>
            </w:r>
          </w:p>
        </w:tc>
      </w:tr>
      <w:tr w:rsidR="00A740E7" w:rsidRPr="00D811BB" w14:paraId="14BD41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5AAF2C"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53FEDDB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738C67D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6C78329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AA1F3" w14:textId="77777777" w:rsidR="00A740E7" w:rsidRPr="00D811BB" w:rsidRDefault="00A740E7" w:rsidP="00165B5E">
            <w:pPr>
              <w:widowControl/>
              <w:ind w:left="240" w:hangingChars="100" w:hanging="240"/>
              <w:rPr>
                <w:rFonts w:ascii="標楷體" w:eastAsia="標楷體" w:hAnsi="標楷體"/>
                <w:color w:val="000000"/>
              </w:rPr>
            </w:pPr>
            <w:r w:rsidRPr="00D811BB">
              <w:rPr>
                <w:rFonts w:ascii="標楷體" w:eastAsia="標楷體" w:hAnsi="標楷體" w:hint="eastAsia"/>
                <w:color w:val="000000"/>
              </w:rPr>
              <w:t>Y:債務全數清償</w:t>
            </w:r>
          </w:p>
          <w:p w14:paraId="1663DD4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102D3CF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287DA5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20CF3D6E"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49745CEF"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01E0A9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6B897E40"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50.AcQuitAmt</w:t>
            </w:r>
          </w:p>
        </w:tc>
      </w:tr>
      <w:tr w:rsidR="00A740E7" w:rsidRPr="00D811BB" w14:paraId="44F3B3D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980C47"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31BC31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6B17B473"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77285F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ABEBB" w14:textId="77777777" w:rsidR="00A740E7" w:rsidRPr="00D811BB" w:rsidRDefault="00A740E7" w:rsidP="00165B5E">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8C3EFE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FD6BD2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22FA9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08D877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47222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47F65DAE"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174AD6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2E514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F084A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1DEA8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BB6AF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002DCA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7372C184"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1476E50E" w14:textId="77777777" w:rsidR="00A740E7" w:rsidRPr="00D811BB" w:rsidRDefault="00A740E7" w:rsidP="00A740E7">
      <w:pPr>
        <w:rPr>
          <w:rFonts w:ascii="標楷體" w:eastAsia="標楷體" w:hAnsi="標楷體"/>
          <w:lang w:eastAsia="zh-CN"/>
        </w:rPr>
      </w:pPr>
      <w:r w:rsidRPr="00D811BB">
        <w:rPr>
          <w:rFonts w:ascii="標楷體" w:eastAsia="標楷體" w:hAnsi="標楷體"/>
          <w:noProof/>
        </w:rPr>
        <w:drawing>
          <wp:inline distT="0" distB="0" distL="0" distR="0" wp14:anchorId="35533982" wp14:editId="54D1FBFA">
            <wp:extent cx="6479540" cy="1880235"/>
            <wp:effectExtent l="0" t="0" r="0" b="5715"/>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880235"/>
                    </a:xfrm>
                    <a:prstGeom prst="rect">
                      <a:avLst/>
                    </a:prstGeom>
                  </pic:spPr>
                </pic:pic>
              </a:graphicData>
            </a:graphic>
          </wp:inline>
        </w:drawing>
      </w:r>
    </w:p>
    <w:p w14:paraId="303E0D73" w14:textId="77777777" w:rsidR="00A740E7" w:rsidRPr="00D811BB" w:rsidRDefault="00A740E7" w:rsidP="00A740E7">
      <w:pPr>
        <w:pStyle w:val="42"/>
        <w:spacing w:afterLines="0" w:after="48"/>
        <w:ind w:leftChars="0" w:left="1418"/>
        <w:rPr>
          <w:del w:id="365" w:author="st1" w:date="2021-03-19T11:10:00Z"/>
          <w:rFonts w:ascii="標楷體" w:hAnsi="標楷體"/>
        </w:rPr>
      </w:pPr>
    </w:p>
    <w:p w14:paraId="5796B391"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6984DB7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B73A3C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5E1A6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279B7C"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55C8F99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8E4EC34"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465DA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3383DCE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64BE9941"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7F0A3ECE"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47187021"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0F926F3E" w14:textId="77777777" w:rsidR="00A740E7" w:rsidRPr="00D811BB" w:rsidRDefault="00A740E7" w:rsidP="00165B5E">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FC25B6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債務人繳款資料</w:t>
            </w:r>
            <w:r w:rsidRPr="00D811BB">
              <w:rPr>
                <w:rFonts w:ascii="標楷體" w:eastAsia="標楷體" w:hAnsi="標楷體" w:hint="eastAsia"/>
              </w:rPr>
              <w:t>(JcicZ450)]該[債務人IDN(JcicZ450.CustId)]、[報送單位代號(JcicZ450.SubmitKey)]、[調解申請日(JcicZ450.ApplyDate)]、[受理調解機構代號(JcicZ450.CourtCode)]、[繳款日期(JcicZ450.PayDat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5E39CCB2"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7:更新資料時，發生錯誤(同一key值報送446檔案結案後，且該結案資料未刪除前，不得新增、異動、刪除本檔案資料.)"</w:t>
            </w:r>
            <w:r w:rsidRPr="00D811BB">
              <w:rPr>
                <w:rFonts w:ascii="標楷體" w:eastAsia="標楷體" w:hAnsi="標楷體"/>
              </w:rPr>
              <w:t xml:space="preserve"> </w:t>
            </w:r>
          </w:p>
          <w:p w14:paraId="6A6EA4C0"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w:t>
            </w:r>
            <w:r w:rsidRPr="00D811BB">
              <w:rPr>
                <w:rFonts w:ascii="標楷體" w:eastAsia="標楷體" w:hAnsi="標楷體" w:hint="eastAsia"/>
                <w:lang w:eastAsia="zh-HK"/>
              </w:rPr>
              <w:t>前置調解債務人繳款資料</w:t>
            </w:r>
            <w:r w:rsidRPr="00D811BB">
              <w:rPr>
                <w:rFonts w:ascii="標楷體" w:eastAsia="標楷體" w:hAnsi="標楷體" w:hint="eastAsia"/>
              </w:rPr>
              <w:t>(JcicZ450)]該[債務人IDN(JcicZ450.CustId)]是否存在繳款資料檔案：</w:t>
            </w:r>
          </w:p>
          <w:p w14:paraId="31B33CA8"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不存在</w:t>
            </w:r>
            <w:r w:rsidRPr="00D811BB">
              <w:rPr>
                <w:rFonts w:ascii="標楷體" w:eastAsia="標楷體" w:hAnsi="標楷體" w:hint="eastAsia"/>
              </w:rPr>
              <w:t>者檢核本檔案[本次繳款金額</w:t>
            </w:r>
            <w:r w:rsidRPr="00D811BB">
              <w:rPr>
                <w:rFonts w:ascii="標楷體" w:eastAsia="標楷體" w:hAnsi="標楷體"/>
              </w:rPr>
              <w:t>]</w:t>
            </w:r>
            <w:r w:rsidRPr="00D811BB">
              <w:rPr>
                <w:rFonts w:ascii="標楷體" w:eastAsia="標楷體" w:hAnsi="標楷體" w:hint="eastAsia"/>
              </w:rPr>
              <w:t>和[累計實際還款金額</w:t>
            </w:r>
            <w:r w:rsidRPr="00D811BB">
              <w:rPr>
                <w:rFonts w:ascii="標楷體" w:eastAsia="標楷體" w:hAnsi="標楷體"/>
              </w:rPr>
              <w:t>]</w:t>
            </w:r>
            <w:r w:rsidRPr="00D811BB">
              <w:rPr>
                <w:rFonts w:ascii="標楷體" w:eastAsia="標楷體" w:hAnsi="標楷體" w:hint="eastAsia"/>
              </w:rPr>
              <w:t>的輸入值，若[本次繳款金額</w:t>
            </w:r>
            <w:r w:rsidRPr="00D811BB">
              <w:rPr>
                <w:rFonts w:ascii="標楷體" w:eastAsia="標楷體" w:hAnsi="標楷體"/>
              </w:rPr>
              <w:t>]</w:t>
            </w:r>
            <w:r w:rsidRPr="00D811BB">
              <w:rPr>
                <w:rFonts w:ascii="標楷體" w:eastAsia="標楷體" w:hAnsi="標楷體" w:hint="eastAsia"/>
              </w:rPr>
              <w:t>不等於[累計實際還款金額</w:t>
            </w:r>
            <w:r w:rsidRPr="00D811BB">
              <w:rPr>
                <w:rFonts w:ascii="標楷體" w:eastAsia="標楷體" w:hAnsi="標楷體"/>
              </w:rPr>
              <w:t>]</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累計繳款金額不等於該IND所有已報送之繳款金額(含今日).)"</w:t>
            </w:r>
          </w:p>
          <w:p w14:paraId="442AC9E1"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已存在者</w:t>
            </w:r>
            <w:r w:rsidRPr="00D811BB">
              <w:rPr>
                <w:rFonts w:ascii="標楷體" w:eastAsia="標楷體" w:hAnsi="標楷體" w:hint="eastAsia"/>
              </w:rPr>
              <w:t>統計其[本次繳款金額(JcicZ4</w:t>
            </w:r>
            <w:r w:rsidRPr="00D811BB">
              <w:rPr>
                <w:rFonts w:ascii="標楷體" w:eastAsia="標楷體" w:hAnsi="標楷體"/>
              </w:rPr>
              <w:t>50</w:t>
            </w:r>
            <w:r w:rsidRPr="00D811BB">
              <w:rPr>
                <w:rFonts w:ascii="標楷體" w:eastAsia="標楷體" w:hAnsi="標楷體" w:hint="eastAsia"/>
              </w:rPr>
              <w:t>.</w:t>
            </w:r>
            <w:r w:rsidRPr="00D811BB">
              <w:rPr>
                <w:rFonts w:ascii="標楷體" w:eastAsia="標楷體" w:hAnsi="標楷體"/>
              </w:rPr>
              <w:t>PayAmt</w:t>
            </w:r>
            <w:r w:rsidRPr="00D811BB">
              <w:rPr>
                <w:rFonts w:ascii="標楷體" w:eastAsia="標楷體" w:hAnsi="標楷體" w:hint="eastAsia"/>
              </w:rPr>
              <w:t>)]合計值，檢核本檔案[本次繳款金額</w:t>
            </w:r>
            <w:r w:rsidRPr="00D811BB">
              <w:rPr>
                <w:rFonts w:ascii="標楷體" w:eastAsia="標楷體" w:hAnsi="標楷體"/>
              </w:rPr>
              <w:t>]</w:t>
            </w:r>
            <w:r w:rsidRPr="00D811BB">
              <w:rPr>
                <w:rFonts w:ascii="標楷體" w:eastAsia="標楷體" w:hAnsi="標楷體" w:hint="eastAsia"/>
              </w:rPr>
              <w:t>和[累計實際還款金額</w:t>
            </w:r>
            <w:r w:rsidRPr="00D811BB">
              <w:rPr>
                <w:rFonts w:ascii="標楷體" w:eastAsia="標楷體" w:hAnsi="標楷體"/>
              </w:rPr>
              <w:t>]</w:t>
            </w:r>
            <w:r w:rsidRPr="00D811BB">
              <w:rPr>
                <w:rFonts w:ascii="標楷體" w:eastAsia="標楷體" w:hAnsi="標楷體" w:hint="eastAsia"/>
              </w:rPr>
              <w:t>的輸入值，若全部[本次繳款金額(JcicZ4</w:t>
            </w:r>
            <w:r w:rsidRPr="00D811BB">
              <w:rPr>
                <w:rFonts w:ascii="標楷體" w:eastAsia="標楷體" w:hAnsi="標楷體"/>
              </w:rPr>
              <w:t>50</w:t>
            </w:r>
            <w:r w:rsidRPr="00D811BB">
              <w:rPr>
                <w:rFonts w:ascii="標楷體" w:eastAsia="標楷體" w:hAnsi="標楷體" w:hint="eastAsia"/>
              </w:rPr>
              <w:t>.</w:t>
            </w:r>
            <w:r w:rsidRPr="00D811BB">
              <w:rPr>
                <w:rFonts w:ascii="標楷體" w:eastAsia="標楷體" w:hAnsi="標楷體"/>
              </w:rPr>
              <w:t>PayAmt</w:t>
            </w:r>
            <w:r w:rsidRPr="00D811BB">
              <w:rPr>
                <w:rFonts w:ascii="標楷體" w:eastAsia="標楷體" w:hAnsi="標楷體" w:hint="eastAsia"/>
              </w:rPr>
              <w:t>)]合計值+[本次繳款金額</w:t>
            </w:r>
            <w:r w:rsidRPr="00D811BB">
              <w:rPr>
                <w:rFonts w:ascii="標楷體" w:eastAsia="標楷體" w:hAnsi="標楷體"/>
              </w:rPr>
              <w:t>]</w:t>
            </w:r>
            <w:r w:rsidRPr="00D811BB">
              <w:rPr>
                <w:rFonts w:ascii="標楷體" w:eastAsia="標楷體" w:hAnsi="標楷體" w:hint="eastAsia"/>
              </w:rPr>
              <w:t>不等於[累計實際還款金額</w:t>
            </w:r>
            <w:r w:rsidRPr="00D811BB">
              <w:rPr>
                <w:rFonts w:ascii="標楷體" w:eastAsia="標楷體" w:hAnsi="標楷體"/>
              </w:rPr>
              <w:t>]</w:t>
            </w:r>
            <w:r w:rsidRPr="00D811BB">
              <w:rPr>
                <w:rFonts w:ascii="標楷體" w:eastAsia="標楷體" w:hAnsi="標楷體" w:hint="eastAsia"/>
              </w:rPr>
              <w:t>者顯示錯誤訊息"E000</w:t>
            </w:r>
            <w:r w:rsidRPr="00D811BB">
              <w:rPr>
                <w:rFonts w:ascii="標楷體" w:eastAsia="標楷體" w:hAnsi="標楷體"/>
              </w:rPr>
              <w:t>5</w:t>
            </w:r>
            <w:r w:rsidRPr="00D811BB">
              <w:rPr>
                <w:rFonts w:ascii="標楷體" w:eastAsia="標楷體" w:hAnsi="標楷體" w:hint="eastAsia"/>
              </w:rPr>
              <w:t>:新增資料時，發生錯誤(累計繳款金額不等於該IND所有已報送之繳款金額(含今日).)"</w:t>
            </w:r>
          </w:p>
          <w:p w14:paraId="388F9634" w14:textId="77777777" w:rsidR="00A740E7" w:rsidRPr="00D811BB" w:rsidRDefault="00A740E7" w:rsidP="00165B5E">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77821E15"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債務人繳款資料</w:t>
            </w:r>
          </w:p>
        </w:tc>
      </w:tr>
      <w:tr w:rsidR="00A740E7" w:rsidRPr="00D811BB" w14:paraId="1FAD3C0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A1D3B7B"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F94AE"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F77BD7D"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53E3B2C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712397DC"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4F4467"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00CC5"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1F6A3E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F9BF0F"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716336A2"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D85C509"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FE4DCB0"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F30D80"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59BEDD"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9FC1C8B"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7DFEECA"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8A39C"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609648C" w14:textId="77777777" w:rsidR="00A740E7" w:rsidRPr="00D811BB" w:rsidRDefault="00A740E7" w:rsidP="00165B5E">
            <w:pPr>
              <w:widowControl/>
              <w:rPr>
                <w:rFonts w:ascii="標楷體" w:eastAsia="標楷體" w:hAnsi="標楷體"/>
              </w:rPr>
            </w:pPr>
          </w:p>
        </w:tc>
      </w:tr>
      <w:tr w:rsidR="00A740E7" w:rsidRPr="00D811BB" w14:paraId="723360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633D4A6"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D71981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9E424C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065087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02B35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C.異動</w:t>
            </w:r>
          </w:p>
          <w:p w14:paraId="05A60E75" w14:textId="77777777" w:rsidR="00A740E7" w:rsidRPr="00D811BB" w:rsidRDefault="00A740E7" w:rsidP="00165B5E">
            <w:pPr>
              <w:rPr>
                <w:rFonts w:ascii="標楷體" w:eastAsia="標楷體" w:hAnsi="標楷體"/>
                <w:lang w:eastAsia="zh-HK"/>
              </w:rPr>
            </w:pPr>
            <w:r w:rsidRPr="00D811BB">
              <w:rPr>
                <w:rFonts w:ascii="標楷體" w:eastAsia="標楷體" w:hAnsi="標楷體"/>
                <w:lang w:eastAsia="zh-HK"/>
              </w:rPr>
              <w:t>D</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4E8564C9"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785B64" w14:textId="77777777" w:rsidR="00A740E7" w:rsidRPr="00D811BB" w:rsidRDefault="00A740E7" w:rsidP="00165B5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A570C82"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18879066"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3BB633C"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66DAC7E4"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0.TranKey</w:t>
            </w:r>
          </w:p>
        </w:tc>
      </w:tr>
      <w:tr w:rsidR="00A740E7" w:rsidRPr="00D811BB" w14:paraId="659790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0AE7B2"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676A9D"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B71BF6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C9DA3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C5687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457A1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68BA1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7B8BF8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2F19F2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0B95C"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AF3B44B"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258921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E95C0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CC3C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6E679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96A6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EC36A4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9D1DC00"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0.CustId</w:t>
            </w:r>
          </w:p>
        </w:tc>
      </w:tr>
      <w:tr w:rsidR="00A740E7" w:rsidRPr="00D811BB" w14:paraId="55C11DD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A745D83"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D342E1A"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5D9682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07E39D2"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57D255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0DBA8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2BA34B8"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8568F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4518715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50.SubmitKey</w:t>
            </w:r>
          </w:p>
        </w:tc>
      </w:tr>
      <w:tr w:rsidR="00A740E7" w:rsidRPr="00D811BB" w14:paraId="1366D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A308B6"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5922A2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2E82088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972B3F"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16311BD"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0AC514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6236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8D26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C84C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EF55C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B9D08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46C37F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8E57D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8CCDEC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168B1B96"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1AE122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FC032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1252B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FC75B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3C1C7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61D8D5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0.ApplyDate</w:t>
            </w:r>
          </w:p>
        </w:tc>
      </w:tr>
      <w:tr w:rsidR="00A740E7" w:rsidRPr="00D811BB" w14:paraId="1085CCC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00E1E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DE6E55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DF8D13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0D7FBF1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D2BC74"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4794ABF2"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2D953BD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260B5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8DC6B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0D70F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3B276D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0.CourtCode</w:t>
            </w:r>
          </w:p>
        </w:tc>
      </w:tr>
      <w:tr w:rsidR="00A740E7" w:rsidRPr="00D811BB" w14:paraId="3B3492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0EC53D"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19D2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DE70C3A"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CD013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B43CEC"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F920E7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140BD5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ABDC7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1D6845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F35B4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501FD6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086311E4"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BB2178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3D0BE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F6F4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C5D752D"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R</w:t>
            </w:r>
          </w:p>
        </w:tc>
        <w:tc>
          <w:tcPr>
            <w:tcW w:w="3508" w:type="dxa"/>
            <w:tcBorders>
              <w:top w:val="single" w:sz="4" w:space="0" w:color="auto"/>
              <w:left w:val="single" w:sz="4" w:space="0" w:color="auto"/>
              <w:bottom w:val="single" w:sz="4" w:space="0" w:color="auto"/>
              <w:right w:val="single" w:sz="4" w:space="0" w:color="auto"/>
            </w:tcBorders>
            <w:vAlign w:val="center"/>
          </w:tcPr>
          <w:p w14:paraId="38650C9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7A12DD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2.JcicZ450.MaxMainCode</w:t>
            </w:r>
          </w:p>
        </w:tc>
      </w:tr>
      <w:tr w:rsidR="00A740E7" w:rsidRPr="00D811BB" w14:paraId="0D88B39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4F977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3C72D8E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1CF79E2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627B63F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7934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994D9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F41F13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7FD0C67D"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75BA9FE"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2.限輸入數字</w:t>
            </w:r>
          </w:p>
          <w:p w14:paraId="62951D0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50.SignPrin</w:t>
            </w:r>
          </w:p>
        </w:tc>
      </w:tr>
      <w:tr w:rsidR="00A740E7" w:rsidRPr="00D811BB" w14:paraId="75E9895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5EC4A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5EAC27B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0D7C95E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7F8EE95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AEAE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32653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A623C9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05BB0A28"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738154D4"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2.限輸入數字</w:t>
            </w:r>
          </w:p>
          <w:p w14:paraId="43A040F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50.SignOther</w:t>
            </w:r>
          </w:p>
        </w:tc>
      </w:tr>
      <w:tr w:rsidR="00A740E7" w:rsidRPr="00D811BB" w14:paraId="461368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45C1B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5E265D4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00D5630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708" w:type="dxa"/>
            <w:tcBorders>
              <w:top w:val="single" w:sz="4" w:space="0" w:color="auto"/>
              <w:left w:val="single" w:sz="4" w:space="0" w:color="auto"/>
              <w:bottom w:val="single" w:sz="4" w:space="0" w:color="auto"/>
              <w:right w:val="single" w:sz="4" w:space="0" w:color="auto"/>
            </w:tcBorders>
          </w:tcPr>
          <w:p w14:paraId="1544F58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8B60A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06F51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4F63BF4"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3566DCBD"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62F1FC4"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2.限輸入數字</w:t>
            </w:r>
          </w:p>
          <w:p w14:paraId="18E28BA1"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50.OwnPercentage</w:t>
            </w:r>
          </w:p>
        </w:tc>
      </w:tr>
      <w:tr w:rsidR="00A740E7" w:rsidRPr="00D811BB" w14:paraId="76E010D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A719C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329469F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02B2FD6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w:t>
            </w:r>
          </w:p>
        </w:tc>
        <w:tc>
          <w:tcPr>
            <w:tcW w:w="708" w:type="dxa"/>
            <w:tcBorders>
              <w:top w:val="single" w:sz="4" w:space="0" w:color="auto"/>
              <w:left w:val="single" w:sz="4" w:space="0" w:color="auto"/>
              <w:bottom w:val="single" w:sz="4" w:space="0" w:color="auto"/>
              <w:right w:val="single" w:sz="4" w:space="0" w:color="auto"/>
            </w:tcBorders>
          </w:tcPr>
          <w:p w14:paraId="27B13BB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4D3573" w14:textId="77777777" w:rsidR="00A740E7" w:rsidRPr="00D811BB" w:rsidRDefault="00A740E7" w:rsidP="00165B5E">
            <w:pPr>
              <w:widowControl/>
              <w:ind w:left="240" w:hangingChars="100" w:hanging="240"/>
              <w:rPr>
                <w:rFonts w:ascii="標楷體" w:eastAsia="標楷體" w:hAnsi="標楷體"/>
                <w:color w:val="000000"/>
              </w:rPr>
            </w:pPr>
            <w:r w:rsidRPr="00D811BB">
              <w:rPr>
                <w:rFonts w:ascii="標楷體" w:eastAsia="標楷體" w:hAnsi="標楷體" w:hint="eastAsia"/>
                <w:color w:val="000000"/>
              </w:rPr>
              <w:t>Y:債務全數清償</w:t>
            </w:r>
          </w:p>
          <w:p w14:paraId="0E085652" w14:textId="77777777" w:rsidR="00A740E7" w:rsidRPr="00D811BB" w:rsidRDefault="00A740E7" w:rsidP="00165B5E">
            <w:pPr>
              <w:widowControl/>
              <w:ind w:left="240" w:hangingChars="100" w:hanging="240"/>
              <w:rPr>
                <w:rFonts w:ascii="標楷體" w:eastAsia="標楷體" w:hAnsi="標楷體"/>
                <w:color w:val="000000"/>
                <w:kern w:val="0"/>
              </w:rPr>
            </w:pPr>
            <w:r w:rsidRPr="00D811BB">
              <w:rPr>
                <w:rFonts w:ascii="標楷體" w:eastAsia="標楷體" w:hAnsi="標楷體" w:hint="eastAsia"/>
                <w:color w:val="000000"/>
              </w:rPr>
              <w:t>N:債務尚未全數清償</w:t>
            </w:r>
          </w:p>
        </w:tc>
        <w:tc>
          <w:tcPr>
            <w:tcW w:w="426" w:type="dxa"/>
            <w:tcBorders>
              <w:top w:val="single" w:sz="4" w:space="0" w:color="auto"/>
              <w:left w:val="single" w:sz="4" w:space="0" w:color="auto"/>
              <w:bottom w:val="single" w:sz="4" w:space="0" w:color="auto"/>
              <w:right w:val="single" w:sz="4" w:space="0" w:color="auto"/>
            </w:tcBorders>
          </w:tcPr>
          <w:p w14:paraId="70E43D9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F1B8D5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vAlign w:val="center"/>
          </w:tcPr>
          <w:p w14:paraId="5F0B1BF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483C1A29" w14:textId="77777777" w:rsidR="00A740E7" w:rsidRPr="00D811BB" w:rsidRDefault="00A740E7" w:rsidP="00165B5E">
            <w:pPr>
              <w:rPr>
                <w:rFonts w:ascii="標楷體" w:eastAsia="標楷體" w:hAnsi="標楷體"/>
              </w:rPr>
            </w:pPr>
            <w:r w:rsidRPr="00D811BB">
              <w:rPr>
                <w:rFonts w:ascii="標楷體" w:eastAsia="標楷體" w:hAnsi="標楷體" w:hint="eastAsia"/>
              </w:rPr>
              <w:t>2.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44C46B6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E599727"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0E087E40"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3.JcicZ450.AcQuitAmt</w:t>
            </w:r>
          </w:p>
        </w:tc>
      </w:tr>
      <w:tr w:rsidR="00A740E7" w:rsidRPr="00D811BB" w14:paraId="38AA888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440FD"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16DD4B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3D857FA4"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57E7B4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4C8F04" w14:textId="77777777" w:rsidR="00A740E7" w:rsidRPr="00D811BB" w:rsidRDefault="00A740E7" w:rsidP="00165B5E">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4174AB8"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C9A4C8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7604F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4BC61FB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144470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3364F8C3"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3A80CE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0505B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B98B1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198EA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82775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428C97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0ABC8E60" w14:textId="77777777" w:rsidR="00A740E7" w:rsidRPr="00D811BB" w:rsidRDefault="00A740E7" w:rsidP="00A740E7">
      <w:pPr>
        <w:rPr>
          <w:rFonts w:ascii="標楷體" w:eastAsia="標楷體" w:hAnsi="標楷體"/>
        </w:rPr>
      </w:pPr>
    </w:p>
    <w:p w14:paraId="7EAE9DE3"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0BEC0355" w14:textId="77777777" w:rsidR="00A740E7" w:rsidRPr="00D811BB" w:rsidRDefault="00A740E7" w:rsidP="00A740E7">
      <w:pPr>
        <w:pStyle w:val="42"/>
        <w:spacing w:afterLines="0" w:after="48"/>
        <w:ind w:leftChars="0" w:left="0"/>
        <w:rPr>
          <w:del w:id="366" w:author="st1" w:date="2021-03-19T11:10:00Z"/>
          <w:rFonts w:ascii="標楷體" w:hAnsi="標楷體"/>
        </w:rPr>
      </w:pPr>
      <w:r w:rsidRPr="00D811BB">
        <w:rPr>
          <w:rFonts w:ascii="標楷體" w:hAnsi="標楷體"/>
          <w:noProof/>
        </w:rPr>
        <w:drawing>
          <wp:inline distT="0" distB="0" distL="0" distR="0" wp14:anchorId="16BC982A" wp14:editId="5C263DC7">
            <wp:extent cx="6479540" cy="1860550"/>
            <wp:effectExtent l="0" t="0" r="0" b="635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860550"/>
                    </a:xfrm>
                    <a:prstGeom prst="rect">
                      <a:avLst/>
                    </a:prstGeom>
                  </pic:spPr>
                </pic:pic>
              </a:graphicData>
            </a:graphic>
          </wp:inline>
        </w:drawing>
      </w:r>
    </w:p>
    <w:p w14:paraId="78487CB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75A8F6B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E5521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8B45D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9037B9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3FC997C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E0EBB4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336E2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14D203"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33CF98B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0CAE673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22508A"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78907B"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D4B8A10"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FC5750"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74B92563"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9B96F16"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9E75FE0"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56201E"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AEF98"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7668C1C"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419EB9C"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170868E"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4E6C8FC" w14:textId="77777777" w:rsidR="00A740E7" w:rsidRPr="00D811BB" w:rsidRDefault="00A740E7" w:rsidP="00165B5E">
            <w:pPr>
              <w:widowControl/>
              <w:rPr>
                <w:rFonts w:ascii="標楷體" w:eastAsia="標楷體" w:hAnsi="標楷體"/>
              </w:rPr>
            </w:pPr>
          </w:p>
        </w:tc>
      </w:tr>
      <w:tr w:rsidR="00A740E7" w:rsidRPr="00D811BB" w14:paraId="2662163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DC4FDB"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7F07F5F"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05307E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2D8B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2106B2"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490AE49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0F795"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456F0D6" w14:textId="77777777" w:rsidR="00A740E7" w:rsidRPr="00D811BB" w:rsidRDefault="00A740E7" w:rsidP="00165B5E">
            <w:pPr>
              <w:rPr>
                <w:rFonts w:ascii="標楷體" w:eastAsia="標楷體" w:hAnsi="標楷體"/>
              </w:rPr>
            </w:pPr>
            <w:r w:rsidRPr="00D811BB">
              <w:rPr>
                <w:rFonts w:ascii="標楷體" w:eastAsia="標楷體" w:hAnsi="標楷體" w:hint="eastAsia"/>
              </w:rPr>
              <w:t>JcicZ450.TranKey</w:t>
            </w:r>
          </w:p>
        </w:tc>
      </w:tr>
      <w:tr w:rsidR="00A740E7" w:rsidRPr="00D811BB" w14:paraId="22BBC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F9FE1D"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0966DBC"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5FC9EE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6933C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F418A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3BEA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196C92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0B033B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7461AAD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160183"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F44B00B"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226B5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CBE2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887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B7CE9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7E3C4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DDAF7D0" w14:textId="77777777" w:rsidR="00A740E7" w:rsidRPr="00D811BB" w:rsidRDefault="00A740E7" w:rsidP="00165B5E">
            <w:pPr>
              <w:rPr>
                <w:rFonts w:ascii="標楷體" w:eastAsia="標楷體" w:hAnsi="標楷體"/>
              </w:rPr>
            </w:pPr>
            <w:r w:rsidRPr="00D811BB">
              <w:rPr>
                <w:rFonts w:ascii="標楷體" w:eastAsia="標楷體" w:hAnsi="標楷體" w:hint="eastAsia"/>
              </w:rPr>
              <w:t>JcicZ450.CustId</w:t>
            </w:r>
          </w:p>
        </w:tc>
      </w:tr>
      <w:tr w:rsidR="00A740E7" w:rsidRPr="00D811BB" w14:paraId="4B9CBFE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1E32655"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2428862"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D76FAF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8865D4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613B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1F049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1FEBAD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451A7B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50.SubmitKey</w:t>
            </w:r>
          </w:p>
        </w:tc>
      </w:tr>
      <w:tr w:rsidR="00A740E7" w:rsidRPr="00D811BB" w14:paraId="6E45BCE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7AA3E9"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6EEF4D1"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32C13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BBCF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FD22F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33A32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07741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0FCD35F"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47D06E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CB82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9E12F3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EDC5D2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EE0EF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C7E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C1251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FB96E4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C7673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0.ApplyDate</w:t>
            </w:r>
          </w:p>
        </w:tc>
      </w:tr>
      <w:tr w:rsidR="00A740E7" w:rsidRPr="00D811BB" w14:paraId="09561A4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2364CB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1829D77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183B683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9CF1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2B49C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BB152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26CD7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5EBD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0.CourtCode</w:t>
            </w:r>
          </w:p>
        </w:tc>
      </w:tr>
      <w:tr w:rsidR="00A740E7" w:rsidRPr="00D811BB" w14:paraId="7A354D4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473B214F"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9B5C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23F8A94"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AB4303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9E59A"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9DA0CF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2FB57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51ABB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CD3C60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E215F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2171DD6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284894FC"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388611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01652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2730B"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F5439B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D37480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MaxMainCode</w:t>
            </w:r>
          </w:p>
        </w:tc>
      </w:tr>
      <w:tr w:rsidR="00A740E7" w:rsidRPr="00D811BB" w14:paraId="789CB44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60FA7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A74C3A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0C82A826"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B79826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8CD05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22279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154F73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39BBC8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SignPrin</w:t>
            </w:r>
          </w:p>
        </w:tc>
      </w:tr>
      <w:tr w:rsidR="00A740E7" w:rsidRPr="00D811BB" w14:paraId="4422DD4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BCEB5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209D14E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45372FB7"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12E64D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E01C8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B3EB6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5B496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D1CC79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SignOther</w:t>
            </w:r>
          </w:p>
        </w:tc>
      </w:tr>
      <w:tr w:rsidR="00A740E7" w:rsidRPr="00D811BB" w14:paraId="02889E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8ECCD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695475B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68340C99"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FD428B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2BCEB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676E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2C8B1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0E1691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OwnPercentage</w:t>
            </w:r>
          </w:p>
        </w:tc>
      </w:tr>
      <w:tr w:rsidR="00A740E7" w:rsidRPr="00D811BB" w14:paraId="5AE717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2F88C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109E5ED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A7FDFF"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5C7EE7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140201" w14:textId="77777777" w:rsidR="00A740E7" w:rsidRPr="00D811BB" w:rsidRDefault="00A740E7" w:rsidP="00165B5E">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449DB1B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0B85D2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6BDB660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AcQuitAmt</w:t>
            </w:r>
          </w:p>
        </w:tc>
      </w:tr>
      <w:tr w:rsidR="00A740E7" w:rsidRPr="00D811BB" w14:paraId="613B073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852E87"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656DE9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4DA60FE9"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3B4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8FB1F" w14:textId="77777777" w:rsidR="00A740E7" w:rsidRPr="00D811BB" w:rsidRDefault="00A740E7" w:rsidP="00165B5E">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BE6C1B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EA30B3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F2D0A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4EB647A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91529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521AB490"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DD14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1756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2161C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B20BE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980791C"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0B3043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41E824BE" w14:textId="77777777" w:rsidR="00A740E7" w:rsidRPr="00D811BB" w:rsidRDefault="00A740E7" w:rsidP="00A740E7">
      <w:pPr>
        <w:rPr>
          <w:rFonts w:ascii="標楷體" w:eastAsia="標楷體" w:hAnsi="標楷體"/>
        </w:rPr>
      </w:pPr>
    </w:p>
    <w:p w14:paraId="01D65AA7"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1760730A" w14:textId="77777777" w:rsidR="00A740E7" w:rsidRPr="00D811BB" w:rsidRDefault="00A740E7" w:rsidP="00A740E7">
      <w:pPr>
        <w:pStyle w:val="1text"/>
        <w:ind w:left="0"/>
        <w:rPr>
          <w:rFonts w:ascii="標楷體" w:hAnsi="標楷體"/>
        </w:rPr>
      </w:pPr>
      <w:r w:rsidRPr="00D811BB">
        <w:rPr>
          <w:rFonts w:ascii="標楷體" w:hAnsi="標楷體"/>
        </w:rPr>
        <w:lastRenderedPageBreak/>
        <w:drawing>
          <wp:inline distT="0" distB="0" distL="0" distR="0" wp14:anchorId="421CCFD0" wp14:editId="665D3434">
            <wp:extent cx="6477000" cy="1859280"/>
            <wp:effectExtent l="0" t="0" r="0" b="762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477000" cy="1859280"/>
                    </a:xfrm>
                    <a:prstGeom prst="rect">
                      <a:avLst/>
                    </a:prstGeom>
                    <a:noFill/>
                    <a:ln>
                      <a:noFill/>
                    </a:ln>
                  </pic:spPr>
                </pic:pic>
              </a:graphicData>
            </a:graphic>
          </wp:inline>
        </w:drawing>
      </w:r>
    </w:p>
    <w:p w14:paraId="6A2A0D37"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D811BB" w14:paraId="307578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49EBD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EA8B4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DDE4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7E7C9AF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5ABFC5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CD8A5" w14:textId="77777777" w:rsidR="00A740E7" w:rsidRPr="00D811BB" w:rsidRDefault="00A740E7" w:rsidP="00165B5E">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C100483"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3D89F5E0"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0AA5595" w14:textId="77777777" w:rsidR="00A740E7" w:rsidRPr="00D811BB" w:rsidRDefault="00A740E7" w:rsidP="00165B5E">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1A232B5"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債務人繳款資料</w:t>
            </w:r>
            <w:r w:rsidRPr="00D811BB">
              <w:rPr>
                <w:rFonts w:ascii="標楷體" w:eastAsia="標楷體" w:hAnsi="標楷體" w:hint="eastAsia"/>
              </w:rPr>
              <w:t>(JcicZ450)]該[債務人IDN(JcicZ450.CustId)]、[報送單位代號(JcicZ450.SubmitKey)]、[調解申請日(JcicZ450.ApplyDate)]、[受理調解機構代號(JcicZ450.CourtCode)]、[繳款日期(JcicZ450.PayDat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56803413"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F5AB371"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50Log)]該[流水號(JcicZ450Log.Ukey)]資料是否存在</w:t>
            </w:r>
          </w:p>
          <w:p w14:paraId="25A2B72A" w14:textId="77777777" w:rsidR="00A740E7" w:rsidRPr="00D811BB" w:rsidRDefault="00A740E7" w:rsidP="00165B5E">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6E599A2D"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50Log.Ukey)]資料中[建檔日期時間(CreateDate)]最大的資料</w:t>
            </w:r>
          </w:p>
        </w:tc>
      </w:tr>
      <w:tr w:rsidR="00A740E7" w:rsidRPr="00D811BB" w14:paraId="1BE99C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D52083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F12040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30E5B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6C2AD60E" w14:textId="77777777" w:rsidR="00A740E7" w:rsidRPr="00D811BB" w:rsidRDefault="00A740E7" w:rsidP="00A740E7">
      <w:pPr>
        <w:pStyle w:val="a"/>
        <w:numPr>
          <w:ilvl w:val="0"/>
          <w:numId w:val="0"/>
        </w:numPr>
        <w:tabs>
          <w:tab w:val="left" w:pos="480"/>
        </w:tabs>
        <w:spacing w:before="0"/>
        <w:rPr>
          <w:rFonts w:ascii="標楷體" w:hAnsi="標楷體"/>
        </w:rPr>
      </w:pPr>
    </w:p>
    <w:p w14:paraId="4262C3CF"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06088BAD"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FEA541"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168C47"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10353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D66C60"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58AA453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E31570"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2BA15E4"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7E6D279"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255589"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4F19A0"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196D316"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2CC32A"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A4809BD" w14:textId="77777777" w:rsidR="00A740E7" w:rsidRPr="00D811BB" w:rsidRDefault="00A740E7" w:rsidP="00165B5E">
            <w:pPr>
              <w:widowControl/>
              <w:rPr>
                <w:rFonts w:ascii="標楷體" w:eastAsia="標楷體" w:hAnsi="標楷體"/>
              </w:rPr>
            </w:pPr>
          </w:p>
        </w:tc>
      </w:tr>
      <w:tr w:rsidR="00A740E7" w:rsidRPr="00D811BB" w14:paraId="64CEB33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72E399B"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6364B4FD"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9804B4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4451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6C92CD"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48827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FC1C75A"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3809A369" w14:textId="77777777" w:rsidR="00A740E7" w:rsidRPr="00D811BB" w:rsidRDefault="00A740E7" w:rsidP="00165B5E">
            <w:pPr>
              <w:rPr>
                <w:rFonts w:ascii="標楷體" w:eastAsia="標楷體" w:hAnsi="標楷體"/>
              </w:rPr>
            </w:pPr>
            <w:r w:rsidRPr="00D811BB">
              <w:rPr>
                <w:rFonts w:ascii="標楷體" w:eastAsia="標楷體" w:hAnsi="標楷體" w:hint="eastAsia"/>
              </w:rPr>
              <w:t>JcicZ450.TranKey</w:t>
            </w:r>
          </w:p>
        </w:tc>
      </w:tr>
      <w:tr w:rsidR="00A740E7" w:rsidRPr="00D811BB" w14:paraId="2FE5A8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DDDB4"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6EF4058"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8456C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1A57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36E27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9B97D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D1E244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62586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686261F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7A5A7A"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8EDB2BE"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1EEF43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1CEAD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69ADF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3CC9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40CEAC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E972B3B" w14:textId="77777777" w:rsidR="00A740E7" w:rsidRPr="00D811BB" w:rsidRDefault="00A740E7" w:rsidP="00165B5E">
            <w:pPr>
              <w:rPr>
                <w:rFonts w:ascii="標楷體" w:eastAsia="標楷體" w:hAnsi="標楷體"/>
              </w:rPr>
            </w:pPr>
            <w:r w:rsidRPr="00D811BB">
              <w:rPr>
                <w:rFonts w:ascii="標楷體" w:eastAsia="標楷體" w:hAnsi="標楷體" w:hint="eastAsia"/>
              </w:rPr>
              <w:t>JcicZ450.CustId</w:t>
            </w:r>
          </w:p>
        </w:tc>
      </w:tr>
      <w:tr w:rsidR="00A740E7" w:rsidRPr="00D811BB" w14:paraId="51EB970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54C095"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B6CE008"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2ADB6CD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EA8CE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2D5BB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224E38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C39C70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428B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50.SubmitKey</w:t>
            </w:r>
          </w:p>
        </w:tc>
      </w:tr>
      <w:tr w:rsidR="00A740E7" w:rsidRPr="00D811BB" w14:paraId="39C0F78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0EB6FF"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D8F3659"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A24A26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778B2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23594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24AC1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EBE4FF"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BCEC4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55DF2D7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E57F9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15C938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9398E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5E868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5AC48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3140D6"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E911F8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2F9A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0.ApplyDate</w:t>
            </w:r>
          </w:p>
        </w:tc>
      </w:tr>
      <w:tr w:rsidR="00A740E7" w:rsidRPr="00D811BB" w14:paraId="06EF42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DE00CD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475A6F6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370724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DAA1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D2541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F0271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1823B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1F5AE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0.CourtCode</w:t>
            </w:r>
          </w:p>
        </w:tc>
      </w:tr>
      <w:tr w:rsidR="00A740E7" w:rsidRPr="00D811BB" w14:paraId="779BF6EE"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23E79DB2"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7998B7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2887E085"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FBD200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83E62C"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021F03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10A2E3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9C274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704F53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5CF96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AD7CDE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繳款日期</w:t>
            </w:r>
          </w:p>
        </w:tc>
        <w:tc>
          <w:tcPr>
            <w:tcW w:w="709" w:type="dxa"/>
            <w:tcBorders>
              <w:top w:val="single" w:sz="4" w:space="0" w:color="auto"/>
              <w:left w:val="single" w:sz="4" w:space="0" w:color="auto"/>
              <w:bottom w:val="single" w:sz="4" w:space="0" w:color="auto"/>
              <w:right w:val="single" w:sz="4" w:space="0" w:color="auto"/>
            </w:tcBorders>
          </w:tcPr>
          <w:p w14:paraId="54025A86"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57B77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25786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8958D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22243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9D54D58"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MaxMainCode</w:t>
            </w:r>
          </w:p>
        </w:tc>
      </w:tr>
      <w:tr w:rsidR="00A740E7" w:rsidRPr="00D811BB" w14:paraId="0708B6B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41484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277EB64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本次繳款金額</w:t>
            </w:r>
          </w:p>
        </w:tc>
        <w:tc>
          <w:tcPr>
            <w:tcW w:w="709" w:type="dxa"/>
            <w:tcBorders>
              <w:top w:val="single" w:sz="4" w:space="0" w:color="auto"/>
              <w:left w:val="single" w:sz="4" w:space="0" w:color="auto"/>
              <w:bottom w:val="single" w:sz="4" w:space="0" w:color="auto"/>
              <w:right w:val="single" w:sz="4" w:space="0" w:color="auto"/>
            </w:tcBorders>
          </w:tcPr>
          <w:p w14:paraId="43232CD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77B06C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C094C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1879D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08493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4EED775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SignPrin</w:t>
            </w:r>
          </w:p>
        </w:tc>
      </w:tr>
      <w:tr w:rsidR="00A740E7" w:rsidRPr="00D811BB" w14:paraId="1496F8B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55C64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8</w:t>
            </w:r>
          </w:p>
        </w:tc>
        <w:tc>
          <w:tcPr>
            <w:tcW w:w="1637" w:type="dxa"/>
            <w:tcBorders>
              <w:top w:val="single" w:sz="4" w:space="0" w:color="auto"/>
              <w:left w:val="single" w:sz="4" w:space="0" w:color="auto"/>
              <w:bottom w:val="single" w:sz="4" w:space="0" w:color="auto"/>
              <w:right w:val="single" w:sz="4" w:space="0" w:color="auto"/>
            </w:tcBorders>
          </w:tcPr>
          <w:p w14:paraId="19A5203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累計實際還款金額</w:t>
            </w:r>
          </w:p>
        </w:tc>
        <w:tc>
          <w:tcPr>
            <w:tcW w:w="709" w:type="dxa"/>
            <w:tcBorders>
              <w:top w:val="single" w:sz="4" w:space="0" w:color="auto"/>
              <w:left w:val="single" w:sz="4" w:space="0" w:color="auto"/>
              <w:bottom w:val="single" w:sz="4" w:space="0" w:color="auto"/>
              <w:right w:val="single" w:sz="4" w:space="0" w:color="auto"/>
            </w:tcBorders>
          </w:tcPr>
          <w:p w14:paraId="6ED17FEC"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25656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B1585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5962B8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D1025B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F84CC1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SignOther</w:t>
            </w:r>
          </w:p>
        </w:tc>
      </w:tr>
      <w:tr w:rsidR="00A740E7" w:rsidRPr="00D811BB" w14:paraId="747426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D0FE5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9</w:t>
            </w:r>
          </w:p>
        </w:tc>
        <w:tc>
          <w:tcPr>
            <w:tcW w:w="1637" w:type="dxa"/>
            <w:tcBorders>
              <w:top w:val="single" w:sz="4" w:space="0" w:color="auto"/>
              <w:left w:val="single" w:sz="4" w:space="0" w:color="auto"/>
              <w:bottom w:val="single" w:sz="4" w:space="0" w:color="auto"/>
              <w:right w:val="single" w:sz="4" w:space="0" w:color="auto"/>
            </w:tcBorders>
          </w:tcPr>
          <w:p w14:paraId="32BB2D3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截至目前累計應還款金額</w:t>
            </w:r>
          </w:p>
        </w:tc>
        <w:tc>
          <w:tcPr>
            <w:tcW w:w="709" w:type="dxa"/>
            <w:tcBorders>
              <w:top w:val="single" w:sz="4" w:space="0" w:color="auto"/>
              <w:left w:val="single" w:sz="4" w:space="0" w:color="auto"/>
              <w:bottom w:val="single" w:sz="4" w:space="0" w:color="auto"/>
              <w:right w:val="single" w:sz="4" w:space="0" w:color="auto"/>
            </w:tcBorders>
          </w:tcPr>
          <w:p w14:paraId="51C2ABDD"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448140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361D9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5F7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CDD6E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34BA91B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OwnPercentage</w:t>
            </w:r>
          </w:p>
        </w:tc>
      </w:tr>
      <w:tr w:rsidR="00A740E7" w:rsidRPr="00D811BB" w14:paraId="3A5617F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F4840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10</w:t>
            </w:r>
          </w:p>
        </w:tc>
        <w:tc>
          <w:tcPr>
            <w:tcW w:w="1637" w:type="dxa"/>
            <w:tcBorders>
              <w:top w:val="single" w:sz="4" w:space="0" w:color="auto"/>
              <w:left w:val="single" w:sz="4" w:space="0" w:color="auto"/>
              <w:bottom w:val="single" w:sz="4" w:space="0" w:color="auto"/>
              <w:right w:val="single" w:sz="4" w:space="0" w:color="auto"/>
            </w:tcBorders>
          </w:tcPr>
          <w:p w14:paraId="0D7A413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w:t>
            </w:r>
          </w:p>
        </w:tc>
        <w:tc>
          <w:tcPr>
            <w:tcW w:w="709" w:type="dxa"/>
            <w:tcBorders>
              <w:top w:val="single" w:sz="4" w:space="0" w:color="auto"/>
              <w:left w:val="single" w:sz="4" w:space="0" w:color="auto"/>
              <w:bottom w:val="single" w:sz="4" w:space="0" w:color="auto"/>
              <w:right w:val="single" w:sz="4" w:space="0" w:color="auto"/>
            </w:tcBorders>
          </w:tcPr>
          <w:p w14:paraId="262381D7"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B38DFC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EEE5B7" w14:textId="77777777" w:rsidR="00A740E7" w:rsidRPr="00D811BB" w:rsidRDefault="00A740E7" w:rsidP="00165B5E">
            <w:pPr>
              <w:widowControl/>
              <w:ind w:left="240" w:hangingChars="100" w:hanging="240"/>
              <w:rPr>
                <w:rFonts w:ascii="標楷體" w:eastAsia="標楷體" w:hAnsi="標楷體"/>
                <w:color w:val="000000"/>
                <w:kern w:val="0"/>
              </w:rPr>
            </w:pPr>
          </w:p>
        </w:tc>
        <w:tc>
          <w:tcPr>
            <w:tcW w:w="426" w:type="dxa"/>
            <w:tcBorders>
              <w:top w:val="single" w:sz="4" w:space="0" w:color="auto"/>
              <w:left w:val="single" w:sz="4" w:space="0" w:color="auto"/>
              <w:bottom w:val="single" w:sz="4" w:space="0" w:color="auto"/>
              <w:right w:val="single" w:sz="4" w:space="0" w:color="auto"/>
            </w:tcBorders>
          </w:tcPr>
          <w:p w14:paraId="5AEF44F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835AD5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vAlign w:val="center"/>
          </w:tcPr>
          <w:p w14:paraId="2E48CFB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color w:val="000000"/>
              </w:rPr>
              <w:t>JcicZ450.AcQuitAmt</w:t>
            </w:r>
          </w:p>
        </w:tc>
      </w:tr>
      <w:tr w:rsidR="00A740E7" w:rsidRPr="00D811BB" w14:paraId="6BD7935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E15EAE"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FA02C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債權結案註記中文</w:t>
            </w:r>
          </w:p>
        </w:tc>
        <w:tc>
          <w:tcPr>
            <w:tcW w:w="709" w:type="dxa"/>
            <w:tcBorders>
              <w:top w:val="single" w:sz="4" w:space="0" w:color="auto"/>
              <w:left w:val="single" w:sz="4" w:space="0" w:color="auto"/>
              <w:bottom w:val="single" w:sz="4" w:space="0" w:color="auto"/>
              <w:right w:val="single" w:sz="4" w:space="0" w:color="auto"/>
            </w:tcBorders>
          </w:tcPr>
          <w:p w14:paraId="5D49E775"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4158C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F8C6DB" w14:textId="77777777" w:rsidR="00A740E7" w:rsidRPr="00D811BB" w:rsidRDefault="00A740E7" w:rsidP="00165B5E">
            <w:pPr>
              <w:widowControl/>
              <w:ind w:left="240" w:hangingChars="100" w:hanging="240"/>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F1885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7074D3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29FCE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62484B6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83CE12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1</w:t>
            </w:r>
            <w:r w:rsidRPr="00D811BB">
              <w:rPr>
                <w:rFonts w:ascii="標楷體" w:eastAsia="標楷體" w:hAnsi="標楷體"/>
                <w:lang w:eastAsia="zh-CN"/>
              </w:rPr>
              <w:t>1</w:t>
            </w:r>
          </w:p>
        </w:tc>
        <w:tc>
          <w:tcPr>
            <w:tcW w:w="1637" w:type="dxa"/>
            <w:tcBorders>
              <w:top w:val="single" w:sz="4" w:space="0" w:color="auto"/>
              <w:left w:val="single" w:sz="4" w:space="0" w:color="auto"/>
              <w:bottom w:val="single" w:sz="4" w:space="0" w:color="auto"/>
              <w:right w:val="single" w:sz="4" w:space="0" w:color="auto"/>
            </w:tcBorders>
            <w:hideMark/>
          </w:tcPr>
          <w:p w14:paraId="62956529"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56BC4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809B5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D5673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E5DC2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3AE9C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7285B6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0A8169FD" w14:textId="77777777" w:rsidR="00A740E7" w:rsidRPr="00D811BB" w:rsidRDefault="00A740E7" w:rsidP="00A740E7">
      <w:pPr>
        <w:rPr>
          <w:rFonts w:ascii="標楷體" w:eastAsia="標楷體" w:hAnsi="標楷體"/>
        </w:rPr>
      </w:pPr>
    </w:p>
    <w:p w14:paraId="21CBD1E6" w14:textId="77777777" w:rsidR="00A740E7" w:rsidRPr="00D811BB" w:rsidRDefault="00A740E7" w:rsidP="00A740E7">
      <w:pPr>
        <w:rPr>
          <w:rFonts w:ascii="標楷體" w:eastAsia="標楷體" w:hAnsi="標楷體"/>
        </w:rPr>
      </w:pPr>
    </w:p>
    <w:p w14:paraId="1118E3E5"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02EB753A" w14:textId="0D066369"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0</w:t>
      </w:r>
      <w:r w:rsidR="00A740E7" w:rsidRPr="00D811BB">
        <w:rPr>
          <w:rFonts w:ascii="標楷體" w:hAnsi="標楷體" w:hint="eastAsia"/>
        </w:rPr>
        <w:t xml:space="preserve"> (4</w:t>
      </w:r>
      <w:r w:rsidR="00A740E7" w:rsidRPr="00D811BB">
        <w:rPr>
          <w:rFonts w:ascii="標楷體" w:hAnsi="標楷體"/>
        </w:rPr>
        <w:t>51</w:t>
      </w:r>
      <w:r w:rsidR="00A740E7" w:rsidRPr="00D811BB">
        <w:rPr>
          <w:rFonts w:ascii="標楷體" w:hAnsi="標楷體" w:hint="eastAsia"/>
        </w:rPr>
        <w:t>)前置調解延期繳款資料</w:t>
      </w:r>
    </w:p>
    <w:p w14:paraId="1DFCEBEB"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D811BB" w14:paraId="5186196A"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36FA99"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538724F"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延期繳款資料</w:t>
            </w:r>
          </w:p>
        </w:tc>
      </w:tr>
      <w:tr w:rsidR="00A740E7" w:rsidRPr="00D811BB" w14:paraId="37B62CE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89DF40" w14:textId="77777777" w:rsidR="00A740E7" w:rsidRPr="00D811BB" w:rsidRDefault="00A740E7" w:rsidP="00165B5E">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4464D0D" w14:textId="77777777" w:rsidR="00A740E7" w:rsidRPr="00D811BB" w:rsidRDefault="00A740E7" w:rsidP="00165B5E">
            <w:pPr>
              <w:rPr>
                <w:rFonts w:ascii="標楷體" w:eastAsia="標楷體" w:hAnsi="標楷體"/>
              </w:rPr>
            </w:pPr>
            <w:r w:rsidRPr="00D811BB">
              <w:rPr>
                <w:rFonts w:ascii="標楷體" w:eastAsia="標楷體" w:hAnsi="標楷體" w:hint="eastAsia"/>
              </w:rPr>
              <w:t>1.維護協商開始暨停催權通知資料</w:t>
            </w:r>
          </w:p>
          <w:p w14:paraId="7806CB67" w14:textId="77777777" w:rsidR="00A740E7" w:rsidRPr="00D811BB" w:rsidRDefault="00A740E7" w:rsidP="00165B5E">
            <w:pPr>
              <w:rPr>
                <w:rFonts w:ascii="標楷體" w:eastAsia="標楷體" w:hAnsi="標楷體"/>
              </w:rPr>
            </w:pPr>
            <w:r w:rsidRPr="00D811BB">
              <w:rPr>
                <w:rFonts w:ascii="標楷體" w:eastAsia="標楷體" w:hAnsi="標楷體" w:hint="eastAsia"/>
              </w:rPr>
              <w:t>2.需由入口交易【L8030消債條例JCIC報送資料】進入</w:t>
            </w:r>
          </w:p>
        </w:tc>
      </w:tr>
      <w:tr w:rsidR="00A740E7" w:rsidRPr="00D811BB" w14:paraId="34172FC4"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E53E68"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F98073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565A280A" w14:textId="77777777" w:rsidR="00A740E7" w:rsidRPr="00D811BB" w:rsidRDefault="00A740E7" w:rsidP="00165B5E">
            <w:pPr>
              <w:rPr>
                <w:rFonts w:ascii="標楷體" w:eastAsia="標楷體" w:hAnsi="標楷體"/>
              </w:rPr>
            </w:pPr>
            <w:r w:rsidRPr="00D811BB">
              <w:rPr>
                <w:rFonts w:ascii="標楷體" w:eastAsia="標楷體" w:hAnsi="標楷體" w:hint="eastAsia"/>
              </w:rPr>
              <w:t>2.維護[前置調解延期繳款資料(JcicZ451)]</w:t>
            </w:r>
          </w:p>
          <w:p w14:paraId="5BBEFE0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4923DF5B" w14:textId="77777777" w:rsidR="00A740E7" w:rsidRPr="00D811BB" w:rsidRDefault="00A740E7" w:rsidP="00165B5E">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延期繳款資料</w:t>
            </w:r>
          </w:p>
          <w:p w14:paraId="003C823A"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延期繳款資料</w:t>
            </w:r>
          </w:p>
          <w:p w14:paraId="2C5C8838"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延期繳款資料</w:t>
            </w:r>
          </w:p>
          <w:p w14:paraId="74E29912"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延期繳款資料</w:t>
            </w:r>
          </w:p>
        </w:tc>
      </w:tr>
      <w:tr w:rsidR="00A740E7" w:rsidRPr="00D811BB" w14:paraId="632A3B77"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03F27" w14:textId="77777777" w:rsidR="00A740E7" w:rsidRPr="00D811BB" w:rsidRDefault="00A740E7" w:rsidP="00165B5E">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D3A9E9" w14:textId="77777777" w:rsidR="00A740E7" w:rsidRPr="00D811BB" w:rsidRDefault="00A740E7" w:rsidP="00165B5E">
            <w:pPr>
              <w:rPr>
                <w:rFonts w:ascii="標楷體" w:eastAsia="標楷體" w:hAnsi="標楷體"/>
              </w:rPr>
            </w:pPr>
          </w:p>
        </w:tc>
      </w:tr>
      <w:tr w:rsidR="00A740E7" w:rsidRPr="00D811BB" w14:paraId="4F281BAF"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382CAE" w14:textId="77777777" w:rsidR="00A740E7" w:rsidRPr="00D811BB" w:rsidRDefault="00A740E7" w:rsidP="00165B5E">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416F0FF" w14:textId="77777777" w:rsidR="00A740E7" w:rsidRPr="00D811BB" w:rsidRDefault="00A740E7" w:rsidP="00165B5E">
            <w:pPr>
              <w:rPr>
                <w:rFonts w:ascii="標楷體" w:eastAsia="標楷體" w:hAnsi="標楷體"/>
              </w:rPr>
            </w:pPr>
          </w:p>
        </w:tc>
      </w:tr>
      <w:tr w:rsidR="00A740E7" w:rsidRPr="00D811BB" w14:paraId="5D85FA6C"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BAF97E"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0022659" w14:textId="77777777" w:rsidR="00A740E7" w:rsidRPr="00D811BB" w:rsidRDefault="00A740E7" w:rsidP="00165B5E">
            <w:pPr>
              <w:rPr>
                <w:rFonts w:ascii="標楷體" w:eastAsia="標楷體" w:hAnsi="標楷體"/>
              </w:rPr>
            </w:pPr>
          </w:p>
        </w:tc>
      </w:tr>
      <w:tr w:rsidR="00A740E7" w:rsidRPr="00D811BB" w14:paraId="41B9E865"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4F61F" w14:textId="77777777" w:rsidR="00A740E7" w:rsidRPr="00D811BB" w:rsidRDefault="00A740E7" w:rsidP="00165B5E">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5C2EAE4" w14:textId="77777777" w:rsidR="00A740E7" w:rsidRPr="00D811BB" w:rsidRDefault="00A740E7" w:rsidP="00165B5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A740E7" w:rsidRPr="00D811BB" w14:paraId="42876306"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5540B"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1145EC50" w14:textId="77777777" w:rsidR="00A740E7" w:rsidRPr="00D811BB" w:rsidRDefault="00A740E7" w:rsidP="00165B5E">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60</w:t>
            </w:r>
            <w:r w:rsidRPr="00D811BB">
              <w:rPr>
                <w:rFonts w:ascii="標楷體" w:eastAsia="標楷體" w:hAnsi="標楷體" w:hint="eastAsia"/>
              </w:rPr>
              <w:t>、</w:t>
            </w:r>
            <w:r w:rsidRPr="00D811BB">
              <w:rPr>
                <w:rFonts w:ascii="標楷體" w:eastAsia="標楷體" w:hAnsi="標楷體" w:hint="eastAsia"/>
                <w:lang w:eastAsia="zh-CN"/>
              </w:rPr>
              <w:t>D-</w:t>
            </w:r>
            <w:r w:rsidRPr="00D811BB">
              <w:rPr>
                <w:rFonts w:ascii="標楷體" w:eastAsia="標楷體" w:hAnsi="標楷體"/>
                <w:lang w:eastAsia="zh-CN"/>
              </w:rPr>
              <w:t>61</w:t>
            </w:r>
          </w:p>
        </w:tc>
      </w:tr>
    </w:tbl>
    <w:p w14:paraId="5EEEAC3A" w14:textId="77777777" w:rsidR="00A740E7" w:rsidRPr="00D811BB" w:rsidRDefault="00A740E7" w:rsidP="00A740E7">
      <w:pPr>
        <w:rPr>
          <w:rFonts w:ascii="標楷體" w:eastAsia="標楷體" w:hAnsi="標楷體"/>
        </w:rPr>
      </w:pPr>
    </w:p>
    <w:p w14:paraId="05521F1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D811BB" w14:paraId="7FA36E1A"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80608B"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4997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D8197A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說明</w:t>
            </w:r>
          </w:p>
        </w:tc>
      </w:tr>
      <w:tr w:rsidR="00A740E7" w:rsidRPr="00D811BB" w14:paraId="45F30F8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BC3E17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AE76F6" w14:textId="77777777" w:rsidR="00A740E7" w:rsidRPr="00D811BB" w:rsidRDefault="00A740E7" w:rsidP="00165B5E">
            <w:pPr>
              <w:rPr>
                <w:rFonts w:ascii="標楷體" w:eastAsia="標楷體" w:hAnsi="標楷體"/>
              </w:rPr>
            </w:pPr>
            <w:r w:rsidRPr="00D811BB">
              <w:rPr>
                <w:rFonts w:ascii="標楷體" w:eastAsia="標楷體" w:hAnsi="標楷體" w:hint="eastAsia"/>
              </w:rPr>
              <w:t>JcicZ451</w:t>
            </w:r>
          </w:p>
        </w:tc>
        <w:tc>
          <w:tcPr>
            <w:tcW w:w="3828" w:type="dxa"/>
            <w:tcBorders>
              <w:top w:val="single" w:sz="4" w:space="0" w:color="auto"/>
              <w:left w:val="single" w:sz="4" w:space="0" w:color="auto"/>
              <w:bottom w:val="single" w:sz="4" w:space="0" w:color="auto"/>
              <w:right w:val="single" w:sz="4" w:space="0" w:color="auto"/>
            </w:tcBorders>
            <w:hideMark/>
          </w:tcPr>
          <w:p w14:paraId="1416B38E"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延期繳款資料</w:t>
            </w:r>
          </w:p>
        </w:tc>
      </w:tr>
      <w:tr w:rsidR="00A740E7" w:rsidRPr="00D811BB" w14:paraId="74A4DC2D"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A85A3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996FC2" w14:textId="77777777" w:rsidR="00A740E7" w:rsidRPr="00D811BB" w:rsidRDefault="00A740E7" w:rsidP="00165B5E">
            <w:pPr>
              <w:rPr>
                <w:rFonts w:ascii="標楷體" w:eastAsia="標楷體" w:hAnsi="標楷體"/>
              </w:rPr>
            </w:pPr>
            <w:r w:rsidRPr="00D811BB">
              <w:rPr>
                <w:rFonts w:ascii="標楷體" w:eastAsia="標楷體" w:hAnsi="標楷體" w:hint="eastAsia"/>
              </w:rPr>
              <w:t>JcicZ451Log</w:t>
            </w:r>
          </w:p>
        </w:tc>
        <w:tc>
          <w:tcPr>
            <w:tcW w:w="3828" w:type="dxa"/>
            <w:tcBorders>
              <w:top w:val="single" w:sz="4" w:space="0" w:color="auto"/>
              <w:left w:val="single" w:sz="4" w:space="0" w:color="auto"/>
              <w:bottom w:val="single" w:sz="4" w:space="0" w:color="auto"/>
              <w:right w:val="single" w:sz="4" w:space="0" w:color="auto"/>
            </w:tcBorders>
            <w:hideMark/>
          </w:tcPr>
          <w:p w14:paraId="52612A69"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延期繳款資料</w:t>
            </w:r>
          </w:p>
        </w:tc>
      </w:tr>
      <w:tr w:rsidR="00A740E7" w:rsidRPr="00D811BB" w14:paraId="1B0DD7C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39FA8F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F2257C2" w14:textId="77777777" w:rsidR="00A740E7" w:rsidRPr="00D811BB" w:rsidRDefault="00A740E7" w:rsidP="00165B5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38D9EB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共用代碼檔</w:t>
            </w:r>
          </w:p>
        </w:tc>
      </w:tr>
      <w:tr w:rsidR="00A740E7" w:rsidRPr="00D811BB" w14:paraId="140FA1F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D1AA68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72A731" w14:textId="77777777" w:rsidR="00A740E7" w:rsidRPr="00D811BB" w:rsidRDefault="00A740E7" w:rsidP="00165B5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384ADE3"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36C4D8DC"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38C0489A" w14:textId="77777777" w:rsidR="00A740E7" w:rsidRPr="00D811BB" w:rsidRDefault="00A740E7" w:rsidP="00A740E7">
      <w:pPr>
        <w:pStyle w:val="1text"/>
        <w:ind w:left="0"/>
        <w:rPr>
          <w:rFonts w:ascii="標楷體" w:hAnsi="標楷體"/>
          <w:lang w:eastAsia="zh-CN"/>
        </w:rPr>
      </w:pPr>
      <w:r w:rsidRPr="00D811BB">
        <w:rPr>
          <w:rFonts w:ascii="標楷體" w:hAnsi="標楷體"/>
        </w:rPr>
        <w:drawing>
          <wp:inline distT="0" distB="0" distL="0" distR="0" wp14:anchorId="5981C206" wp14:editId="61FD4E66">
            <wp:extent cx="6479540" cy="1626235"/>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626235"/>
                    </a:xfrm>
                    <a:prstGeom prst="rect">
                      <a:avLst/>
                    </a:prstGeom>
                  </pic:spPr>
                </pic:pic>
              </a:graphicData>
            </a:graphic>
          </wp:inline>
        </w:drawing>
      </w:r>
    </w:p>
    <w:p w14:paraId="43AE017B"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5D93F9DF"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7B94B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105F45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7AC99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6A91CC7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0E5C851"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A4278E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253FF0"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0712A3FF" w14:textId="77777777" w:rsidR="00A740E7" w:rsidRPr="00D811BB" w:rsidRDefault="00A740E7" w:rsidP="00165B5E">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712A1DE3"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報送單位代號(JcicZ451.SubmitKey)]、[調解申請日(JcicZ451.ApplyDate)]、[受理調解機構代號(JcicZ451.CourtCode)]、[延期繳款年月(JcicZ451.DelayYM)]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77C98CC4"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金融機構無擔保債務協議資料</w:t>
            </w:r>
            <w:r w:rsidRPr="00D811BB">
              <w:rPr>
                <w:rFonts w:ascii="標楷體" w:eastAsia="標楷體" w:hAnsi="標楷體" w:hint="eastAsia"/>
              </w:rPr>
              <w:t>(JcicZ447)]該[債務人IDN(JcicZ447.CustId)]、[報送單位代號(JcicZ447.SubmitKey)]、[調解申請日(JcicZ447.ApplyDate)]、[受理調解機構代號(JcicZ447.CourtCode)]是否存在，不存在者顯示錯誤訊息"E000</w:t>
            </w:r>
            <w:r w:rsidRPr="00D811BB">
              <w:rPr>
                <w:rFonts w:ascii="標楷體" w:eastAsia="標楷體" w:hAnsi="標楷體"/>
              </w:rPr>
              <w:t>5</w:t>
            </w:r>
            <w:r w:rsidRPr="00D811BB">
              <w:rPr>
                <w:rFonts w:ascii="標楷體" w:eastAsia="標楷體" w:hAnsi="標楷體" w:hint="eastAsia"/>
              </w:rPr>
              <w:t>:新增資料時，發生錯誤(「IDN+報送單位代號+調解申請日+受理調解機構代號+最大債權金融機構」未曾報送「'447':金融機構無擔保債務協議資料」)"</w:t>
            </w:r>
          </w:p>
          <w:p w14:paraId="0A2A2C6C"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3</w:t>
            </w:r>
            <w:r w:rsidRPr="00D811BB">
              <w:rPr>
                <w:rFonts w:ascii="標楷體" w:eastAsia="標楷體" w:hAnsi="標楷體"/>
              </w:rPr>
              <w:t>.</w:t>
            </w:r>
            <w:r w:rsidRPr="00D811BB">
              <w:rPr>
                <w:rFonts w:ascii="標楷體" w:eastAsia="標楷體" w:hAnsi="標楷體" w:hint="eastAsia"/>
              </w:rPr>
              <w:t>檢核本檔案[調解申請日]和[延期繳款年月]的輸入值，若[延期繳款年月]小於[調解申請日]者顯示錯誤訊息"E000</w:t>
            </w:r>
            <w:r w:rsidRPr="00D811BB">
              <w:rPr>
                <w:rFonts w:ascii="標楷體" w:eastAsia="標楷體" w:hAnsi="標楷體"/>
              </w:rPr>
              <w:t>5</w:t>
            </w:r>
            <w:r w:rsidRPr="00D811BB">
              <w:rPr>
                <w:rFonts w:ascii="標楷體" w:eastAsia="標楷體" w:hAnsi="標楷體" w:hint="eastAsia"/>
              </w:rPr>
              <w:t>:新增資料時，發生錯誤(「延期繳款年月」不得小於「調解申請日」)"</w:t>
            </w:r>
          </w:p>
          <w:p w14:paraId="0EF6F066"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延期繳款原因]輸入值：</w:t>
            </w:r>
          </w:p>
          <w:p w14:paraId="32711F45"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若[延期繳款原因]不等於"L</w:t>
            </w:r>
            <w:r w:rsidRPr="00D811BB">
              <w:rPr>
                <w:rFonts w:ascii="標楷體" w:eastAsia="標楷體" w:hAnsi="標楷體"/>
              </w:rPr>
              <w:t>:</w:t>
            </w:r>
            <w:r w:rsidRPr="00D811BB">
              <w:rPr>
                <w:rFonts w:ascii="標楷體" w:eastAsia="標楷體" w:hAnsi="標楷體" w:hint="eastAsia"/>
              </w:rPr>
              <w:t>受嚴重特殊傳染性肺炎疫情影響繳款"，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是否存在已報送的資料，已存在者統計其中[延期繳款原因(JcicZ</w:t>
            </w:r>
            <w:r w:rsidRPr="00D811BB">
              <w:rPr>
                <w:rFonts w:ascii="標楷體" w:eastAsia="標楷體" w:hAnsi="標楷體"/>
              </w:rPr>
              <w:t>4</w:t>
            </w:r>
            <w:r w:rsidRPr="00D811BB">
              <w:rPr>
                <w:rFonts w:ascii="標楷體" w:eastAsia="標楷體" w:hAnsi="標楷體" w:hint="eastAsia"/>
              </w:rPr>
              <w:t>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w:t>
            </w:r>
            <w:r w:rsidRPr="00D811BB">
              <w:rPr>
                <w:rFonts w:ascii="標楷體" w:eastAsia="標楷體" w:hAnsi="標楷體"/>
              </w:rPr>
              <w:t>4</w:t>
            </w:r>
            <w:r w:rsidRPr="00D811BB">
              <w:rPr>
                <w:rFonts w:ascii="標楷體" w:eastAsia="標楷體" w:hAnsi="標楷體" w:hint="eastAsia"/>
              </w:rPr>
              <w:t>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大於5筆者顯示錯誤訊息"E0005:新增資料時，發生錯誤(延期繳款累計期數(月份)不得超過6期)"</w:t>
            </w:r>
          </w:p>
          <w:p w14:paraId="38C965F8"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延期繳款原因]等於"L</w:t>
            </w:r>
            <w:r w:rsidRPr="00D811BB">
              <w:rPr>
                <w:rFonts w:ascii="標楷體" w:eastAsia="標楷體" w:hAnsi="標楷體"/>
              </w:rPr>
              <w:t>:</w:t>
            </w:r>
            <w:r w:rsidRPr="00D811BB">
              <w:rPr>
                <w:rFonts w:ascii="標楷體" w:eastAsia="標楷體" w:hAnsi="標楷體" w:hint="eastAsia"/>
              </w:rPr>
              <w:t>受嚴重特殊傳染性肺炎疫情影響繳款"，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是否存在已報送的資料，已存在者統計其中[延期繳款原因(JcicZ</w:t>
            </w:r>
            <w:r w:rsidRPr="00D811BB">
              <w:rPr>
                <w:rFonts w:ascii="標楷體" w:eastAsia="標楷體" w:hAnsi="標楷體"/>
              </w:rPr>
              <w:t>4</w:t>
            </w:r>
            <w:r w:rsidRPr="00D811BB">
              <w:rPr>
                <w:rFonts w:ascii="標楷體" w:eastAsia="標楷體" w:hAnsi="標楷體" w:hint="eastAsia"/>
              </w:rPr>
              <w:t>51.DelayCode)]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w:t>
            </w:r>
            <w:r w:rsidRPr="00D811BB">
              <w:rPr>
                <w:rFonts w:ascii="標楷體" w:eastAsia="標楷體" w:hAnsi="標楷體"/>
              </w:rPr>
              <w:t>4</w:t>
            </w:r>
            <w:r w:rsidRPr="00D811BB">
              <w:rPr>
                <w:rFonts w:ascii="標楷體" w:eastAsia="標楷體" w:hAnsi="標楷體" w:hint="eastAsia"/>
              </w:rPr>
              <w:t>51.DelayCode)]等於"L</w:t>
            </w:r>
            <w:r w:rsidRPr="00D811BB">
              <w:rPr>
                <w:rFonts w:ascii="標楷體" w:eastAsia="標楷體" w:hAnsi="標楷體"/>
              </w:rPr>
              <w:t>:</w:t>
            </w:r>
            <w:r w:rsidRPr="00D811BB">
              <w:rPr>
                <w:rFonts w:ascii="標楷體" w:eastAsia="標楷體" w:hAnsi="標楷體" w:hint="eastAsia"/>
              </w:rPr>
              <w:t>受嚴重特殊傳染性肺炎疫情影響"的資料筆數大於5筆者顯示錯誤訊息"E0005:新增資料時，發生錯誤(延期繳款原因」為'L:受嚴重特殊傳染性肺炎疫情影響繳款'【限累計申請最多6期】.)"</w:t>
            </w:r>
          </w:p>
          <w:p w14:paraId="2159B503"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w:t>
            </w:r>
            <w:r w:rsidRPr="00D811BB">
              <w:rPr>
                <w:rFonts w:ascii="標楷體" w:eastAsia="標楷體" w:hAnsi="標楷體" w:hint="eastAsia"/>
              </w:rPr>
              <w:lastRenderedPageBreak/>
              <w:t>(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刪除本檔案資料.)"</w:t>
            </w:r>
            <w:r w:rsidRPr="00D811BB">
              <w:rPr>
                <w:rFonts w:ascii="標楷體" w:eastAsia="標楷體" w:hAnsi="標楷體"/>
              </w:rPr>
              <w:t xml:space="preserve"> </w:t>
            </w:r>
          </w:p>
          <w:p w14:paraId="0981E65F" w14:textId="77777777" w:rsidR="00A740E7" w:rsidRPr="00D811BB" w:rsidRDefault="00A740E7" w:rsidP="00165B5E">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76F796A"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延期繳款資料</w:t>
            </w:r>
          </w:p>
        </w:tc>
      </w:tr>
      <w:tr w:rsidR="00A740E7" w:rsidRPr="00D811BB" w14:paraId="4EB452C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65E062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0203D2D"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D7A3D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76D9866B"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03400C7E"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06B20E"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E98E3E"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C029B1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5A962"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3BB193E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B2BE2DD"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DAB0EC1"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61E41E"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4794338"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B147989"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B874D78"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B3C01F"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DE42B2" w14:textId="77777777" w:rsidR="00A740E7" w:rsidRPr="00D811BB" w:rsidRDefault="00A740E7" w:rsidP="00165B5E">
            <w:pPr>
              <w:widowControl/>
              <w:rPr>
                <w:rFonts w:ascii="標楷體" w:eastAsia="標楷體" w:hAnsi="標楷體"/>
              </w:rPr>
            </w:pPr>
          </w:p>
        </w:tc>
      </w:tr>
      <w:tr w:rsidR="00A740E7" w:rsidRPr="00D811BB" w14:paraId="504EEF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6842531"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3693909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61E7E6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E4A3FD" w14:textId="77777777" w:rsidR="00A740E7" w:rsidRPr="00D811BB" w:rsidRDefault="00A740E7" w:rsidP="00165B5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07407E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E6152B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6AFDA4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354AEE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2C7A698"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1.TranKey</w:t>
            </w:r>
          </w:p>
        </w:tc>
      </w:tr>
      <w:tr w:rsidR="00A740E7" w:rsidRPr="00D811BB" w14:paraId="47BE6B2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4CE315"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B0A1C7"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A3B209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E1DC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8CB0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81E23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D0894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02EA00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5F5E065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F21E154"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1CE40C4"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0974C6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A39C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6645A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BF04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8D223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D65823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A40B49F"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1.CustId</w:t>
            </w:r>
          </w:p>
        </w:tc>
      </w:tr>
      <w:tr w:rsidR="00A740E7" w:rsidRPr="00D811BB" w14:paraId="1EADCCF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526E604"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0530531"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BFAE531"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3377213"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612024A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2C28F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E2D3C7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87570C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C7564E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51.SubmitKey</w:t>
            </w:r>
          </w:p>
        </w:tc>
      </w:tr>
      <w:tr w:rsidR="00A740E7" w:rsidRPr="00D811BB" w14:paraId="32024E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9DC72D"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BEEC4D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43893A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89D7D8"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C2A496B"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D4F607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33AF5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A396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D80E7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FB0997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4FD469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BCDBA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8453C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298F7B7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0818E6F"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0541F3E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365B2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654C18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C90E2AF"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552578"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768B5AE3"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B2A9EB0"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D16B94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1.ApplyDate</w:t>
            </w:r>
          </w:p>
        </w:tc>
      </w:tr>
      <w:tr w:rsidR="00A740E7" w:rsidRPr="00D811BB" w14:paraId="268902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8B8DF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2AD1576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3C13DA9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60B6E06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CC8731"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5B6B5B95"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0A55BD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2C1127C"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3EEEE8B"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0423FFB"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689D7931"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C3F340C"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1FBCBC1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1.CourtCode</w:t>
            </w:r>
          </w:p>
        </w:tc>
      </w:tr>
      <w:tr w:rsidR="00A740E7" w:rsidRPr="00D811BB" w14:paraId="7940CDA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2410F7"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FABD78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4E78435D"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6BD212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D8AE4"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CB62FC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54F00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889EC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3847028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1F5052"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A5937F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0BC531AA"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270EF0F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3E318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3FE078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437425A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59D482EB"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限輸入日期</w:t>
            </w:r>
            <w:r w:rsidRPr="00D811BB">
              <w:rPr>
                <w:rFonts w:ascii="標楷體" w:eastAsia="標楷體" w:hAnsi="標楷體" w:hint="eastAsia"/>
                <w:lang w:eastAsia="zh-HK"/>
              </w:rPr>
              <w:t>，</w:t>
            </w:r>
            <w:r w:rsidRPr="00D811BB">
              <w:rPr>
                <w:rFonts w:ascii="標楷體" w:eastAsia="標楷體" w:hAnsi="標楷體" w:hint="eastAsia"/>
              </w:rPr>
              <w:t>檢核條件：</w:t>
            </w:r>
          </w:p>
          <w:p w14:paraId="48AF6270"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0B604034"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lastRenderedPageBreak/>
              <w:t>⑵</w:t>
            </w:r>
            <w:r w:rsidRPr="00D811BB">
              <w:rPr>
                <w:rFonts w:ascii="標楷體" w:eastAsia="標楷體" w:hAnsi="標楷體" w:hint="eastAsia"/>
              </w:rPr>
              <w:t>.年月格式/A(YM,1)</w:t>
            </w:r>
          </w:p>
          <w:p w14:paraId="068BB26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1.</w:t>
            </w:r>
            <w:r w:rsidRPr="00D811BB">
              <w:rPr>
                <w:rFonts w:ascii="標楷體" w:eastAsia="標楷體" w:hAnsi="標楷體"/>
                <w:color w:val="000000"/>
              </w:rPr>
              <w:t>DelayYM</w:t>
            </w:r>
          </w:p>
        </w:tc>
      </w:tr>
      <w:tr w:rsidR="00A740E7" w:rsidRPr="00D811BB" w14:paraId="6994B1A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83C2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636942F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83BF066"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0E82690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02E6B6"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DelayCodeJcic451</w:t>
            </w:r>
          </w:p>
          <w:p w14:paraId="5659B96B"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4B2B2DE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A:罹患重大傷病</w:t>
            </w:r>
          </w:p>
          <w:p w14:paraId="528C4C8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B:家屬罹患重大傷病</w:t>
            </w:r>
          </w:p>
          <w:p w14:paraId="6B5FF868"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C:非自願性失業</w:t>
            </w:r>
          </w:p>
          <w:p w14:paraId="5BC99E2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D:繳稅</w:t>
            </w:r>
          </w:p>
          <w:p w14:paraId="60C5E981"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E:繳付子女學費</w:t>
            </w:r>
          </w:p>
          <w:p w14:paraId="239BECC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F:低收入戶</w:t>
            </w:r>
          </w:p>
          <w:p w14:paraId="2FD866BD"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G:中度以上身心障礙者</w:t>
            </w:r>
          </w:p>
          <w:p w14:paraId="1BEA3A9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H:重大災害災民</w:t>
            </w:r>
          </w:p>
          <w:p w14:paraId="03D5F20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K:0206震災受災戶</w:t>
            </w:r>
          </w:p>
          <w:p w14:paraId="41B3654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1A40B04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EB8689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3906069"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14CF7EE7"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74426D3"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0C9274BA" w14:textId="77777777" w:rsidR="00A740E7" w:rsidRPr="00D811BB" w:rsidRDefault="00A740E7" w:rsidP="00165B5E">
            <w:pPr>
              <w:jc w:val="both"/>
              <w:rPr>
                <w:rFonts w:ascii="標楷體" w:eastAsia="標楷體" w:hAnsi="標楷體"/>
              </w:rPr>
            </w:pPr>
            <w:r w:rsidRPr="00D811BB">
              <w:rPr>
                <w:rFonts w:ascii="標楷體" w:eastAsia="標楷體" w:hAnsi="標楷體" w:hint="eastAsia"/>
                <w:color w:val="000000"/>
              </w:rPr>
              <w:t>2.JcicZ451.</w:t>
            </w:r>
            <w:r w:rsidRPr="00D811BB">
              <w:rPr>
                <w:rFonts w:ascii="標楷體" w:eastAsia="標楷體" w:hAnsi="標楷體"/>
                <w:color w:val="000000"/>
              </w:rPr>
              <w:t>Delay</w:t>
            </w:r>
            <w:r w:rsidRPr="00D811BB">
              <w:rPr>
                <w:rFonts w:ascii="標楷體" w:eastAsia="標楷體" w:hAnsi="標楷體" w:hint="eastAsia"/>
                <w:color w:val="000000"/>
              </w:rPr>
              <w:t>Code</w:t>
            </w:r>
          </w:p>
        </w:tc>
      </w:tr>
      <w:tr w:rsidR="00A740E7" w:rsidRPr="00D811BB" w14:paraId="3363BD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702259" w14:textId="77777777" w:rsidR="00A740E7" w:rsidRPr="00D811BB" w:rsidRDefault="00A740E7" w:rsidP="00165B5E">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50E2592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683A03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A700E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DB69D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789D4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37430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C12416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C713E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45E0A86"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6C6649C"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40E9BC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AD25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E55F6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88D00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A244F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E3C5AB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3F72DAB1"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343C8EC5" w14:textId="77777777" w:rsidR="00A740E7" w:rsidRPr="00D811BB" w:rsidRDefault="00A740E7" w:rsidP="00A740E7">
      <w:pPr>
        <w:rPr>
          <w:rFonts w:ascii="標楷體" w:eastAsia="標楷體" w:hAnsi="標楷體"/>
        </w:rPr>
      </w:pPr>
      <w:r w:rsidRPr="00D811BB">
        <w:rPr>
          <w:rFonts w:ascii="標楷體" w:eastAsia="標楷體" w:hAnsi="標楷體"/>
          <w:noProof/>
        </w:rPr>
        <w:drawing>
          <wp:inline distT="0" distB="0" distL="0" distR="0" wp14:anchorId="4DB58050" wp14:editId="47084E0F">
            <wp:extent cx="6479540" cy="160337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03375"/>
                    </a:xfrm>
                    <a:prstGeom prst="rect">
                      <a:avLst/>
                    </a:prstGeom>
                  </pic:spPr>
                </pic:pic>
              </a:graphicData>
            </a:graphic>
          </wp:inline>
        </w:drawing>
      </w:r>
    </w:p>
    <w:p w14:paraId="123DE693" w14:textId="77777777" w:rsidR="00A740E7" w:rsidRPr="00D811BB" w:rsidRDefault="00A740E7" w:rsidP="00A740E7">
      <w:pPr>
        <w:pStyle w:val="42"/>
        <w:spacing w:afterLines="0" w:after="48"/>
        <w:ind w:leftChars="0" w:left="1418"/>
        <w:rPr>
          <w:del w:id="367" w:author="st1" w:date="2021-03-19T11:10:00Z"/>
          <w:rFonts w:ascii="標楷體" w:hAnsi="標楷體"/>
        </w:rPr>
      </w:pPr>
    </w:p>
    <w:p w14:paraId="6BC3420F"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64CF30B3"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A1D2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CE3E8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342CD6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2282535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B8C3118"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5F67"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760CCBA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63EDD2AE"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35B857B8"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7C0A0701"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27BBB769" w14:textId="77777777" w:rsidR="00A740E7" w:rsidRPr="00D811BB" w:rsidRDefault="00A740E7" w:rsidP="00165B5E">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67780F55"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報送單位代號(JcicZ451.SubmitKey)]、[調解申請日(JcicZ451.ApplyDate)]、[受理調解機構代號(JcicZ451.CourtCode)]、[延期繳款年月(JcicZ451.DelayYM)]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03F12811"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7:更新資料時，發生錯誤(同一key值報送446檔案結案後，且該結案資料未刪除前，不得新增、異動、刪除本檔案資料.)"</w:t>
            </w:r>
            <w:r w:rsidRPr="00D811BB">
              <w:rPr>
                <w:rFonts w:ascii="標楷體" w:eastAsia="標楷體" w:hAnsi="標楷體"/>
              </w:rPr>
              <w:t xml:space="preserve"> </w:t>
            </w:r>
          </w:p>
          <w:p w14:paraId="559AD523"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本檔案[調解申請日]和[延期繳款年月]的輸入值，若[延期繳款年月]小於[調解申請日]者顯示錯誤訊息"E0007:更新資料時，發生錯誤(「延期繳款年月」不得小於「調解申請日」)"</w:t>
            </w:r>
          </w:p>
          <w:p w14:paraId="2FEF8C10"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color w:val="000000"/>
              </w:rPr>
              <w:t>若[交易代碼]為[</w:t>
            </w:r>
            <w:r w:rsidRPr="00D811BB">
              <w:rPr>
                <w:rFonts w:ascii="標楷體" w:eastAsia="標楷體" w:hAnsi="標楷體"/>
                <w:color w:val="000000"/>
              </w:rPr>
              <w:t>C.</w:t>
            </w:r>
            <w:r w:rsidRPr="00D811BB">
              <w:rPr>
                <w:rFonts w:ascii="標楷體" w:eastAsia="標楷體" w:hAnsi="標楷體" w:hint="eastAsia"/>
                <w:color w:val="000000"/>
              </w:rPr>
              <w:t>異動]，</w:t>
            </w:r>
            <w:r w:rsidRPr="00D811BB">
              <w:rPr>
                <w:rFonts w:ascii="標楷體" w:eastAsia="標楷體" w:hAnsi="標楷體" w:hint="eastAsia"/>
              </w:rPr>
              <w:t>檢核本檔案[延期繳款原因]輸入值：</w:t>
            </w:r>
          </w:p>
          <w:p w14:paraId="13DD0E51"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cs="新細明體" w:hint="eastAsia"/>
              </w:rPr>
              <w:t>.</w:t>
            </w:r>
            <w:r w:rsidRPr="00D811BB">
              <w:rPr>
                <w:rFonts w:ascii="標楷體" w:eastAsia="標楷體" w:hAnsi="標楷體" w:hint="eastAsia"/>
              </w:rPr>
              <w:t>若[延期繳款原因]不等於"L</w:t>
            </w:r>
            <w:r w:rsidRPr="00D811BB">
              <w:rPr>
                <w:rFonts w:ascii="標楷體" w:eastAsia="標楷體" w:hAnsi="標楷體"/>
              </w:rPr>
              <w:t>:</w:t>
            </w:r>
            <w:r w:rsidRPr="00D811BB">
              <w:rPr>
                <w:rFonts w:ascii="標楷體" w:eastAsia="標楷體" w:hAnsi="標楷體" w:hint="eastAsia"/>
              </w:rPr>
              <w:t>受嚴重特殊傳染性肺炎疫情影響繳款"，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是否存在已報送的資料，已存在者統計其中[延期繳款原因(JcicZ</w:t>
            </w:r>
            <w:r w:rsidRPr="00D811BB">
              <w:rPr>
                <w:rFonts w:ascii="標楷體" w:eastAsia="標楷體" w:hAnsi="標楷體"/>
              </w:rPr>
              <w:t>4</w:t>
            </w:r>
            <w:r w:rsidRPr="00D811BB">
              <w:rPr>
                <w:rFonts w:ascii="標楷體" w:eastAsia="標楷體" w:hAnsi="標楷體" w:hint="eastAsia"/>
              </w:rPr>
              <w:t>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w:t>
            </w:r>
            <w:r w:rsidRPr="00D811BB">
              <w:rPr>
                <w:rFonts w:ascii="標楷體" w:eastAsia="標楷體" w:hAnsi="標楷體"/>
              </w:rPr>
              <w:t>4</w:t>
            </w:r>
            <w:r w:rsidRPr="00D811BB">
              <w:rPr>
                <w:rFonts w:ascii="標楷體" w:eastAsia="標楷體" w:hAnsi="標楷體" w:hint="eastAsia"/>
              </w:rPr>
              <w:t>51.DelayCode)]不等於"L</w:t>
            </w:r>
            <w:r w:rsidRPr="00D811BB">
              <w:rPr>
                <w:rFonts w:ascii="標楷體" w:eastAsia="標楷體" w:hAnsi="標楷體"/>
              </w:rPr>
              <w:t>:</w:t>
            </w:r>
            <w:r w:rsidRPr="00D811BB">
              <w:rPr>
                <w:rFonts w:ascii="標楷體" w:eastAsia="標楷體" w:hAnsi="標楷體" w:hint="eastAsia"/>
              </w:rPr>
              <w:t>受嚴重特殊傳染性肺炎疫情影響"的資料筆數大於5筆者顯示錯誤訊息"E0007:更新資料時，發生錯誤(延期繳款累計期數(月份)不得超過6期)"</w:t>
            </w:r>
          </w:p>
          <w:p w14:paraId="227AFE5D" w14:textId="77777777" w:rsidR="00A740E7" w:rsidRPr="00D811BB" w:rsidRDefault="00A740E7" w:rsidP="00165B5E">
            <w:pPr>
              <w:adjustRightInd w:val="0"/>
              <w:snapToGrid w:val="0"/>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rPr>
              <w:t>若[延期繳款原因]等於"L</w:t>
            </w:r>
            <w:r w:rsidRPr="00D811BB">
              <w:rPr>
                <w:rFonts w:ascii="標楷體" w:eastAsia="標楷體" w:hAnsi="標楷體"/>
              </w:rPr>
              <w:t>:</w:t>
            </w:r>
            <w:r w:rsidRPr="00D811BB">
              <w:rPr>
                <w:rFonts w:ascii="標楷體" w:eastAsia="標楷體" w:hAnsi="標楷體" w:hint="eastAsia"/>
              </w:rPr>
              <w:t>受嚴重特殊傳染性肺炎疫情影響繳款"，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是否存在已報送的資料，已存在者統計其中[延期繳款原因(JcicZ</w:t>
            </w:r>
            <w:r w:rsidRPr="00D811BB">
              <w:rPr>
                <w:rFonts w:ascii="標楷體" w:eastAsia="標楷體" w:hAnsi="標楷體"/>
              </w:rPr>
              <w:t>4</w:t>
            </w:r>
            <w:r w:rsidRPr="00D811BB">
              <w:rPr>
                <w:rFonts w:ascii="標楷體" w:eastAsia="標楷體" w:hAnsi="標楷體" w:hint="eastAsia"/>
              </w:rPr>
              <w:t>51.DelayCode)]等於"L</w:t>
            </w:r>
            <w:r w:rsidRPr="00D811BB">
              <w:rPr>
                <w:rFonts w:ascii="標楷體" w:eastAsia="標楷體" w:hAnsi="標楷體"/>
              </w:rPr>
              <w:t>:</w:t>
            </w:r>
            <w:r w:rsidRPr="00D811BB">
              <w:rPr>
                <w:rFonts w:ascii="標楷體" w:eastAsia="標楷體" w:hAnsi="標楷體" w:hint="eastAsia"/>
              </w:rPr>
              <w:t>受嚴重特殊傳染性肺炎疫情影響"的資料筆數，若[延期繳款原因(JcicZ</w:t>
            </w:r>
            <w:r w:rsidRPr="00D811BB">
              <w:rPr>
                <w:rFonts w:ascii="標楷體" w:eastAsia="標楷體" w:hAnsi="標楷體"/>
              </w:rPr>
              <w:t>4</w:t>
            </w:r>
            <w:r w:rsidRPr="00D811BB">
              <w:rPr>
                <w:rFonts w:ascii="標楷體" w:eastAsia="標楷體" w:hAnsi="標楷體" w:hint="eastAsia"/>
              </w:rPr>
              <w:t>51.DelayCode)]等於"L</w:t>
            </w:r>
            <w:r w:rsidRPr="00D811BB">
              <w:rPr>
                <w:rFonts w:ascii="標楷體" w:eastAsia="標楷體" w:hAnsi="標楷體"/>
              </w:rPr>
              <w:t>:</w:t>
            </w:r>
            <w:r w:rsidRPr="00D811BB">
              <w:rPr>
                <w:rFonts w:ascii="標楷體" w:eastAsia="標楷體" w:hAnsi="標楷體" w:hint="eastAsia"/>
              </w:rPr>
              <w:t>受嚴重特殊傳染性肺炎</w:t>
            </w:r>
            <w:r w:rsidRPr="00D811BB">
              <w:rPr>
                <w:rFonts w:ascii="標楷體" w:eastAsia="標楷體" w:hAnsi="標楷體" w:hint="eastAsia"/>
              </w:rPr>
              <w:lastRenderedPageBreak/>
              <w:t>疫情影響"的資料筆數大於5筆者顯示錯誤訊息"E0007:更新資料時，發生錯誤(延期繳款原因」為'L:受嚴重特殊傳染性肺炎疫情影響繳款'【限累計申請最多6期】.)"</w:t>
            </w:r>
          </w:p>
          <w:p w14:paraId="637CED74" w14:textId="77777777" w:rsidR="00A740E7" w:rsidRPr="00D811BB" w:rsidRDefault="00A740E7" w:rsidP="00165B5E">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4AAE79C5"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7</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延期繳款資料</w:t>
            </w:r>
          </w:p>
        </w:tc>
      </w:tr>
      <w:tr w:rsidR="00A740E7" w:rsidRPr="00D811BB" w14:paraId="60E828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CC4AD4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37D01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35BEDF"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455F3A7D"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447DDA5F"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539471"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29462"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B34BA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69BCD5"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10D15106"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B2F41AF"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EF7A1E0"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09FD46"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461350"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25FB655"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CE2C5A6"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C56B4A"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7AB1C4A1" w14:textId="77777777" w:rsidR="00A740E7" w:rsidRPr="00D811BB" w:rsidRDefault="00A740E7" w:rsidP="00165B5E">
            <w:pPr>
              <w:widowControl/>
              <w:rPr>
                <w:rFonts w:ascii="標楷體" w:eastAsia="標楷體" w:hAnsi="標楷體"/>
              </w:rPr>
            </w:pPr>
          </w:p>
        </w:tc>
      </w:tr>
      <w:tr w:rsidR="00A740E7" w:rsidRPr="00D811BB" w14:paraId="4BC6C5A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1E0276"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F5133F3"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942A4E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CBD118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56393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C.異動</w:t>
            </w:r>
          </w:p>
          <w:p w14:paraId="72DCDBC6" w14:textId="77777777" w:rsidR="00A740E7" w:rsidRPr="00D811BB" w:rsidRDefault="00A740E7" w:rsidP="00165B5E">
            <w:pPr>
              <w:rPr>
                <w:rFonts w:ascii="標楷體" w:eastAsia="標楷體" w:hAnsi="標楷體"/>
                <w:lang w:eastAsia="zh-HK"/>
              </w:rPr>
            </w:pPr>
            <w:r w:rsidRPr="00D811BB">
              <w:rPr>
                <w:rFonts w:ascii="標楷體" w:eastAsia="標楷體" w:hAnsi="標楷體"/>
                <w:lang w:eastAsia="zh-HK"/>
              </w:rPr>
              <w:t>D</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1DE82601"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E06BD91" w14:textId="77777777" w:rsidR="00A740E7" w:rsidRPr="00D811BB" w:rsidRDefault="00A740E7" w:rsidP="00165B5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13A34F47"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7B2503F9"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616559A"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1DECF63"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1.TranKey</w:t>
            </w:r>
          </w:p>
        </w:tc>
      </w:tr>
      <w:tr w:rsidR="00A740E7" w:rsidRPr="00D811BB" w14:paraId="17953BE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99CD1"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721CF26"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714BAB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4D185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AB8B1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04924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76CA2B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DAB16C4"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BA7E8C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3284A43"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B5C667"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78943F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025AA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5CFB1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31A225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A4FE5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0BD033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7E30A7F2"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1.CustId</w:t>
            </w:r>
          </w:p>
        </w:tc>
      </w:tr>
      <w:tr w:rsidR="00A740E7" w:rsidRPr="00D811BB" w14:paraId="570DA3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398CEB6"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83F0876"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53489B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6B94B64E"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4322B35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46E4C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BC272E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DBF5AB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107106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51.SubmitKey</w:t>
            </w:r>
          </w:p>
        </w:tc>
      </w:tr>
      <w:tr w:rsidR="00A740E7" w:rsidRPr="00D811BB" w14:paraId="7D7340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4EDBA8"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094D81A5"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697939F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822D7C"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217CA49"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B81D0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3D519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70818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25BFD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03D2A2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5877AA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0479B96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B2EA0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CC96BE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063C864F"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5AF94A0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99093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045330"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4AF80CB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90D804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05FE366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1.ApplyDate</w:t>
            </w:r>
          </w:p>
        </w:tc>
      </w:tr>
      <w:tr w:rsidR="00A740E7" w:rsidRPr="00D811BB" w14:paraId="5622F7A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CA6FC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0D2FB49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7A3093C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34A2CBC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6F9270"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2751BF09"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61A88C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FDD8D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5745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FC460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24185FE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1.CourtCode</w:t>
            </w:r>
          </w:p>
        </w:tc>
      </w:tr>
      <w:tr w:rsidR="00A740E7" w:rsidRPr="00D811BB" w14:paraId="4568F16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83B55C"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5D14F4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9DB5439"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E3AEB1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59D022"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928F1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E87CD3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D9178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34A8D8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03032B" w14:textId="77777777" w:rsidR="00A740E7" w:rsidRPr="00D811BB" w:rsidRDefault="00A740E7" w:rsidP="00165B5E">
            <w:pPr>
              <w:rPr>
                <w:rFonts w:ascii="標楷體" w:eastAsia="標楷體" w:hAnsi="標楷體"/>
                <w:color w:val="000000"/>
              </w:rPr>
            </w:pPr>
            <w:bookmarkStart w:id="368" w:name="_Hlk84599802"/>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C9D6C4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5E4FA999"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5</w:t>
            </w:r>
          </w:p>
        </w:tc>
        <w:tc>
          <w:tcPr>
            <w:tcW w:w="708" w:type="dxa"/>
            <w:tcBorders>
              <w:top w:val="single" w:sz="4" w:space="0" w:color="auto"/>
              <w:left w:val="single" w:sz="4" w:space="0" w:color="auto"/>
              <w:bottom w:val="single" w:sz="4" w:space="0" w:color="auto"/>
              <w:right w:val="single" w:sz="4" w:space="0" w:color="auto"/>
            </w:tcBorders>
          </w:tcPr>
          <w:p w14:paraId="312A293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B627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7D605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DE700F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21DDA0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4E41280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1.</w:t>
            </w:r>
            <w:r w:rsidRPr="00D811BB">
              <w:rPr>
                <w:rFonts w:ascii="標楷體" w:eastAsia="標楷體" w:hAnsi="標楷體"/>
                <w:color w:val="000000"/>
              </w:rPr>
              <w:t>DelayYM</w:t>
            </w:r>
          </w:p>
        </w:tc>
      </w:tr>
      <w:tr w:rsidR="00A740E7" w:rsidRPr="00D811BB" w14:paraId="60FFC19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79319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06FB35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原</w:t>
            </w:r>
            <w:r w:rsidRPr="00D811BB">
              <w:rPr>
                <w:rFonts w:ascii="標楷體" w:eastAsia="標楷體" w:hAnsi="標楷體" w:hint="eastAsia"/>
                <w:color w:val="000000"/>
              </w:rPr>
              <w:lastRenderedPageBreak/>
              <w:t>因</w:t>
            </w:r>
          </w:p>
        </w:tc>
        <w:tc>
          <w:tcPr>
            <w:tcW w:w="709" w:type="dxa"/>
            <w:tcBorders>
              <w:top w:val="single" w:sz="4" w:space="0" w:color="auto"/>
              <w:left w:val="single" w:sz="4" w:space="0" w:color="auto"/>
              <w:bottom w:val="single" w:sz="4" w:space="0" w:color="auto"/>
              <w:right w:val="single" w:sz="4" w:space="0" w:color="auto"/>
            </w:tcBorders>
          </w:tcPr>
          <w:p w14:paraId="383FC967"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lastRenderedPageBreak/>
              <w:t>1</w:t>
            </w:r>
          </w:p>
        </w:tc>
        <w:tc>
          <w:tcPr>
            <w:tcW w:w="708" w:type="dxa"/>
            <w:tcBorders>
              <w:top w:val="single" w:sz="4" w:space="0" w:color="auto"/>
              <w:left w:val="single" w:sz="4" w:space="0" w:color="auto"/>
              <w:bottom w:val="single" w:sz="4" w:space="0" w:color="auto"/>
              <w:right w:val="single" w:sz="4" w:space="0" w:color="auto"/>
            </w:tcBorders>
          </w:tcPr>
          <w:p w14:paraId="021E421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DB6099"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w:t>
            </w:r>
            <w:r w:rsidRPr="00D811BB">
              <w:rPr>
                <w:rFonts w:ascii="標楷體" w:eastAsia="標楷體" w:hAnsi="標楷體" w:hint="eastAsia"/>
                <w:color w:val="000000"/>
                <w:lang w:eastAsia="zh-HK"/>
              </w:rPr>
              <w:lastRenderedPageBreak/>
              <w:t>DefCode=</w:t>
            </w:r>
            <w:r w:rsidRPr="00D811BB">
              <w:rPr>
                <w:rFonts w:ascii="標楷體" w:eastAsia="標楷體" w:hAnsi="標楷體"/>
                <w:color w:val="000000"/>
              </w:rPr>
              <w:t>DelayCodeJcic451</w:t>
            </w:r>
          </w:p>
          <w:p w14:paraId="4415B669"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1003A90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A:罹患重大傷病</w:t>
            </w:r>
          </w:p>
          <w:p w14:paraId="7778EF1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B:家屬罹患重大傷病</w:t>
            </w:r>
          </w:p>
          <w:p w14:paraId="757985B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C:非自願性失業</w:t>
            </w:r>
          </w:p>
          <w:p w14:paraId="520AE1F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D:繳稅</w:t>
            </w:r>
          </w:p>
          <w:p w14:paraId="068CAF82"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E:繳付子女學費</w:t>
            </w:r>
          </w:p>
          <w:p w14:paraId="5E35C6B9"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F:低收入戶</w:t>
            </w:r>
          </w:p>
          <w:p w14:paraId="50157F66"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G:中度以上身心障礙者</w:t>
            </w:r>
          </w:p>
          <w:p w14:paraId="63C53DE0"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H:重大災害災民</w:t>
            </w:r>
          </w:p>
          <w:p w14:paraId="20E3A1B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K:0206震災受災戶</w:t>
            </w:r>
          </w:p>
          <w:p w14:paraId="57BF3C5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L:受嚴重特殊傳染性肺炎疫情影響繳款</w:t>
            </w:r>
          </w:p>
        </w:tc>
        <w:tc>
          <w:tcPr>
            <w:tcW w:w="426" w:type="dxa"/>
            <w:tcBorders>
              <w:top w:val="single" w:sz="4" w:space="0" w:color="auto"/>
              <w:left w:val="single" w:sz="4" w:space="0" w:color="auto"/>
              <w:bottom w:val="single" w:sz="4" w:space="0" w:color="auto"/>
              <w:right w:val="single" w:sz="4" w:space="0" w:color="auto"/>
            </w:tcBorders>
          </w:tcPr>
          <w:p w14:paraId="5E7BFB6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5677D2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7E39DF0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w:t>
            </w:r>
            <w:r w:rsidRPr="00D811BB">
              <w:rPr>
                <w:rFonts w:ascii="標楷體" w:eastAsia="標楷體" w:hAnsi="標楷體" w:hint="eastAsia"/>
              </w:rPr>
              <w:lastRenderedPageBreak/>
              <w:t>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D2D9B16" w14:textId="77777777" w:rsidR="00A740E7" w:rsidRPr="00D811BB" w:rsidRDefault="00A740E7" w:rsidP="00165B5E">
            <w:pPr>
              <w:jc w:val="both"/>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29A34D92"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78E3A4D0"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5036CA67" w14:textId="77777777" w:rsidR="00A740E7" w:rsidRPr="00D811BB" w:rsidRDefault="00A740E7" w:rsidP="00165B5E">
            <w:pPr>
              <w:jc w:val="both"/>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451.</w:t>
            </w:r>
            <w:r w:rsidRPr="00D811BB">
              <w:rPr>
                <w:rFonts w:ascii="標楷體" w:eastAsia="標楷體" w:hAnsi="標楷體"/>
                <w:color w:val="000000"/>
              </w:rPr>
              <w:t>Delay</w:t>
            </w:r>
            <w:r w:rsidRPr="00D811BB">
              <w:rPr>
                <w:rFonts w:ascii="標楷體" w:eastAsia="標楷體" w:hAnsi="標楷體" w:hint="eastAsia"/>
                <w:color w:val="000000"/>
              </w:rPr>
              <w:t>Code</w:t>
            </w:r>
          </w:p>
        </w:tc>
      </w:tr>
      <w:tr w:rsidR="00A740E7" w:rsidRPr="00D811BB" w14:paraId="15D6299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B26E1C" w14:textId="77777777" w:rsidR="00A740E7" w:rsidRPr="00D811BB" w:rsidRDefault="00A740E7" w:rsidP="00165B5E">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E37011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F32805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71618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B7DB3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620FB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01E2E8"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B6AA8B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0AAE03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405CABC"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7D3F826F"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87BCAF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27570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43735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C1CA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3D51DC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E3F14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bookmarkEnd w:id="368"/>
    </w:tbl>
    <w:p w14:paraId="06679DA2" w14:textId="77777777" w:rsidR="00A740E7" w:rsidRPr="00D811BB" w:rsidRDefault="00A740E7" w:rsidP="00A740E7">
      <w:pPr>
        <w:rPr>
          <w:rFonts w:ascii="標楷體" w:eastAsia="標楷體" w:hAnsi="標楷體"/>
        </w:rPr>
      </w:pPr>
    </w:p>
    <w:p w14:paraId="5016FD8F"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1D0A2926" w14:textId="77777777" w:rsidR="00A740E7" w:rsidRPr="00D811BB" w:rsidRDefault="00A740E7" w:rsidP="00A740E7">
      <w:pPr>
        <w:rPr>
          <w:rFonts w:ascii="標楷體" w:eastAsia="標楷體" w:hAnsi="標楷體"/>
        </w:rPr>
      </w:pPr>
      <w:r w:rsidRPr="00D811BB">
        <w:rPr>
          <w:rFonts w:ascii="標楷體" w:eastAsia="標楷體" w:hAnsi="標楷體"/>
          <w:noProof/>
        </w:rPr>
        <w:drawing>
          <wp:inline distT="0" distB="0" distL="0" distR="0" wp14:anchorId="24A77CDA" wp14:editId="486D8425">
            <wp:extent cx="6479540" cy="156337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63370"/>
                    </a:xfrm>
                    <a:prstGeom prst="rect">
                      <a:avLst/>
                    </a:prstGeom>
                  </pic:spPr>
                </pic:pic>
              </a:graphicData>
            </a:graphic>
          </wp:inline>
        </w:drawing>
      </w:r>
    </w:p>
    <w:p w14:paraId="29D9543F" w14:textId="77777777" w:rsidR="00A740E7" w:rsidRPr="00D811BB" w:rsidRDefault="00A740E7" w:rsidP="00A740E7">
      <w:pPr>
        <w:pStyle w:val="42"/>
        <w:spacing w:afterLines="0" w:after="48"/>
        <w:ind w:leftChars="0" w:left="0"/>
        <w:rPr>
          <w:del w:id="369" w:author="st1" w:date="2021-03-19T11:10:00Z"/>
          <w:rFonts w:ascii="標楷體" w:hAnsi="標楷體"/>
        </w:rPr>
      </w:pPr>
    </w:p>
    <w:p w14:paraId="1181CCA2"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10235C39"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B940AD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7199F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2CCF8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319B951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7959DD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01D45417"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AA9ED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38B26F30"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4F808733"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605F40"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2F9C8"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A55E3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1B9DC6"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4F6CE575"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0CF9A4E"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75F4F99"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D48F7"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652843"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EC667FB"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C8FF99F"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A68491D"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DC9BD38" w14:textId="77777777" w:rsidR="00A740E7" w:rsidRPr="00D811BB" w:rsidRDefault="00A740E7" w:rsidP="00165B5E">
            <w:pPr>
              <w:widowControl/>
              <w:rPr>
                <w:rFonts w:ascii="標楷體" w:eastAsia="標楷體" w:hAnsi="標楷體"/>
              </w:rPr>
            </w:pPr>
          </w:p>
        </w:tc>
      </w:tr>
      <w:tr w:rsidR="00A740E7" w:rsidRPr="00D811BB" w14:paraId="0CA1937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BAAB9"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17C1404B"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BCC42D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2D9B9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B67CAA"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69D9884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94E1C2E"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249BEB60" w14:textId="77777777" w:rsidR="00A740E7" w:rsidRPr="00D811BB" w:rsidRDefault="00A740E7" w:rsidP="00165B5E">
            <w:pPr>
              <w:rPr>
                <w:rFonts w:ascii="標楷體" w:eastAsia="標楷體" w:hAnsi="標楷體"/>
              </w:rPr>
            </w:pPr>
            <w:r w:rsidRPr="00D811BB">
              <w:rPr>
                <w:rFonts w:ascii="標楷體" w:eastAsia="標楷體" w:hAnsi="標楷體" w:hint="eastAsia"/>
              </w:rPr>
              <w:t>JcicZ451.TranKey</w:t>
            </w:r>
          </w:p>
        </w:tc>
      </w:tr>
      <w:tr w:rsidR="00A740E7" w:rsidRPr="00D811BB" w14:paraId="1D3A18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A35B61"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EF56A9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6C7D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2E85A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CA817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9D52FE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9BBF5C"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C08EB5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10EA41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8C86FBB"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C733A1E"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B895AE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72219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809D5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20DE8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D04FB2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36CB8" w14:textId="77777777" w:rsidR="00A740E7" w:rsidRPr="00D811BB" w:rsidRDefault="00A740E7" w:rsidP="00165B5E">
            <w:pPr>
              <w:rPr>
                <w:rFonts w:ascii="標楷體" w:eastAsia="標楷體" w:hAnsi="標楷體"/>
              </w:rPr>
            </w:pPr>
            <w:r w:rsidRPr="00D811BB">
              <w:rPr>
                <w:rFonts w:ascii="標楷體" w:eastAsia="標楷體" w:hAnsi="標楷體" w:hint="eastAsia"/>
              </w:rPr>
              <w:t>JcicZ451.CustId</w:t>
            </w:r>
          </w:p>
        </w:tc>
      </w:tr>
      <w:tr w:rsidR="00A740E7" w:rsidRPr="00D811BB" w14:paraId="64D3F82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9BABB22"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0BA9F5F3"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4D22A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71D1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62B1B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248E7E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1F5D07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E4AC0D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51.SubmitKey</w:t>
            </w:r>
          </w:p>
        </w:tc>
      </w:tr>
      <w:tr w:rsidR="00A740E7" w:rsidRPr="00D811BB" w14:paraId="2CEDB4F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2DA8A"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3E69DB9"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13DA7E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E759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2490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48336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DE7B0F2"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C7C058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7744AFA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438B6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846FA2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35F8116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C03E5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25342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84D8E4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25763A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95CF7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1.ApplyDate</w:t>
            </w:r>
          </w:p>
        </w:tc>
      </w:tr>
      <w:tr w:rsidR="00A740E7" w:rsidRPr="00D811BB" w14:paraId="5F02D9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3156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428B66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8EA912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CEF88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20525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02C50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D1141"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9BCC8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1.CourtCode</w:t>
            </w:r>
          </w:p>
        </w:tc>
      </w:tr>
      <w:tr w:rsidR="00A740E7" w:rsidRPr="00D811BB" w14:paraId="518A871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0B6C1C26"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D8087C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56E5394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2D23E4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C8841"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3F40A9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448238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8864A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176441D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6CE27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4E387453"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66D37B7A"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A34E3A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0EE3A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3F360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C09BB7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C6A5C4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1.</w:t>
            </w:r>
            <w:r w:rsidRPr="00D811BB">
              <w:rPr>
                <w:rFonts w:ascii="標楷體" w:eastAsia="標楷體" w:hAnsi="標楷體"/>
                <w:color w:val="000000"/>
              </w:rPr>
              <w:t>DelayYM</w:t>
            </w:r>
          </w:p>
        </w:tc>
      </w:tr>
      <w:tr w:rsidR="00A740E7" w:rsidRPr="00D811BB" w14:paraId="4050DE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3F2B7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73B4A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7E6092A"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EFA675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5AB78A" w14:textId="77777777" w:rsidR="00A740E7" w:rsidRPr="00D811BB" w:rsidRDefault="00A740E7" w:rsidP="00165B5E">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40018C"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08883E9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DD5DB74" w14:textId="77777777" w:rsidR="00A740E7" w:rsidRPr="00D811BB" w:rsidRDefault="00A740E7" w:rsidP="00165B5E">
            <w:pPr>
              <w:jc w:val="both"/>
              <w:rPr>
                <w:rFonts w:ascii="標楷體" w:eastAsia="標楷體" w:hAnsi="標楷體"/>
              </w:rPr>
            </w:pPr>
            <w:r w:rsidRPr="00D811BB">
              <w:rPr>
                <w:rFonts w:ascii="標楷體" w:eastAsia="標楷體" w:hAnsi="標楷體" w:hint="eastAsia"/>
                <w:color w:val="000000"/>
              </w:rPr>
              <w:t>JcicZ451.</w:t>
            </w:r>
            <w:r w:rsidRPr="00D811BB">
              <w:rPr>
                <w:rFonts w:ascii="標楷體" w:eastAsia="標楷體" w:hAnsi="標楷體"/>
                <w:color w:val="000000"/>
              </w:rPr>
              <w:t>Delay</w:t>
            </w:r>
            <w:r w:rsidRPr="00D811BB">
              <w:rPr>
                <w:rFonts w:ascii="標楷體" w:eastAsia="標楷體" w:hAnsi="標楷體" w:hint="eastAsia"/>
                <w:color w:val="000000"/>
              </w:rPr>
              <w:t>Code</w:t>
            </w:r>
          </w:p>
        </w:tc>
      </w:tr>
      <w:tr w:rsidR="00A740E7" w:rsidRPr="00D811BB" w14:paraId="316FA3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8EF0B" w14:textId="77777777" w:rsidR="00A740E7" w:rsidRPr="00D811BB" w:rsidRDefault="00A740E7" w:rsidP="00165B5E">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F777A2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1596C98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BDBD7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1B843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0ACB62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030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3C84103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460FD5A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2E3B0DF"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14052CC3"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592EED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E151D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DBDF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D3D4ED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05C0E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BC740D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6884DF3B" w14:textId="77777777" w:rsidR="00A740E7" w:rsidRPr="00D811BB" w:rsidRDefault="00A740E7" w:rsidP="00A740E7">
      <w:pPr>
        <w:rPr>
          <w:rFonts w:ascii="標楷體" w:eastAsia="標楷體" w:hAnsi="標楷體"/>
        </w:rPr>
      </w:pPr>
    </w:p>
    <w:p w14:paraId="4C74B9AB"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3503A9CB" w14:textId="77777777" w:rsidR="00A740E7" w:rsidRPr="00D811BB" w:rsidRDefault="00A740E7" w:rsidP="00A740E7">
      <w:pPr>
        <w:pStyle w:val="1text"/>
        <w:ind w:left="0"/>
        <w:rPr>
          <w:rFonts w:ascii="標楷體" w:hAnsi="標楷體"/>
        </w:rPr>
      </w:pPr>
      <w:r w:rsidRPr="00D811BB">
        <w:rPr>
          <w:rFonts w:ascii="標楷體" w:hAnsi="標楷體"/>
        </w:rPr>
        <w:drawing>
          <wp:inline distT="0" distB="0" distL="0" distR="0" wp14:anchorId="2C736E30" wp14:editId="6356ECBF">
            <wp:extent cx="6479540" cy="156781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67815"/>
                    </a:xfrm>
                    <a:prstGeom prst="rect">
                      <a:avLst/>
                    </a:prstGeom>
                  </pic:spPr>
                </pic:pic>
              </a:graphicData>
            </a:graphic>
          </wp:inline>
        </w:drawing>
      </w:r>
    </w:p>
    <w:p w14:paraId="68958DF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D811BB" w14:paraId="03E58E35"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73FF91"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20386B"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21131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0E80D4D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88D339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C01D5E3" w14:textId="77777777" w:rsidR="00A740E7" w:rsidRPr="00D811BB" w:rsidRDefault="00A740E7" w:rsidP="00165B5E">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6D776D15"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19A0B624"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45785221" w14:textId="77777777" w:rsidR="00A740E7" w:rsidRPr="00D811BB" w:rsidRDefault="00A740E7" w:rsidP="00165B5E">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33F387AB"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延期繳款資料</w:t>
            </w:r>
            <w:r w:rsidRPr="00D811BB">
              <w:rPr>
                <w:rFonts w:ascii="標楷體" w:eastAsia="標楷體" w:hAnsi="標楷體" w:hint="eastAsia"/>
              </w:rPr>
              <w:t>(JcicZ451)]該[債務人IDN(JcicZ451.CustId)]、[報送單位代號(JcicZ451.SubmitKey)]、[調解申請日(JcicZ451.ApplyDate)]、[受理調解機構代號(JcicZ451.CourtCode)]、[延期繳款年月(JcicZ451.DelayYM)]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20A87022"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78E286FD"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51Log)]該[流水號(JcicZ451Log.Ukey)]資料是否存在</w:t>
            </w:r>
          </w:p>
          <w:p w14:paraId="2561926B" w14:textId="77777777" w:rsidR="00A740E7" w:rsidRPr="00D811BB" w:rsidRDefault="00A740E7" w:rsidP="00165B5E">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2B3AEC1D"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51Log.Ukey)]資料中[建檔日期時間(CreateDate)]最大的資料</w:t>
            </w:r>
          </w:p>
        </w:tc>
      </w:tr>
      <w:tr w:rsidR="00A740E7" w:rsidRPr="00D811BB" w14:paraId="7F40AA3E"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7176A5"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E18988"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660E5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6ED004EE" w14:textId="77777777" w:rsidR="00A740E7" w:rsidRPr="00D811BB" w:rsidRDefault="00A740E7" w:rsidP="00A740E7">
      <w:pPr>
        <w:pStyle w:val="a"/>
        <w:numPr>
          <w:ilvl w:val="0"/>
          <w:numId w:val="0"/>
        </w:numPr>
        <w:tabs>
          <w:tab w:val="left" w:pos="480"/>
        </w:tabs>
        <w:spacing w:before="0"/>
        <w:rPr>
          <w:rFonts w:ascii="標楷體" w:hAnsi="標楷體"/>
        </w:rPr>
      </w:pPr>
    </w:p>
    <w:p w14:paraId="3D5A1AC4" w14:textId="77777777" w:rsidR="00A740E7" w:rsidRPr="00D811BB" w:rsidRDefault="00A740E7" w:rsidP="00A740E7">
      <w:pPr>
        <w:pStyle w:val="a"/>
        <w:numPr>
          <w:ilvl w:val="0"/>
          <w:numId w:val="76"/>
        </w:numPr>
        <w:tabs>
          <w:tab w:val="left" w:pos="480"/>
        </w:tabs>
        <w:spacing w:before="0"/>
        <w:ind w:left="1418"/>
        <w:rPr>
          <w:rFonts w:ascii="標楷體" w:hAnsi="標楷體"/>
          <w:sz w:val="24"/>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2BB670A0"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C1B83B"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57FE8"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C8C44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1E4E81"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17F05B0D"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10B61BA"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CB0C780"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E27CC7"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D99AC3"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A12F4B7"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443146E"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C7394DA"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592267AE" w14:textId="77777777" w:rsidR="00A740E7" w:rsidRPr="00D811BB" w:rsidRDefault="00A740E7" w:rsidP="00165B5E">
            <w:pPr>
              <w:widowControl/>
              <w:rPr>
                <w:rFonts w:ascii="標楷體" w:eastAsia="標楷體" w:hAnsi="標楷體"/>
              </w:rPr>
            </w:pPr>
          </w:p>
        </w:tc>
      </w:tr>
      <w:tr w:rsidR="00A740E7" w:rsidRPr="00D811BB" w14:paraId="3C0991FA"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E1B738"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403ED3B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4CA40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3DF2F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9DE330"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32187E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86745EA"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0CF2072A" w14:textId="77777777" w:rsidR="00A740E7" w:rsidRPr="00D811BB" w:rsidRDefault="00A740E7" w:rsidP="00165B5E">
            <w:pPr>
              <w:rPr>
                <w:rFonts w:ascii="標楷體" w:eastAsia="標楷體" w:hAnsi="標楷體"/>
              </w:rPr>
            </w:pPr>
            <w:r w:rsidRPr="00D811BB">
              <w:rPr>
                <w:rFonts w:ascii="標楷體" w:eastAsia="標楷體" w:hAnsi="標楷體" w:hint="eastAsia"/>
              </w:rPr>
              <w:t>JcicZ451.TranKey</w:t>
            </w:r>
          </w:p>
        </w:tc>
      </w:tr>
      <w:tr w:rsidR="00A740E7" w:rsidRPr="00D811BB" w14:paraId="251411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31F4BE"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5586FD75"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6429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24EFC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0F47C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A40CC9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2F5CB5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A87C16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59CF8B9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FD5B7F"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4BABCA50"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87D3B3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5E39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897D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B6866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64EC8B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77760F6" w14:textId="77777777" w:rsidR="00A740E7" w:rsidRPr="00D811BB" w:rsidRDefault="00A740E7" w:rsidP="00165B5E">
            <w:pPr>
              <w:rPr>
                <w:rFonts w:ascii="標楷體" w:eastAsia="標楷體" w:hAnsi="標楷體"/>
              </w:rPr>
            </w:pPr>
            <w:r w:rsidRPr="00D811BB">
              <w:rPr>
                <w:rFonts w:ascii="標楷體" w:eastAsia="標楷體" w:hAnsi="標楷體" w:hint="eastAsia"/>
              </w:rPr>
              <w:t>JcicZ451.CustId</w:t>
            </w:r>
          </w:p>
        </w:tc>
      </w:tr>
      <w:tr w:rsidR="00A740E7" w:rsidRPr="00D811BB" w14:paraId="4B81242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2B11FA"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315D496F"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2D70834"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E62ADC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15A9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EC848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CA61C8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A1DBF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51.SubmitKey</w:t>
            </w:r>
          </w:p>
        </w:tc>
      </w:tr>
      <w:tr w:rsidR="00A740E7" w:rsidRPr="00D811BB" w14:paraId="139AECB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5471DD"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6A0FDA2"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92EFB3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68D5E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E400F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053CE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3FF10F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B3B78E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CBD9A8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7839C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44CF5C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277D005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32D4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6BBEB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07FB9A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F03600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F88C36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1.ApplyDate</w:t>
            </w:r>
          </w:p>
        </w:tc>
      </w:tr>
      <w:tr w:rsidR="00A740E7" w:rsidRPr="00D811BB" w14:paraId="612BCCC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DE829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344A84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5BF7B7C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32CC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D16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13CAC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6935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5EB3F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1.CourtCode</w:t>
            </w:r>
          </w:p>
        </w:tc>
      </w:tr>
      <w:tr w:rsidR="00A740E7" w:rsidRPr="00D811BB" w14:paraId="729D3576"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85B95EE"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93A8A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7BAA6D3"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E9ECC6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4B73B"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6193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0C32BF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79ED9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122B45E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8EE2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1B73F7A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年月</w:t>
            </w:r>
          </w:p>
        </w:tc>
        <w:tc>
          <w:tcPr>
            <w:tcW w:w="709" w:type="dxa"/>
            <w:tcBorders>
              <w:top w:val="single" w:sz="4" w:space="0" w:color="auto"/>
              <w:left w:val="single" w:sz="4" w:space="0" w:color="auto"/>
              <w:bottom w:val="single" w:sz="4" w:space="0" w:color="auto"/>
              <w:right w:val="single" w:sz="4" w:space="0" w:color="auto"/>
            </w:tcBorders>
          </w:tcPr>
          <w:p w14:paraId="4AF073B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594409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7DFC0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397979"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EF5D8E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88E9D0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1.</w:t>
            </w:r>
            <w:r w:rsidRPr="00D811BB">
              <w:rPr>
                <w:rFonts w:ascii="標楷體" w:eastAsia="標楷體" w:hAnsi="標楷體"/>
                <w:color w:val="000000"/>
              </w:rPr>
              <w:t>DelayYM</w:t>
            </w:r>
          </w:p>
        </w:tc>
      </w:tr>
      <w:tr w:rsidR="00A740E7" w:rsidRPr="00D811BB" w14:paraId="2EC6F39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265F0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58195A4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延期繳款原因</w:t>
            </w:r>
          </w:p>
        </w:tc>
        <w:tc>
          <w:tcPr>
            <w:tcW w:w="709" w:type="dxa"/>
            <w:tcBorders>
              <w:top w:val="single" w:sz="4" w:space="0" w:color="auto"/>
              <w:left w:val="single" w:sz="4" w:space="0" w:color="auto"/>
              <w:bottom w:val="single" w:sz="4" w:space="0" w:color="auto"/>
              <w:right w:val="single" w:sz="4" w:space="0" w:color="auto"/>
            </w:tcBorders>
          </w:tcPr>
          <w:p w14:paraId="5FA9267D"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7367B4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025166A" w14:textId="77777777" w:rsidR="00A740E7" w:rsidRPr="00D811BB" w:rsidRDefault="00A740E7" w:rsidP="00165B5E">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D9811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83A9CD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B9E9BAD" w14:textId="77777777" w:rsidR="00A740E7" w:rsidRPr="00D811BB" w:rsidRDefault="00A740E7" w:rsidP="00165B5E">
            <w:pPr>
              <w:jc w:val="both"/>
              <w:rPr>
                <w:rFonts w:ascii="標楷體" w:eastAsia="標楷體" w:hAnsi="標楷體"/>
              </w:rPr>
            </w:pPr>
            <w:r w:rsidRPr="00D811BB">
              <w:rPr>
                <w:rFonts w:ascii="標楷體" w:eastAsia="標楷體" w:hAnsi="標楷體" w:hint="eastAsia"/>
                <w:color w:val="000000"/>
              </w:rPr>
              <w:t>JcicZ451.</w:t>
            </w:r>
            <w:r w:rsidRPr="00D811BB">
              <w:rPr>
                <w:rFonts w:ascii="標楷體" w:eastAsia="標楷體" w:hAnsi="標楷體"/>
                <w:color w:val="000000"/>
              </w:rPr>
              <w:t>Delay</w:t>
            </w:r>
            <w:r w:rsidRPr="00D811BB">
              <w:rPr>
                <w:rFonts w:ascii="標楷體" w:eastAsia="標楷體" w:hAnsi="標楷體" w:hint="eastAsia"/>
                <w:color w:val="000000"/>
              </w:rPr>
              <w:t>Code</w:t>
            </w:r>
          </w:p>
        </w:tc>
      </w:tr>
      <w:tr w:rsidR="00A740E7" w:rsidRPr="00D811BB" w14:paraId="611BFF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7BED74" w14:textId="77777777" w:rsidR="00A740E7" w:rsidRPr="00D811BB" w:rsidRDefault="00A740E7" w:rsidP="00165B5E">
            <w:pPr>
              <w:rPr>
                <w:rFonts w:ascii="標楷體" w:eastAsia="標楷體" w:hAnsi="標楷體"/>
                <w:lang w:eastAsia="zh-CN"/>
              </w:rPr>
            </w:pPr>
          </w:p>
        </w:tc>
        <w:tc>
          <w:tcPr>
            <w:tcW w:w="1637" w:type="dxa"/>
            <w:tcBorders>
              <w:top w:val="single" w:sz="4" w:space="0" w:color="auto"/>
              <w:left w:val="single" w:sz="4" w:space="0" w:color="auto"/>
              <w:bottom w:val="single" w:sz="4" w:space="0" w:color="auto"/>
              <w:right w:val="single" w:sz="4" w:space="0" w:color="auto"/>
            </w:tcBorders>
          </w:tcPr>
          <w:p w14:paraId="2A514FD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延期繳款原因中文</w:t>
            </w:r>
          </w:p>
        </w:tc>
        <w:tc>
          <w:tcPr>
            <w:tcW w:w="709" w:type="dxa"/>
            <w:tcBorders>
              <w:top w:val="single" w:sz="4" w:space="0" w:color="auto"/>
              <w:left w:val="single" w:sz="4" w:space="0" w:color="auto"/>
              <w:bottom w:val="single" w:sz="4" w:space="0" w:color="auto"/>
              <w:right w:val="single" w:sz="4" w:space="0" w:color="auto"/>
            </w:tcBorders>
          </w:tcPr>
          <w:p w14:paraId="0C6F9BC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B80A7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75E8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71A02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9ECD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09F7A1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1AE96B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A1E0E3C"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8</w:t>
            </w:r>
          </w:p>
        </w:tc>
        <w:tc>
          <w:tcPr>
            <w:tcW w:w="1637" w:type="dxa"/>
            <w:tcBorders>
              <w:top w:val="single" w:sz="4" w:space="0" w:color="auto"/>
              <w:left w:val="single" w:sz="4" w:space="0" w:color="auto"/>
              <w:bottom w:val="single" w:sz="4" w:space="0" w:color="auto"/>
              <w:right w:val="single" w:sz="4" w:space="0" w:color="auto"/>
            </w:tcBorders>
            <w:hideMark/>
          </w:tcPr>
          <w:p w14:paraId="3E14BE6E"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CDA695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08E1B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8D80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914E34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16101D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190CBD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07C61B2E" w14:textId="77777777" w:rsidR="00A740E7" w:rsidRPr="00D811BB" w:rsidRDefault="00A740E7" w:rsidP="00A740E7">
      <w:pPr>
        <w:rPr>
          <w:rFonts w:ascii="標楷體" w:eastAsia="標楷體" w:hAnsi="標楷體"/>
        </w:rPr>
      </w:pPr>
    </w:p>
    <w:p w14:paraId="560D5BA6" w14:textId="77777777" w:rsidR="00A740E7" w:rsidRPr="00D811BB" w:rsidRDefault="00A740E7" w:rsidP="00A740E7">
      <w:pPr>
        <w:rPr>
          <w:rFonts w:ascii="標楷體" w:eastAsia="標楷體" w:hAnsi="標楷體"/>
        </w:rPr>
      </w:pPr>
    </w:p>
    <w:p w14:paraId="4D010EA7"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3C9C002C" w14:textId="5954C815"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1</w:t>
      </w:r>
      <w:r w:rsidR="00A740E7" w:rsidRPr="00D811BB">
        <w:rPr>
          <w:rFonts w:ascii="標楷體" w:hAnsi="標楷體" w:hint="eastAsia"/>
        </w:rPr>
        <w:t xml:space="preserve"> (4</w:t>
      </w:r>
      <w:r w:rsidR="00A740E7" w:rsidRPr="00D811BB">
        <w:rPr>
          <w:rFonts w:ascii="標楷體" w:hAnsi="標楷體"/>
        </w:rPr>
        <w:t>54</w:t>
      </w:r>
      <w:r w:rsidR="00A740E7" w:rsidRPr="00D811BB">
        <w:rPr>
          <w:rFonts w:ascii="標楷體" w:hAnsi="標楷體" w:hint="eastAsia"/>
        </w:rPr>
        <w:t>)前置調解單獨全數受清償資料</w:t>
      </w:r>
    </w:p>
    <w:p w14:paraId="47BF7A37" w14:textId="77777777" w:rsidR="00E24265" w:rsidRPr="00D811BB" w:rsidRDefault="00E24265">
      <w:pPr>
        <w:pStyle w:val="a"/>
        <w:rPr>
          <w:rFonts w:ascii="標楷體" w:hAnsi="標楷體"/>
        </w:rPr>
      </w:pPr>
      <w:r w:rsidRPr="00D811BB">
        <w:rPr>
          <w:rFonts w:ascii="標楷體" w:hAnsi="標楷體"/>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740E7" w:rsidRPr="00D811BB" w14:paraId="49581857"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D49F40"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EE058F"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單獨全數受清償資料</w:t>
            </w:r>
          </w:p>
        </w:tc>
      </w:tr>
      <w:tr w:rsidR="00A740E7" w:rsidRPr="00D811BB" w14:paraId="39B4C566" w14:textId="77777777" w:rsidTr="00165B5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AA8FD4" w14:textId="77777777" w:rsidR="00A740E7" w:rsidRPr="00D811BB" w:rsidRDefault="00A740E7" w:rsidP="00165B5E">
            <w:pPr>
              <w:rPr>
                <w:rFonts w:ascii="標楷體" w:eastAsia="標楷體" w:hAnsi="標楷體"/>
              </w:rPr>
            </w:pPr>
            <w:r w:rsidRPr="00D811BB">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5CAA21" w14:textId="77777777" w:rsidR="00A740E7" w:rsidRPr="00D811BB" w:rsidRDefault="00A740E7" w:rsidP="00165B5E">
            <w:pPr>
              <w:rPr>
                <w:rFonts w:ascii="標楷體" w:eastAsia="標楷體" w:hAnsi="標楷體"/>
              </w:rPr>
            </w:pPr>
            <w:r w:rsidRPr="00D811BB">
              <w:rPr>
                <w:rFonts w:ascii="標楷體" w:eastAsia="標楷體" w:hAnsi="標楷體" w:hint="eastAsia"/>
              </w:rPr>
              <w:t>1.維護協商開始暨停催權通知資料</w:t>
            </w:r>
          </w:p>
          <w:p w14:paraId="6AF7A654" w14:textId="77777777" w:rsidR="00A740E7" w:rsidRPr="00D811BB" w:rsidRDefault="00A740E7" w:rsidP="00165B5E">
            <w:pPr>
              <w:rPr>
                <w:rFonts w:ascii="標楷體" w:eastAsia="標楷體" w:hAnsi="標楷體"/>
              </w:rPr>
            </w:pPr>
            <w:r w:rsidRPr="00D811BB">
              <w:rPr>
                <w:rFonts w:ascii="標楷體" w:eastAsia="標楷體" w:hAnsi="標楷體" w:hint="eastAsia"/>
              </w:rPr>
              <w:t>2.需由入口交易【L8030消債條例JCIC報送資料】進入</w:t>
            </w:r>
          </w:p>
        </w:tc>
      </w:tr>
      <w:tr w:rsidR="00A740E7" w:rsidRPr="00D811BB" w14:paraId="31E1F856" w14:textId="77777777" w:rsidTr="00165B5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05AEA6"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009F2EA"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78B8E853" w14:textId="77777777" w:rsidR="00A740E7" w:rsidRPr="00D811BB" w:rsidRDefault="00A740E7" w:rsidP="00165B5E">
            <w:pPr>
              <w:rPr>
                <w:rFonts w:ascii="標楷體" w:eastAsia="標楷體" w:hAnsi="標楷體"/>
              </w:rPr>
            </w:pPr>
            <w:r w:rsidRPr="00D811BB">
              <w:rPr>
                <w:rFonts w:ascii="標楷體" w:eastAsia="標楷體" w:hAnsi="標楷體" w:hint="eastAsia"/>
              </w:rPr>
              <w:t>2.維護[前置調解單獨全數受清償資料(JcicZ454)]</w:t>
            </w:r>
          </w:p>
          <w:p w14:paraId="68B5B8E1"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1E826BFA" w14:textId="77777777" w:rsidR="00A740E7" w:rsidRPr="00D811BB" w:rsidRDefault="00A740E7" w:rsidP="00165B5E">
            <w:pPr>
              <w:ind w:leftChars="100" w:left="1200" w:hangingChars="400" w:hanging="960"/>
              <w:rPr>
                <w:rFonts w:ascii="標楷體" w:eastAsia="標楷體" w:hAnsi="標楷體"/>
                <w:lang w:eastAsia="zh-HK"/>
              </w:rPr>
            </w:pPr>
            <w:r w:rsidRPr="00D811BB">
              <w:rPr>
                <w:rFonts w:ascii="新細明體" w:hAnsi="新細明體" w:cs="新細明體" w:hint="eastAsia"/>
                <w:lang w:eastAsia="zh-HK"/>
              </w:rPr>
              <w:t>⑴</w:t>
            </w:r>
            <w:r w:rsidRPr="00D811BB">
              <w:rPr>
                <w:rFonts w:ascii="標楷體" w:eastAsia="標楷體" w:hAnsi="標楷體" w:hint="eastAsia"/>
              </w:rPr>
              <w:t>.</w:t>
            </w:r>
            <w:r w:rsidRPr="00D811BB">
              <w:rPr>
                <w:rFonts w:ascii="標楷體" w:eastAsia="標楷體" w:hAnsi="標楷體" w:hint="eastAsia"/>
                <w:lang w:eastAsia="zh-HK"/>
              </w:rPr>
              <w:t>新增:新增</w:t>
            </w:r>
            <w:r w:rsidRPr="00D811BB">
              <w:rPr>
                <w:rFonts w:ascii="標楷體" w:eastAsia="標楷體" w:hAnsi="標楷體" w:hint="eastAsia"/>
              </w:rPr>
              <w:t>前置調解單獨全數受清償資料</w:t>
            </w:r>
          </w:p>
          <w:p w14:paraId="0C75204D"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異動前置調解單獨全數受清償資料</w:t>
            </w:r>
          </w:p>
          <w:p w14:paraId="0464F295"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⑶</w:t>
            </w:r>
            <w:r w:rsidRPr="00D811BB">
              <w:rPr>
                <w:rFonts w:ascii="標楷體" w:eastAsia="標楷體" w:hAnsi="標楷體" w:hint="eastAsia"/>
              </w:rPr>
              <w:t>.查詢:查詢前置調解單獨全數受清償資料</w:t>
            </w:r>
          </w:p>
          <w:p w14:paraId="2FBAF1FB" w14:textId="77777777" w:rsidR="00A740E7" w:rsidRPr="00D811BB" w:rsidRDefault="00A740E7" w:rsidP="00165B5E">
            <w:pPr>
              <w:ind w:leftChars="100" w:left="1200" w:hangingChars="400" w:hanging="960"/>
              <w:rPr>
                <w:rFonts w:ascii="標楷體" w:eastAsia="標楷體" w:hAnsi="標楷體"/>
              </w:rPr>
            </w:pPr>
            <w:r w:rsidRPr="00D811BB">
              <w:rPr>
                <w:rFonts w:ascii="新細明體" w:hAnsi="新細明體" w:cs="新細明體" w:hint="eastAsia"/>
              </w:rPr>
              <w:t>⑷</w:t>
            </w:r>
            <w:r w:rsidRPr="00D811BB">
              <w:rPr>
                <w:rFonts w:ascii="標楷體" w:eastAsia="標楷體" w:hAnsi="標楷體" w:hint="eastAsia"/>
              </w:rPr>
              <w:t>.刪除:刪除前置調解單獨全數受清償資料</w:t>
            </w:r>
          </w:p>
        </w:tc>
      </w:tr>
      <w:tr w:rsidR="00A740E7" w:rsidRPr="00D811BB" w14:paraId="792D2015" w14:textId="77777777" w:rsidTr="00165B5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00C007" w14:textId="77777777" w:rsidR="00A740E7" w:rsidRPr="00D811BB" w:rsidRDefault="00A740E7" w:rsidP="00165B5E">
            <w:pPr>
              <w:rPr>
                <w:rFonts w:ascii="標楷體" w:eastAsia="標楷體" w:hAnsi="標楷體"/>
              </w:rPr>
            </w:pPr>
            <w:r w:rsidRPr="00D811BB">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8D39CA4" w14:textId="77777777" w:rsidR="00A740E7" w:rsidRPr="00D811BB" w:rsidRDefault="00A740E7" w:rsidP="00165B5E">
            <w:pPr>
              <w:rPr>
                <w:rFonts w:ascii="標楷體" w:eastAsia="標楷體" w:hAnsi="標楷體"/>
              </w:rPr>
            </w:pPr>
          </w:p>
        </w:tc>
      </w:tr>
      <w:tr w:rsidR="00A740E7" w:rsidRPr="00D811BB" w14:paraId="0CA6149C" w14:textId="77777777" w:rsidTr="00165B5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34C408" w14:textId="77777777" w:rsidR="00A740E7" w:rsidRPr="00D811BB" w:rsidRDefault="00A740E7" w:rsidP="00165B5E">
            <w:pPr>
              <w:rPr>
                <w:rFonts w:ascii="標楷體" w:eastAsia="標楷體" w:hAnsi="標楷體"/>
              </w:rPr>
            </w:pPr>
            <w:r w:rsidRPr="00D811BB">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A51513B" w14:textId="77777777" w:rsidR="00A740E7" w:rsidRPr="00D811BB" w:rsidRDefault="00A740E7" w:rsidP="00165B5E">
            <w:pPr>
              <w:rPr>
                <w:rFonts w:ascii="標楷體" w:eastAsia="標楷體" w:hAnsi="標楷體"/>
              </w:rPr>
            </w:pPr>
          </w:p>
        </w:tc>
      </w:tr>
      <w:tr w:rsidR="00A740E7" w:rsidRPr="00D811BB" w14:paraId="6F5018CF"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7165C9"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B5AA3F0" w14:textId="77777777" w:rsidR="00A740E7" w:rsidRPr="00D811BB" w:rsidRDefault="00A740E7" w:rsidP="00165B5E">
            <w:pPr>
              <w:rPr>
                <w:rFonts w:ascii="標楷體" w:eastAsia="標楷體" w:hAnsi="標楷體"/>
              </w:rPr>
            </w:pPr>
          </w:p>
        </w:tc>
      </w:tr>
      <w:tr w:rsidR="00A740E7" w:rsidRPr="00D811BB" w14:paraId="5D93C8F9" w14:textId="77777777" w:rsidTr="00165B5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D4A93E" w14:textId="77777777" w:rsidR="00A740E7" w:rsidRPr="00D811BB" w:rsidRDefault="00A740E7" w:rsidP="00165B5E">
            <w:pPr>
              <w:rPr>
                <w:rFonts w:ascii="標楷體" w:eastAsia="標楷體" w:hAnsi="標楷體"/>
              </w:rPr>
            </w:pPr>
            <w:r w:rsidRPr="00D811BB">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F6DAD07" w14:textId="77777777" w:rsidR="00A740E7" w:rsidRPr="00D811BB" w:rsidRDefault="00A740E7" w:rsidP="00165B5E">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A740E7" w:rsidRPr="00D811BB" w14:paraId="01C90C5D" w14:textId="77777777" w:rsidTr="00165B5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91D3CC" w14:textId="77777777" w:rsidR="00A740E7" w:rsidRPr="00D811BB" w:rsidRDefault="00A740E7" w:rsidP="00165B5E">
            <w:pPr>
              <w:rPr>
                <w:rFonts w:ascii="標楷體" w:eastAsia="標楷體" w:hAnsi="標楷體"/>
              </w:rPr>
            </w:pPr>
            <w:r w:rsidRPr="00D811BB">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hideMark/>
          </w:tcPr>
          <w:p w14:paraId="3A76FCB2" w14:textId="77777777" w:rsidR="00A740E7" w:rsidRPr="00D811BB" w:rsidRDefault="00A740E7" w:rsidP="00165B5E">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62</w:t>
            </w:r>
          </w:p>
        </w:tc>
      </w:tr>
    </w:tbl>
    <w:p w14:paraId="18EBFB24" w14:textId="77777777" w:rsidR="00A740E7" w:rsidRPr="00D811BB" w:rsidRDefault="00A740E7" w:rsidP="00A740E7">
      <w:pPr>
        <w:rPr>
          <w:rFonts w:ascii="標楷體" w:eastAsia="標楷體" w:hAnsi="標楷體"/>
        </w:rPr>
      </w:pPr>
    </w:p>
    <w:p w14:paraId="300E6621"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 xml:space="preserve"> Table List</w:t>
      </w:r>
    </w:p>
    <w:tbl>
      <w:tblPr>
        <w:tblStyle w:val="ac"/>
        <w:tblW w:w="0" w:type="auto"/>
        <w:tblInd w:w="1809" w:type="dxa"/>
        <w:tblLook w:val="04A0" w:firstRow="1" w:lastRow="0" w:firstColumn="1" w:lastColumn="0" w:noHBand="0" w:noVBand="1"/>
      </w:tblPr>
      <w:tblGrid>
        <w:gridCol w:w="851"/>
        <w:gridCol w:w="3118"/>
        <w:gridCol w:w="3828"/>
      </w:tblGrid>
      <w:tr w:rsidR="00A740E7" w:rsidRPr="00D811BB" w14:paraId="2862486E"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370C67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87BCD0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076608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說明</w:t>
            </w:r>
          </w:p>
        </w:tc>
      </w:tr>
      <w:tr w:rsidR="00A740E7" w:rsidRPr="00D811BB" w14:paraId="1D9E31A3"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D81639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D5E069" w14:textId="77777777" w:rsidR="00A740E7" w:rsidRPr="00D811BB" w:rsidRDefault="00A740E7" w:rsidP="00165B5E">
            <w:pPr>
              <w:rPr>
                <w:rFonts w:ascii="標楷體" w:eastAsia="標楷體" w:hAnsi="標楷體"/>
              </w:rPr>
            </w:pPr>
            <w:r w:rsidRPr="00D811BB">
              <w:rPr>
                <w:rFonts w:ascii="標楷體" w:eastAsia="標楷體" w:hAnsi="標楷體" w:hint="eastAsia"/>
              </w:rPr>
              <w:t>JcicZ454</w:t>
            </w:r>
          </w:p>
        </w:tc>
        <w:tc>
          <w:tcPr>
            <w:tcW w:w="3828" w:type="dxa"/>
            <w:tcBorders>
              <w:top w:val="single" w:sz="4" w:space="0" w:color="auto"/>
              <w:left w:val="single" w:sz="4" w:space="0" w:color="auto"/>
              <w:bottom w:val="single" w:sz="4" w:space="0" w:color="auto"/>
              <w:right w:val="single" w:sz="4" w:space="0" w:color="auto"/>
            </w:tcBorders>
            <w:hideMark/>
          </w:tcPr>
          <w:p w14:paraId="730EE619"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單獨全數受清償資料</w:t>
            </w:r>
          </w:p>
        </w:tc>
      </w:tr>
      <w:tr w:rsidR="00A740E7" w:rsidRPr="00D811BB" w14:paraId="1E0BF78B"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58E30B10"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C3E48" w14:textId="77777777" w:rsidR="00A740E7" w:rsidRPr="00D811BB" w:rsidRDefault="00A740E7" w:rsidP="00165B5E">
            <w:pPr>
              <w:rPr>
                <w:rFonts w:ascii="標楷體" w:eastAsia="標楷體" w:hAnsi="標楷體"/>
              </w:rPr>
            </w:pPr>
            <w:r w:rsidRPr="00D811BB">
              <w:rPr>
                <w:rFonts w:ascii="標楷體" w:eastAsia="標楷體" w:hAnsi="標楷體" w:hint="eastAsia"/>
              </w:rPr>
              <w:t>JcicZ454Log</w:t>
            </w:r>
          </w:p>
        </w:tc>
        <w:tc>
          <w:tcPr>
            <w:tcW w:w="3828" w:type="dxa"/>
            <w:tcBorders>
              <w:top w:val="single" w:sz="4" w:space="0" w:color="auto"/>
              <w:left w:val="single" w:sz="4" w:space="0" w:color="auto"/>
              <w:bottom w:val="single" w:sz="4" w:space="0" w:color="auto"/>
              <w:right w:val="single" w:sz="4" w:space="0" w:color="auto"/>
            </w:tcBorders>
            <w:hideMark/>
          </w:tcPr>
          <w:p w14:paraId="515DFEFC" w14:textId="77777777" w:rsidR="00A740E7" w:rsidRPr="00D811BB" w:rsidRDefault="00A740E7" w:rsidP="00165B5E">
            <w:pPr>
              <w:rPr>
                <w:rFonts w:ascii="標楷體" w:eastAsia="標楷體" w:hAnsi="標楷體"/>
              </w:rPr>
            </w:pPr>
            <w:r w:rsidRPr="00D811BB">
              <w:rPr>
                <w:rFonts w:ascii="標楷體" w:eastAsia="標楷體" w:hAnsi="標楷體" w:hint="eastAsia"/>
              </w:rPr>
              <w:t>前置調解單獨全數受清償資料</w:t>
            </w:r>
          </w:p>
        </w:tc>
      </w:tr>
      <w:tr w:rsidR="00A740E7" w:rsidRPr="00D811BB" w14:paraId="4D6815C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C245BD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9E47132" w14:textId="77777777" w:rsidR="00A740E7" w:rsidRPr="00D811BB" w:rsidRDefault="00A740E7" w:rsidP="00165B5E">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BD74B1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共用代碼檔</w:t>
            </w:r>
          </w:p>
        </w:tc>
      </w:tr>
      <w:tr w:rsidR="00A740E7" w:rsidRPr="00D811BB" w14:paraId="7F68C54C"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D18797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EF99677" w14:textId="77777777" w:rsidR="00A740E7" w:rsidRPr="00D811BB" w:rsidRDefault="00A740E7" w:rsidP="00165B5E">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0E15D7"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7165FFE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新增</w:t>
      </w:r>
    </w:p>
    <w:p w14:paraId="71170E2B" w14:textId="77777777" w:rsidR="00A740E7" w:rsidRPr="00D811BB" w:rsidRDefault="00A740E7" w:rsidP="00A740E7">
      <w:pPr>
        <w:pStyle w:val="1text"/>
        <w:ind w:left="0"/>
        <w:rPr>
          <w:rFonts w:ascii="標楷體" w:hAnsi="標楷體"/>
          <w:lang w:eastAsia="zh-CN"/>
        </w:rPr>
      </w:pPr>
      <w:r w:rsidRPr="00D811BB">
        <w:rPr>
          <w:rFonts w:ascii="標楷體" w:hAnsi="標楷體"/>
        </w:rPr>
        <w:drawing>
          <wp:inline distT="0" distB="0" distL="0" distR="0" wp14:anchorId="5BFCB140" wp14:editId="0828D805">
            <wp:extent cx="6479540" cy="1903095"/>
            <wp:effectExtent l="0" t="0" r="0" b="1905"/>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903095"/>
                    </a:xfrm>
                    <a:prstGeom prst="rect">
                      <a:avLst/>
                    </a:prstGeom>
                  </pic:spPr>
                </pic:pic>
              </a:graphicData>
            </a:graphic>
          </wp:inline>
        </w:drawing>
      </w:r>
    </w:p>
    <w:p w14:paraId="1C876BF4"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新增</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001371E7"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452B83"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2A2F91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13A992F"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14C6BD68"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05055C86"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BB3D99"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36F190"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59DE06EA" w14:textId="77777777" w:rsidR="00A740E7" w:rsidRPr="00D811BB" w:rsidRDefault="00A740E7" w:rsidP="00165B5E">
            <w:pPr>
              <w:ind w:left="240" w:hangingChars="100" w:hanging="240"/>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5BC2489"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hint="eastAsia"/>
              </w:rPr>
              <w:t>2.檢核[</w:t>
            </w:r>
            <w:r w:rsidRPr="00D811BB">
              <w:rPr>
                <w:rFonts w:ascii="標楷體" w:eastAsia="標楷體" w:hAnsi="標楷體" w:hint="eastAsia"/>
                <w:lang w:eastAsia="zh-HK"/>
              </w:rPr>
              <w:t>前置調解單獨全數受清償資料</w:t>
            </w:r>
            <w:r w:rsidRPr="00D811BB">
              <w:rPr>
                <w:rFonts w:ascii="標楷體" w:eastAsia="標楷體" w:hAnsi="標楷體" w:hint="eastAsia"/>
              </w:rPr>
              <w:t>(JcicZ454)]該[債務人IDN(JcicZ454.CustId)]、[報送單位代號(JcicZ454.SubmitKey)]、[調解申請日(JcicZ454.ApplyDate)]、[受理調解機構代號(JcicZ454.CourtCode)]、[最大債權金融機構代號(JcicZ454.MaxMainCode)]是否存在，已存在者顯示錯誤訊息"E000</w:t>
            </w:r>
            <w:r w:rsidRPr="00D811BB">
              <w:rPr>
                <w:rFonts w:ascii="標楷體" w:eastAsia="標楷體" w:hAnsi="標楷體"/>
              </w:rPr>
              <w:t>5</w:t>
            </w:r>
            <w:r w:rsidRPr="00D811BB">
              <w:rPr>
                <w:rFonts w:ascii="標楷體" w:eastAsia="標楷體" w:hAnsi="標楷體" w:hint="eastAsia"/>
              </w:rPr>
              <w:t>:新增資料時，發生錯誤(已有相同資料)"</w:t>
            </w:r>
          </w:p>
          <w:p w14:paraId="0DD27A55"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無擔保債務還款分配資料</w:t>
            </w:r>
            <w:r w:rsidRPr="00D811BB">
              <w:rPr>
                <w:rFonts w:ascii="標楷體" w:eastAsia="標楷體" w:hAnsi="標楷體" w:hint="eastAsia"/>
              </w:rPr>
              <w:t>(JcicZ448)]該[債務人IDN(JcicZ448.CustId)]、[報送單位代號(JcicZ448.SubmitKey)]、[調解申請日(JcicZ448.ApplyDate)]、[受理調解機構代號(JcicZ448.CourtCode)]、[最大債權金融機構代號(JcicZ448.MaxMainCode)]是否存在，不存在者顯示錯誤訊息"E000</w:t>
            </w:r>
            <w:r w:rsidRPr="00D811BB">
              <w:rPr>
                <w:rFonts w:ascii="標楷體" w:eastAsia="標楷體" w:hAnsi="標楷體"/>
              </w:rPr>
              <w:t>5</w:t>
            </w:r>
            <w:r w:rsidRPr="00D811BB">
              <w:rPr>
                <w:rFonts w:ascii="標楷體" w:eastAsia="標楷體" w:hAnsi="標楷體" w:hint="eastAsia"/>
              </w:rPr>
              <w:t>:新增資料時，發生錯誤(「IDN+報送單位代號+調解申請日+受理調解機構代號+最大債權金融機構」尚未報送「'448':前置調解無擔保債務還款分配表資料」)"</w:t>
            </w:r>
          </w:p>
          <w:p w14:paraId="5EABCB32"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本檔案[單獨全數受清償日期]的輸入值，若[單獨全數受清償日期]大於當前本檔案填報日期者顯示錯誤訊息"E000</w:t>
            </w:r>
            <w:r w:rsidRPr="00D811BB">
              <w:rPr>
                <w:rFonts w:ascii="標楷體" w:eastAsia="標楷體" w:hAnsi="標楷體"/>
              </w:rPr>
              <w:t>5</w:t>
            </w:r>
            <w:r w:rsidRPr="00D811BB">
              <w:rPr>
                <w:rFonts w:ascii="標楷體" w:eastAsia="標楷體" w:hAnsi="標楷體" w:hint="eastAsia"/>
              </w:rPr>
              <w:t>:新增資料時，發生錯誤(「單獨全數受清償日期」不得大於「資料報送日期」)"</w:t>
            </w:r>
          </w:p>
          <w:p w14:paraId="7F9F1F77"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5</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w:t>
            </w:r>
            <w:r w:rsidRPr="00D811BB">
              <w:rPr>
                <w:rFonts w:ascii="標楷體" w:eastAsia="標楷體" w:hAnsi="標楷體"/>
              </w:rPr>
              <w:t>5</w:t>
            </w:r>
            <w:r w:rsidRPr="00D811BB">
              <w:rPr>
                <w:rFonts w:ascii="標楷體" w:eastAsia="標楷體" w:hAnsi="標楷體" w:hint="eastAsia"/>
              </w:rPr>
              <w:t>:新增資料時，發生錯誤(同一key值報送446檔案結案後，且該結案資料未刪除前，不得新增、異動、刪除本檔案資料.)"</w:t>
            </w:r>
            <w:r w:rsidRPr="00D811BB">
              <w:rPr>
                <w:rFonts w:ascii="標楷體" w:eastAsia="標楷體" w:hAnsi="標楷體"/>
              </w:rPr>
              <w:t xml:space="preserve"> </w:t>
            </w:r>
          </w:p>
          <w:p w14:paraId="1687246D" w14:textId="77777777" w:rsidR="00A740E7" w:rsidRPr="00D811BB" w:rsidRDefault="00A740E7" w:rsidP="00165B5E">
            <w:pPr>
              <w:adjustRightInd w:val="0"/>
              <w:snapToGrid w:val="0"/>
              <w:ind w:left="240" w:hangingChars="100" w:hanging="24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598D1761"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6</w:t>
            </w:r>
            <w:r w:rsidRPr="00D811BB">
              <w:rPr>
                <w:rFonts w:ascii="標楷體" w:eastAsia="標楷體" w:hAnsi="標楷體" w:hint="eastAsia"/>
              </w:rPr>
              <w:t>.</w:t>
            </w:r>
            <w:r w:rsidRPr="00D811BB">
              <w:rPr>
                <w:rFonts w:ascii="標楷體" w:eastAsia="標楷體" w:hAnsi="標楷體" w:hint="eastAsia"/>
                <w:lang w:eastAsia="zh-HK"/>
              </w:rPr>
              <w:t>新增</w:t>
            </w:r>
            <w:r w:rsidRPr="00D811BB">
              <w:rPr>
                <w:rFonts w:ascii="標楷體" w:eastAsia="標楷體" w:hAnsi="標楷體" w:hint="eastAsia"/>
              </w:rPr>
              <w:t>前置調解單獨全數受清償資料</w:t>
            </w:r>
          </w:p>
        </w:tc>
      </w:tr>
      <w:tr w:rsidR="00A740E7" w:rsidRPr="00D811BB" w14:paraId="7DE7F6B4"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275CF81A"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4A6D59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5BC02A"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46F04383"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6713792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5AD6A1"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E89064"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F8251E"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B4D31A"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2BAA8627"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11C2F99"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15AFDA3"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AC13632"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491027"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AFD88E6"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B79CC7F"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AA72864"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49C5285E" w14:textId="77777777" w:rsidR="00A740E7" w:rsidRPr="00D811BB" w:rsidRDefault="00A740E7" w:rsidP="00165B5E">
            <w:pPr>
              <w:widowControl/>
              <w:rPr>
                <w:rFonts w:ascii="標楷體" w:eastAsia="標楷體" w:hAnsi="標楷體"/>
              </w:rPr>
            </w:pPr>
          </w:p>
        </w:tc>
      </w:tr>
      <w:tr w:rsidR="00A740E7" w:rsidRPr="00D811BB" w14:paraId="2638161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7E93E24"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5A01B8DA"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F1D71D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7A60FFC" w14:textId="77777777" w:rsidR="00A740E7" w:rsidRPr="00D811BB" w:rsidRDefault="00A740E7" w:rsidP="00165B5E">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38C03B8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1B92D3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808A27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4EC43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ECA6958"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4.TranKey</w:t>
            </w:r>
          </w:p>
        </w:tc>
      </w:tr>
      <w:tr w:rsidR="00A740E7" w:rsidRPr="00D811BB" w14:paraId="610AF45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B3F78C"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32CA07C"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02157AB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122EE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9F0F8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232E7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BB191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7EBE2E8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757986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C4BF422"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08E1B058"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536DA5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63023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57C95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D33F7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A3732B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2A178F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7A95CBC"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4.CustId</w:t>
            </w:r>
          </w:p>
        </w:tc>
      </w:tr>
      <w:tr w:rsidR="00A740E7" w:rsidRPr="00D811BB" w14:paraId="61D6974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67F5874"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4E711F39"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4C7B9A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2B183C"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594D8F5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80B26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749034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71020F9"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30CDCA4C"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54.SubmitKey</w:t>
            </w:r>
          </w:p>
        </w:tc>
      </w:tr>
      <w:tr w:rsidR="00A740E7" w:rsidRPr="00D811BB" w14:paraId="543B0AB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767E8D"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5CE18F15"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33E67A8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818D3"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4F7D55E1"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654831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34CCF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A8C705"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4E8051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4187AB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A283783"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6C40D69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F8448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6E697F3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042B6E6"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7A6F85D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6FA09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C6FAB8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33140D25"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234919A3"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日期，檢核條件:</w:t>
            </w:r>
          </w:p>
          <w:p w14:paraId="466949D9"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5042D62F"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2F1FA67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4.ApplyDate</w:t>
            </w:r>
          </w:p>
        </w:tc>
      </w:tr>
      <w:tr w:rsidR="00A740E7" w:rsidRPr="00D811BB" w14:paraId="4F02431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E75A97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52F2F3B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4D7C001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291BE83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9585C"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31AF7FFD"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34CDDA1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345B47"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B9E9219"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3D57CB15" w14:textId="77777777" w:rsidR="00A740E7" w:rsidRPr="00D811BB" w:rsidRDefault="00A740E7" w:rsidP="00165B5E">
            <w:pPr>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6C16C429"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40704970"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2EBE20E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4.CourtCode</w:t>
            </w:r>
          </w:p>
        </w:tc>
      </w:tr>
      <w:tr w:rsidR="00A740E7" w:rsidRPr="00D811BB" w14:paraId="07AAED9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D4DA7E"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4CEE76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608FDC7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0A08B13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8386D7"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72D8A33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BFB8A1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E7FD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56D24E8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6A74C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60EE0D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63D47D2F"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69D34F2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91B97B"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8583B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641BE49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D1E5E16"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限輸入文數字</w:t>
            </w:r>
            <w:r w:rsidRPr="00D811BB">
              <w:rPr>
                <w:rFonts w:ascii="標楷體" w:eastAsia="標楷體" w:hAnsi="標楷體" w:hint="eastAsia"/>
                <w:lang w:eastAsia="zh-HK"/>
              </w:rPr>
              <w:t>，</w:t>
            </w:r>
            <w:r w:rsidRPr="00D811BB">
              <w:rPr>
                <w:rFonts w:ascii="標楷體" w:eastAsia="標楷體" w:hAnsi="標楷體" w:hint="eastAsia"/>
              </w:rPr>
              <w:t>檢核條件：</w:t>
            </w:r>
          </w:p>
          <w:p w14:paraId="310C3FEB"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DFCF09D"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限輸入英數字/V(NL)</w:t>
            </w:r>
          </w:p>
          <w:p w14:paraId="2BA7938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4.</w:t>
            </w:r>
            <w:r w:rsidRPr="00D811BB">
              <w:rPr>
                <w:rFonts w:ascii="標楷體" w:eastAsia="標楷體" w:hAnsi="標楷體"/>
                <w:color w:val="000000"/>
              </w:rPr>
              <w:t>MaxMainCode</w:t>
            </w:r>
          </w:p>
        </w:tc>
      </w:tr>
      <w:tr w:rsidR="00A740E7" w:rsidRPr="00D811BB" w14:paraId="236927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1B26EC"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75B1071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A740E7" w:rsidRPr="00D811BB" w14:paraId="4F8DDCD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41CBA42"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2D22334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1415A7E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D5ECA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E3B56E"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B407B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9C22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B9A8C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3951AE7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5E4DE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0CDF149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525F338"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7BF089A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DEA5FC"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PayOffResult</w:t>
            </w:r>
          </w:p>
          <w:p w14:paraId="5992A35D"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w:t>
            </w:r>
            <w:r w:rsidRPr="00D811BB">
              <w:rPr>
                <w:rFonts w:ascii="標楷體" w:eastAsia="標楷體" w:hAnsi="標楷體" w:hint="eastAsia"/>
                <w:color w:val="000000"/>
                <w:lang w:eastAsia="zh-HK"/>
              </w:rPr>
              <w:lastRenderedPageBreak/>
              <w:t>(Enable)]=[Y.啟用]</w:t>
            </w:r>
          </w:p>
          <w:p w14:paraId="6992196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A:於調解前已聲請強制執行並獲分配之款項，於日後領取分配款者</w:t>
            </w:r>
          </w:p>
          <w:p w14:paraId="24E640FE"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B:債務人於最高限額抵押權內清償無擔保債務</w:t>
            </w:r>
          </w:p>
          <w:p w14:paraId="3058144F"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C:保證人代為清償債務</w:t>
            </w:r>
          </w:p>
          <w:p w14:paraId="3E0FF1D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D:廠商將分期付款產品之款項退回貸款金融機構，並沖抵貸款金融機構債務</w:t>
            </w:r>
          </w:p>
          <w:p w14:paraId="04BDA87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7AF48B2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128B8B0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0E603015" w14:textId="77777777" w:rsidR="00A740E7" w:rsidRPr="00D811BB" w:rsidRDefault="00A740E7" w:rsidP="00165B5E">
            <w:pPr>
              <w:jc w:val="both"/>
              <w:rPr>
                <w:rFonts w:ascii="標楷體" w:eastAsia="標楷體" w:hAnsi="標楷體"/>
              </w:rPr>
            </w:pPr>
            <w:r w:rsidRPr="00D811BB">
              <w:rPr>
                <w:rFonts w:ascii="標楷體" w:eastAsia="標楷體" w:hAnsi="標楷體" w:hint="eastAsia"/>
              </w:rPr>
              <w:t>1.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1B214822"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66D90429"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2E81817F" w14:textId="77777777" w:rsidR="00A740E7" w:rsidRPr="00D811BB" w:rsidRDefault="00A740E7" w:rsidP="00165B5E">
            <w:pPr>
              <w:jc w:val="both"/>
              <w:rPr>
                <w:rFonts w:ascii="標楷體" w:eastAsia="標楷體" w:hAnsi="標楷體"/>
              </w:rPr>
            </w:pPr>
            <w:r w:rsidRPr="00D811BB">
              <w:rPr>
                <w:rFonts w:ascii="標楷體" w:eastAsia="標楷體" w:hAnsi="標楷體" w:hint="eastAsia"/>
                <w:color w:val="000000"/>
              </w:rPr>
              <w:t>2.JcicZ454.</w:t>
            </w:r>
            <w:r w:rsidRPr="00D811BB">
              <w:rPr>
                <w:rFonts w:ascii="標楷體" w:eastAsia="標楷體" w:hAnsi="標楷體"/>
                <w:color w:val="000000"/>
              </w:rPr>
              <w:t>PayOffResult</w:t>
            </w:r>
          </w:p>
        </w:tc>
      </w:tr>
      <w:tr w:rsidR="00A740E7" w:rsidRPr="00D811BB" w14:paraId="7DC74C2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9FEAF2"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B05113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1C7259E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9EEB99E"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53DB09"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A06ACA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1B62D5"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AB5421"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0B04924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C1700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54F379C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1B92F0A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6F27F79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0E0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F223E6"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75580F49"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4E4F5077"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限輸入日期</w:t>
            </w:r>
            <w:r w:rsidRPr="00D811BB">
              <w:rPr>
                <w:rFonts w:ascii="標楷體" w:eastAsia="標楷體" w:hAnsi="標楷體" w:hint="eastAsia"/>
                <w:lang w:eastAsia="zh-HK"/>
              </w:rPr>
              <w:t>，</w:t>
            </w:r>
            <w:r w:rsidRPr="00D811BB">
              <w:rPr>
                <w:rFonts w:ascii="標楷體" w:eastAsia="標楷體" w:hAnsi="標楷體" w:hint="eastAsia"/>
              </w:rPr>
              <w:t>檢核條件：</w:t>
            </w:r>
          </w:p>
          <w:p w14:paraId="53CEC344"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E25DFF8"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E0E05E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rPr>
              <w:t>2.JcicZ454.</w:t>
            </w:r>
            <w:r w:rsidRPr="00D811BB">
              <w:rPr>
                <w:rFonts w:ascii="標楷體" w:eastAsia="標楷體" w:hAnsi="標楷體"/>
                <w:color w:val="000000"/>
              </w:rPr>
              <w:t>PayOffDate</w:t>
            </w:r>
          </w:p>
        </w:tc>
      </w:tr>
      <w:tr w:rsidR="00A740E7" w:rsidRPr="00D811BB" w14:paraId="031221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DA70E"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EAEB36F"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F2659A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4A3B9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DC636D"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8DF0B1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FB9379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F9570B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69A6AE73"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異動</w:t>
      </w:r>
    </w:p>
    <w:p w14:paraId="3A7F65D8" w14:textId="77777777" w:rsidR="00A740E7" w:rsidRPr="00D811BB" w:rsidRDefault="00A740E7" w:rsidP="00A740E7">
      <w:pPr>
        <w:rPr>
          <w:rFonts w:ascii="標楷體" w:eastAsia="標楷體" w:hAnsi="標楷體"/>
        </w:rPr>
      </w:pPr>
      <w:r w:rsidRPr="00D811BB">
        <w:rPr>
          <w:rFonts w:ascii="標楷體" w:eastAsia="標楷體" w:hAnsi="標楷體"/>
          <w:noProof/>
        </w:rPr>
        <w:lastRenderedPageBreak/>
        <w:drawing>
          <wp:inline distT="0" distB="0" distL="0" distR="0" wp14:anchorId="21F3DD48" wp14:editId="237CE61B">
            <wp:extent cx="6479540" cy="1863090"/>
            <wp:effectExtent l="0" t="0" r="0" b="3810"/>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863090"/>
                    </a:xfrm>
                    <a:prstGeom prst="rect">
                      <a:avLst/>
                    </a:prstGeom>
                  </pic:spPr>
                </pic:pic>
              </a:graphicData>
            </a:graphic>
          </wp:inline>
        </w:drawing>
      </w:r>
    </w:p>
    <w:p w14:paraId="4472E7CF" w14:textId="77777777" w:rsidR="00A740E7" w:rsidRPr="00D811BB" w:rsidRDefault="00A740E7" w:rsidP="00A740E7">
      <w:pPr>
        <w:pStyle w:val="42"/>
        <w:spacing w:afterLines="0" w:after="48"/>
        <w:ind w:leftChars="0" w:left="1418"/>
        <w:rPr>
          <w:del w:id="370" w:author="st1" w:date="2021-03-19T11:10:00Z"/>
          <w:rFonts w:ascii="標楷體" w:hAnsi="標楷體"/>
        </w:rPr>
      </w:pPr>
    </w:p>
    <w:p w14:paraId="0733CFF6"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異動</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19C8BD04"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BDC91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0D83E17"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2D2BDD0"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0B19FDF1"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4507FE05" w14:textId="77777777" w:rsidR="00A740E7" w:rsidRPr="00D811BB" w:rsidRDefault="00A740E7" w:rsidP="00165B5E">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A8EF2A"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異動/刪除</w:t>
            </w:r>
          </w:p>
        </w:tc>
        <w:tc>
          <w:tcPr>
            <w:tcW w:w="7033" w:type="dxa"/>
            <w:tcBorders>
              <w:top w:val="single" w:sz="4" w:space="0" w:color="auto"/>
              <w:left w:val="single" w:sz="4" w:space="0" w:color="auto"/>
              <w:bottom w:val="single" w:sz="4" w:space="0" w:color="auto"/>
              <w:right w:val="single" w:sz="4" w:space="0" w:color="auto"/>
            </w:tcBorders>
            <w:hideMark/>
          </w:tcPr>
          <w:p w14:paraId="11EC06F0"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26D2CF26"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0061B3DC"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3F3DA43D" w14:textId="77777777" w:rsidR="00A740E7" w:rsidRPr="00D811BB" w:rsidRDefault="00A740E7" w:rsidP="00165B5E">
            <w:pPr>
              <w:ind w:firstLineChars="100" w:firstLine="24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w:t>
            </w:r>
          </w:p>
          <w:p w14:paraId="3AD27D2C" w14:textId="77777777" w:rsidR="00A740E7" w:rsidRPr="00D811BB" w:rsidRDefault="00A740E7" w:rsidP="00165B5E">
            <w:pPr>
              <w:rPr>
                <w:rFonts w:ascii="標楷體" w:eastAsia="標楷體" w:hAnsi="標楷體"/>
                <w:shd w:val="pct15" w:color="auto" w:fill="FFFFFF"/>
                <w:lang w:eastAsia="zh-HK"/>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檢核說明</w:t>
            </w:r>
            <w:r w:rsidRPr="00D811BB">
              <w:rPr>
                <w:rFonts w:ascii="標楷體" w:eastAsia="標楷體" w:hAnsi="標楷體" w:hint="eastAsia"/>
                <w:shd w:val="pct15" w:color="auto" w:fill="FFFFFF"/>
              </w:rPr>
              <w:t>&gt;&gt;</w:t>
            </w:r>
          </w:p>
          <w:p w14:paraId="3818CE0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rPr>
              <w:t>3</w:t>
            </w:r>
            <w:r w:rsidRPr="00D811BB">
              <w:rPr>
                <w:rFonts w:ascii="標楷體" w:eastAsia="標楷體" w:hAnsi="標楷體" w:hint="eastAsia"/>
              </w:rPr>
              <w:t>.檢核[</w:t>
            </w:r>
            <w:r w:rsidRPr="00D811BB">
              <w:rPr>
                <w:rFonts w:ascii="標楷體" w:eastAsia="標楷體" w:hAnsi="標楷體" w:hint="eastAsia"/>
                <w:lang w:eastAsia="zh-HK"/>
              </w:rPr>
              <w:t>前置調解單獨全數受清償資料</w:t>
            </w:r>
            <w:r w:rsidRPr="00D811BB">
              <w:rPr>
                <w:rFonts w:ascii="標楷體" w:eastAsia="標楷體" w:hAnsi="標楷體" w:hint="eastAsia"/>
              </w:rPr>
              <w:t>(JcicZ454)]該[債務人IDN(JcicZ454.CustId)]、[報送單位代號(JcicZ454.SubmitKey)]、[調解申請日(JcicZ454.ApplyDate)]、[受理調解機構代號(JcicZ454.CourtCode)]、[最大債權金融機構代號(JcicZ454.MaxMainCode)]是否存在，不存在者顯示錯誤訊息"E000</w:t>
            </w:r>
            <w:r w:rsidRPr="00D811BB">
              <w:rPr>
                <w:rFonts w:ascii="標楷體" w:eastAsia="標楷體" w:hAnsi="標楷體"/>
              </w:rPr>
              <w:t>7</w:t>
            </w:r>
            <w:r w:rsidRPr="00D811BB">
              <w:rPr>
                <w:rFonts w:ascii="標楷體" w:eastAsia="標楷體" w:hAnsi="標楷體" w:hint="eastAsia"/>
              </w:rPr>
              <w:t>:更新資料時，發生錯誤(</w:t>
            </w:r>
            <w:r w:rsidRPr="00D811BB">
              <w:rPr>
                <w:rFonts w:ascii="標楷體" w:eastAsia="標楷體" w:hAnsi="標楷體"/>
              </w:rPr>
              <w:t>無此更新資料</w:t>
            </w:r>
            <w:r w:rsidRPr="00D811BB">
              <w:rPr>
                <w:rFonts w:ascii="標楷體" w:eastAsia="標楷體" w:hAnsi="標楷體" w:hint="eastAsia"/>
              </w:rPr>
              <w:t>)"</w:t>
            </w:r>
          </w:p>
          <w:p w14:paraId="2AA41871" w14:textId="77777777" w:rsidR="00A740E7" w:rsidRPr="00D811BB" w:rsidRDefault="00A740E7" w:rsidP="00165B5E">
            <w:pPr>
              <w:adjustRightInd w:val="0"/>
              <w:snapToGrid w:val="0"/>
              <w:ind w:left="240" w:hangingChars="100" w:hanging="240"/>
              <w:rPr>
                <w:rFonts w:ascii="標楷體" w:eastAsia="標楷體" w:hAnsi="標楷體"/>
              </w:rPr>
            </w:pPr>
            <w:r w:rsidRPr="00D811BB">
              <w:rPr>
                <w:rFonts w:ascii="標楷體" w:eastAsia="標楷體" w:hAnsi="標楷體"/>
              </w:rPr>
              <w:t>4</w:t>
            </w:r>
            <w:r w:rsidRPr="00D811BB">
              <w:rPr>
                <w:rFonts w:ascii="標楷體" w:eastAsia="標楷體" w:hAnsi="標楷體" w:hint="eastAsia"/>
              </w:rPr>
              <w:t>.檢核[</w:t>
            </w:r>
            <w:r w:rsidRPr="00D811BB">
              <w:rPr>
                <w:rFonts w:ascii="標楷體" w:eastAsia="標楷體" w:hAnsi="標楷體" w:hint="eastAsia"/>
                <w:lang w:eastAsia="zh-HK"/>
              </w:rPr>
              <w:t>前置調解結案通知資料</w:t>
            </w:r>
            <w:r w:rsidRPr="00D811BB">
              <w:rPr>
                <w:rFonts w:ascii="標楷體" w:eastAsia="標楷體" w:hAnsi="標楷體" w:hint="eastAsia"/>
              </w:rPr>
              <w:t>(JcicZ446)]該[債務人IDN(JcicZ446.CustId)]、[報送單位代號(JcicZ446.SubmitKey)]、[調解申請日(JcicZ446.ApplyDate)]、[受理調解機構代號(JcicZ446.CourtCode)]是否存在，已存在者檢核其[交易代碼(JcicZ446.</w:t>
            </w:r>
            <w:r w:rsidRPr="00D811BB">
              <w:rPr>
                <w:rFonts w:ascii="標楷體" w:eastAsia="標楷體" w:hAnsi="標楷體"/>
              </w:rPr>
              <w:t>TranKey</w:t>
            </w:r>
            <w:r w:rsidRPr="00D811BB">
              <w:rPr>
                <w:rFonts w:ascii="標楷體" w:eastAsia="標楷體" w:hAnsi="標楷體" w:hint="eastAsia"/>
              </w:rPr>
              <w:t>)]，若[交易代碼(JcicZ446.</w:t>
            </w:r>
            <w:r w:rsidRPr="00D811BB">
              <w:rPr>
                <w:rFonts w:ascii="標楷體" w:eastAsia="標楷體" w:hAnsi="標楷體"/>
              </w:rPr>
              <w:t>TranKey</w:t>
            </w:r>
            <w:r w:rsidRPr="00D811BB">
              <w:rPr>
                <w:rFonts w:ascii="標楷體" w:eastAsia="標楷體" w:hAnsi="標楷體" w:hint="eastAsia"/>
              </w:rPr>
              <w:t>)]不等於"</w:t>
            </w:r>
            <w:r w:rsidRPr="00D811BB">
              <w:rPr>
                <w:rFonts w:ascii="標楷體" w:eastAsia="標楷體" w:hAnsi="標楷體"/>
              </w:rPr>
              <w:t>D:</w:t>
            </w:r>
            <w:r w:rsidRPr="00D811BB">
              <w:rPr>
                <w:rFonts w:ascii="標楷體" w:eastAsia="標楷體" w:hAnsi="標楷體" w:hint="eastAsia"/>
              </w:rPr>
              <w:t>刪除"者顯示錯誤訊息"E0007:更新資料時，發生錯誤(同一key值報送446檔案結案後，且該結案資料未刪除前，不得新增、異動、刪除本檔案資料.)"</w:t>
            </w:r>
            <w:r w:rsidRPr="00D811BB">
              <w:rPr>
                <w:rFonts w:ascii="標楷體" w:eastAsia="標楷體" w:hAnsi="標楷體"/>
              </w:rPr>
              <w:t xml:space="preserve"> </w:t>
            </w:r>
          </w:p>
          <w:p w14:paraId="744A683C" w14:textId="77777777" w:rsidR="00A740E7" w:rsidRPr="00D811BB" w:rsidRDefault="00A740E7" w:rsidP="00165B5E">
            <w:pPr>
              <w:ind w:left="100" w:hanging="100"/>
              <w:rPr>
                <w:rFonts w:ascii="標楷體" w:eastAsia="標楷體" w:hAnsi="標楷體"/>
                <w:shd w:val="pct15" w:color="auto" w:fill="FFFFFF"/>
              </w:rPr>
            </w:pPr>
            <w:r w:rsidRPr="00D811BB">
              <w:rPr>
                <w:rFonts w:ascii="標楷體" w:eastAsia="標楷體" w:hAnsi="標楷體" w:hint="eastAsia"/>
                <w:shd w:val="pct15" w:color="auto" w:fill="FFFFFF"/>
              </w:rPr>
              <w:t>&lt;&lt;</w:t>
            </w:r>
            <w:r w:rsidRPr="00D811BB">
              <w:rPr>
                <w:rFonts w:ascii="標楷體" w:eastAsia="標楷體" w:hAnsi="標楷體" w:hint="eastAsia"/>
                <w:shd w:val="pct15" w:color="auto" w:fill="FFFFFF"/>
                <w:lang w:eastAsia="zh-HK"/>
              </w:rPr>
              <w:t>成功處理說明</w:t>
            </w:r>
            <w:r w:rsidRPr="00D811BB">
              <w:rPr>
                <w:rFonts w:ascii="標楷體" w:eastAsia="標楷體" w:hAnsi="標楷體" w:hint="eastAsia"/>
                <w:shd w:val="pct15" w:color="auto" w:fill="FFFFFF"/>
              </w:rPr>
              <w:t>&gt;&gt;</w:t>
            </w:r>
          </w:p>
          <w:p w14:paraId="658DC70C" w14:textId="77777777" w:rsidR="00A740E7" w:rsidRPr="00D811BB" w:rsidRDefault="00A740E7" w:rsidP="00165B5E">
            <w:pPr>
              <w:ind w:left="240" w:hangingChars="100" w:hanging="240"/>
              <w:rPr>
                <w:rFonts w:ascii="標楷體" w:eastAsia="標楷體" w:hAnsi="標楷體"/>
                <w:lang w:eastAsia="zh-HK"/>
              </w:rPr>
            </w:pPr>
            <w:r w:rsidRPr="00D811BB">
              <w:rPr>
                <w:rFonts w:ascii="標楷體" w:eastAsia="標楷體" w:hAnsi="標楷體"/>
              </w:rPr>
              <w:t>5</w:t>
            </w:r>
            <w:r w:rsidRPr="00D811BB">
              <w:rPr>
                <w:rFonts w:ascii="標楷體" w:eastAsia="標楷體" w:hAnsi="標楷體" w:hint="eastAsia"/>
              </w:rPr>
              <w:t>.</w:t>
            </w:r>
            <w:r w:rsidRPr="00D811BB">
              <w:rPr>
                <w:rFonts w:ascii="標楷體" w:eastAsia="標楷體" w:hAnsi="標楷體" w:hint="eastAsia"/>
                <w:lang w:eastAsia="zh-HK"/>
              </w:rPr>
              <w:t>修改該筆</w:t>
            </w:r>
            <w:r w:rsidRPr="00D811BB">
              <w:rPr>
                <w:rFonts w:ascii="標楷體" w:eastAsia="標楷體" w:hAnsi="標楷體" w:hint="eastAsia"/>
              </w:rPr>
              <w:t>前置調解單獨全數受清償資料</w:t>
            </w:r>
          </w:p>
        </w:tc>
      </w:tr>
      <w:tr w:rsidR="00A740E7" w:rsidRPr="00D811BB" w14:paraId="0F3FA2F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7F2FAD3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14E65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50C2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175A8D35"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異動</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08AB69BA"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7E7F0B1"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95FE2"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B05A0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7AEB8D"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6864BDD9"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303AE75"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F488696"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C5FF84B"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8C519E1"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C7EB544"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FCB417"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095ADA5"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1933843C" w14:textId="77777777" w:rsidR="00A740E7" w:rsidRPr="00D811BB" w:rsidRDefault="00A740E7" w:rsidP="00165B5E">
            <w:pPr>
              <w:widowControl/>
              <w:rPr>
                <w:rFonts w:ascii="標楷體" w:eastAsia="標楷體" w:hAnsi="標楷體"/>
              </w:rPr>
            </w:pPr>
          </w:p>
        </w:tc>
      </w:tr>
      <w:tr w:rsidR="00A740E7" w:rsidRPr="00D811BB" w14:paraId="6DC8A47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BD415AE" w14:textId="77777777" w:rsidR="00A740E7" w:rsidRPr="00D811BB" w:rsidRDefault="00A740E7" w:rsidP="00165B5E">
            <w:pPr>
              <w:rPr>
                <w:rFonts w:ascii="標楷體" w:eastAsia="標楷體" w:hAnsi="標楷體"/>
              </w:rPr>
            </w:pPr>
            <w:r w:rsidRPr="00D811B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hideMark/>
          </w:tcPr>
          <w:p w14:paraId="1250AAFA"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BBBE88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32D537C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88203"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C.異動</w:t>
            </w:r>
          </w:p>
          <w:p w14:paraId="7F308EF1" w14:textId="77777777" w:rsidR="00A740E7" w:rsidRPr="00D811BB" w:rsidRDefault="00A740E7" w:rsidP="00165B5E">
            <w:pPr>
              <w:rPr>
                <w:rFonts w:ascii="標楷體" w:eastAsia="標楷體" w:hAnsi="標楷體"/>
                <w:lang w:eastAsia="zh-HK"/>
              </w:rPr>
            </w:pPr>
            <w:r w:rsidRPr="00D811BB">
              <w:rPr>
                <w:rFonts w:ascii="標楷體" w:eastAsia="標楷體" w:hAnsi="標楷體"/>
                <w:lang w:eastAsia="zh-HK"/>
              </w:rPr>
              <w:t>D</w:t>
            </w:r>
            <w:r w:rsidRPr="00D811BB">
              <w:rPr>
                <w:rFonts w:ascii="標楷體" w:eastAsia="標楷體" w:hAnsi="標楷體" w:hint="eastAsia"/>
                <w:lang w:eastAsia="zh-HK"/>
              </w:rPr>
              <w:t>.刪除</w:t>
            </w:r>
          </w:p>
        </w:tc>
        <w:tc>
          <w:tcPr>
            <w:tcW w:w="426" w:type="dxa"/>
            <w:tcBorders>
              <w:top w:val="single" w:sz="4" w:space="0" w:color="auto"/>
              <w:left w:val="single" w:sz="4" w:space="0" w:color="auto"/>
              <w:bottom w:val="single" w:sz="4" w:space="0" w:color="auto"/>
              <w:right w:val="single" w:sz="4" w:space="0" w:color="auto"/>
            </w:tcBorders>
          </w:tcPr>
          <w:p w14:paraId="04E8BC4D"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hideMark/>
          </w:tcPr>
          <w:p w14:paraId="6F8C761D" w14:textId="77777777" w:rsidR="00A740E7" w:rsidRPr="00D811BB" w:rsidRDefault="00A740E7" w:rsidP="00165B5E">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hideMark/>
          </w:tcPr>
          <w:p w14:paraId="7A9C33D0"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可修改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557CA760"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2A2DEE9C"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3F279D41"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4.TranKey</w:t>
            </w:r>
          </w:p>
        </w:tc>
      </w:tr>
      <w:tr w:rsidR="00A740E7" w:rsidRPr="00D811BB" w14:paraId="08B2AEF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5B8CD4"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6436820C"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A27E8D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1B675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57CD5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96D7BEB"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379CC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886067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A2D3A7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EFFCBF"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16C00740"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FE2F04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7A47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DD1B3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69A00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B2C722C"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5324EF14"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4AF4BE16" w14:textId="77777777" w:rsidR="00A740E7" w:rsidRPr="00D811BB" w:rsidRDefault="00A740E7" w:rsidP="00165B5E">
            <w:pPr>
              <w:rPr>
                <w:rFonts w:ascii="標楷體" w:eastAsia="標楷體" w:hAnsi="標楷體"/>
              </w:rPr>
            </w:pPr>
            <w:r w:rsidRPr="00D811BB">
              <w:rPr>
                <w:rFonts w:ascii="標楷體" w:eastAsia="標楷體" w:hAnsi="標楷體" w:hint="eastAsia"/>
              </w:rPr>
              <w:t>2.JcicZ454.CustId</w:t>
            </w:r>
          </w:p>
        </w:tc>
      </w:tr>
      <w:tr w:rsidR="00A740E7" w:rsidRPr="00D811BB" w14:paraId="2F60002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427E2D6"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2935E0CB"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2FD964E"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hideMark/>
          </w:tcPr>
          <w:p w14:paraId="257BD78C" w14:textId="77777777" w:rsidR="00A740E7" w:rsidRPr="00D811BB" w:rsidRDefault="00A740E7" w:rsidP="00165B5E">
            <w:pPr>
              <w:rPr>
                <w:rFonts w:ascii="標楷體" w:eastAsia="標楷體" w:hAnsi="標楷體"/>
              </w:rPr>
            </w:pPr>
            <w:r w:rsidRPr="00D811BB">
              <w:rPr>
                <w:rFonts w:ascii="標楷體" w:eastAsia="標楷體" w:hAnsi="標楷體" w:hint="eastAsia"/>
              </w:rPr>
              <w:t>458</w:t>
            </w:r>
          </w:p>
        </w:tc>
        <w:tc>
          <w:tcPr>
            <w:tcW w:w="2268" w:type="dxa"/>
            <w:tcBorders>
              <w:top w:val="single" w:sz="4" w:space="0" w:color="auto"/>
              <w:left w:val="single" w:sz="4" w:space="0" w:color="auto"/>
              <w:bottom w:val="single" w:sz="4" w:space="0" w:color="auto"/>
              <w:right w:val="single" w:sz="4" w:space="0" w:color="auto"/>
            </w:tcBorders>
          </w:tcPr>
          <w:p w14:paraId="1B08EBF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0BE2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49C38E1"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283F17F6"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786F48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2.JcicZ454.SubmitKey</w:t>
            </w:r>
          </w:p>
        </w:tc>
      </w:tr>
      <w:tr w:rsidR="00A740E7" w:rsidRPr="00D811BB" w14:paraId="464058D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F22CCA"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35ACEE5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報送單位代號]是否存在於[共用代碼檔(CdCode)]、[代碼檔代號]等於[JcicBankCode]中，若不存在則顯示錯誤訊息"E0001：查詢資料不存在(查無此代號) "，否則自動帶入[代碼說明(CdCode.Item)]至[報送單位中文]</w:t>
            </w:r>
          </w:p>
        </w:tc>
      </w:tr>
      <w:tr w:rsidR="00A740E7" w:rsidRPr="00D811BB" w14:paraId="67CE24E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9D3D1F"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43EA243"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1E3893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377D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E8645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5F430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9AB44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0F0256F1"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DDDDB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A6AAB7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19404C7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52C179F2" w14:textId="77777777" w:rsidR="00A740E7" w:rsidRPr="00D811BB" w:rsidRDefault="00A740E7" w:rsidP="00165B5E">
            <w:pPr>
              <w:rPr>
                <w:rFonts w:ascii="標楷體" w:eastAsia="標楷體" w:hAnsi="標楷體"/>
              </w:rPr>
            </w:pPr>
            <w:r w:rsidRPr="00D811BB">
              <w:rPr>
                <w:rFonts w:ascii="標楷體" w:eastAsia="標楷體" w:hAnsi="標楷體"/>
                <w:color w:val="000000"/>
              </w:rPr>
              <w:t>7</w:t>
            </w:r>
          </w:p>
        </w:tc>
        <w:tc>
          <w:tcPr>
            <w:tcW w:w="708" w:type="dxa"/>
            <w:tcBorders>
              <w:top w:val="single" w:sz="4" w:space="0" w:color="auto"/>
              <w:left w:val="single" w:sz="4" w:space="0" w:color="auto"/>
              <w:bottom w:val="single" w:sz="4" w:space="0" w:color="auto"/>
              <w:right w:val="single" w:sz="4" w:space="0" w:color="auto"/>
            </w:tcBorders>
          </w:tcPr>
          <w:p w14:paraId="63700C2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8F532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1765D09"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DBCF8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B53CC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16EA196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4.ApplyDate</w:t>
            </w:r>
          </w:p>
        </w:tc>
      </w:tr>
      <w:tr w:rsidR="00A740E7" w:rsidRPr="00D811BB" w14:paraId="10D775D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41C32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7CE8B5A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68E165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3</w:t>
            </w:r>
          </w:p>
        </w:tc>
        <w:tc>
          <w:tcPr>
            <w:tcW w:w="708" w:type="dxa"/>
            <w:tcBorders>
              <w:top w:val="single" w:sz="4" w:space="0" w:color="auto"/>
              <w:left w:val="single" w:sz="4" w:space="0" w:color="auto"/>
              <w:bottom w:val="single" w:sz="4" w:space="0" w:color="auto"/>
              <w:right w:val="single" w:sz="4" w:space="0" w:color="auto"/>
            </w:tcBorders>
          </w:tcPr>
          <w:p w14:paraId="13FB206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17F13B"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hint="eastAsia"/>
                <w:color w:val="000000"/>
              </w:rPr>
              <w:t>CourtCode</w:t>
            </w:r>
          </w:p>
          <w:p w14:paraId="458E3309"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7B48A87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75143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624A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07FE5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53B639E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4.CourtCode</w:t>
            </w:r>
          </w:p>
        </w:tc>
      </w:tr>
      <w:tr w:rsidR="00A740E7" w:rsidRPr="00D811BB" w14:paraId="0744AAEE"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D13BD5"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59F13C1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169AEC7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06D535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23E5FD"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3ACE29"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C03DE07"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6971E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680F8F7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E1C6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6574F1F0"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52725F86"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3</w:t>
            </w:r>
          </w:p>
        </w:tc>
        <w:tc>
          <w:tcPr>
            <w:tcW w:w="708" w:type="dxa"/>
            <w:tcBorders>
              <w:top w:val="single" w:sz="4" w:space="0" w:color="auto"/>
              <w:left w:val="single" w:sz="4" w:space="0" w:color="auto"/>
              <w:bottom w:val="single" w:sz="4" w:space="0" w:color="auto"/>
              <w:right w:val="single" w:sz="4" w:space="0" w:color="auto"/>
            </w:tcBorders>
          </w:tcPr>
          <w:p w14:paraId="08C781A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8C4D12E"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199CDCA"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78B6C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06095F9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1.自動顯示</w:t>
            </w:r>
            <w:r w:rsidRPr="00D811BB">
              <w:rPr>
                <w:rFonts w:ascii="標楷體" w:eastAsia="標楷體" w:hAnsi="標楷體" w:hint="eastAsia"/>
              </w:rPr>
              <w:t>原值</w:t>
            </w:r>
          </w:p>
          <w:p w14:paraId="30A5EA0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2.JcicZ454.</w:t>
            </w:r>
            <w:r w:rsidRPr="00D811BB">
              <w:rPr>
                <w:rFonts w:ascii="標楷體" w:eastAsia="標楷體" w:hAnsi="標楷體"/>
                <w:color w:val="000000"/>
              </w:rPr>
              <w:t>MaxMainCode</w:t>
            </w:r>
          </w:p>
        </w:tc>
      </w:tr>
      <w:tr w:rsidR="00A740E7" w:rsidRPr="00D811BB" w14:paraId="21F774D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FEC2C9" w14:textId="77777777" w:rsidR="00A740E7" w:rsidRPr="00D811BB" w:rsidRDefault="00A740E7" w:rsidP="00165B5E">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43835F9A"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檢核該[</w:t>
            </w:r>
            <w:r w:rsidRPr="00D811BB">
              <w:rPr>
                <w:rFonts w:ascii="標楷體" w:eastAsia="標楷體" w:hAnsi="標楷體" w:hint="eastAsia"/>
                <w:color w:val="000000"/>
              </w:rPr>
              <w:t>最大債權金融機構</w:t>
            </w:r>
            <w:r w:rsidRPr="00D811BB">
              <w:rPr>
                <w:rFonts w:ascii="標楷體" w:eastAsia="標楷體" w:hAnsi="標楷體" w:hint="eastAsia"/>
              </w:rPr>
              <w:t>代號]是否存在於[共用代碼檔(CdCode)]、[代碼檔代號]等於[JcicBankCode]中，若不存在則顯示錯誤訊息"E0001：查詢資料不存在(查無此代號) "，否則自動帶入[代碼說明(CdCode.Item)]至[</w:t>
            </w:r>
            <w:r w:rsidRPr="00D811BB">
              <w:rPr>
                <w:rFonts w:ascii="標楷體" w:eastAsia="標楷體" w:hAnsi="標楷體" w:hint="eastAsia"/>
                <w:color w:val="000000"/>
              </w:rPr>
              <w:t>最大債權金融機構</w:t>
            </w:r>
            <w:r w:rsidRPr="00D811BB">
              <w:rPr>
                <w:rFonts w:ascii="標楷體" w:eastAsia="標楷體" w:hAnsi="標楷體" w:hint="eastAsia"/>
              </w:rPr>
              <w:t>中文]</w:t>
            </w:r>
          </w:p>
        </w:tc>
      </w:tr>
      <w:tr w:rsidR="00A740E7" w:rsidRPr="00D811BB" w14:paraId="5DEE4A6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49D9B6"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0531D5CA"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63E36279"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545AFB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731808"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36DE437"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EED0"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4EA3C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28BB182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A86ED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DAFF9E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1312F2AE" w14:textId="77777777" w:rsidR="00A740E7" w:rsidRPr="00D811BB" w:rsidRDefault="00A740E7" w:rsidP="00165B5E">
            <w:pPr>
              <w:rPr>
                <w:rFonts w:ascii="標楷體" w:eastAsia="標楷體" w:hAnsi="標楷體"/>
                <w:color w:val="000000"/>
              </w:rPr>
            </w:pPr>
            <w:r w:rsidRPr="00D811BB">
              <w:rPr>
                <w:rFonts w:ascii="標楷體" w:eastAsia="標楷體" w:hAnsi="標楷體"/>
                <w:color w:val="000000"/>
              </w:rPr>
              <w:t>1</w:t>
            </w:r>
          </w:p>
        </w:tc>
        <w:tc>
          <w:tcPr>
            <w:tcW w:w="708" w:type="dxa"/>
            <w:tcBorders>
              <w:top w:val="single" w:sz="4" w:space="0" w:color="auto"/>
              <w:left w:val="single" w:sz="4" w:space="0" w:color="auto"/>
              <w:bottom w:val="single" w:sz="4" w:space="0" w:color="auto"/>
              <w:right w:val="single" w:sz="4" w:space="0" w:color="auto"/>
            </w:tcBorders>
          </w:tcPr>
          <w:p w14:paraId="58F4B61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A184C"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依據CdCode的DefCode=</w:t>
            </w:r>
            <w:r w:rsidRPr="00D811BB">
              <w:rPr>
                <w:rFonts w:ascii="標楷體" w:eastAsia="標楷體" w:hAnsi="標楷體"/>
                <w:color w:val="000000"/>
              </w:rPr>
              <w:t>PayOffRes</w:t>
            </w:r>
            <w:r w:rsidRPr="00D811BB">
              <w:rPr>
                <w:rFonts w:ascii="標楷體" w:eastAsia="標楷體" w:hAnsi="標楷體"/>
                <w:color w:val="000000"/>
              </w:rPr>
              <w:lastRenderedPageBreak/>
              <w:t>ult</w:t>
            </w:r>
          </w:p>
          <w:p w14:paraId="1B82FF31" w14:textId="77777777" w:rsidR="00A740E7" w:rsidRPr="00D811BB" w:rsidRDefault="00A740E7" w:rsidP="00165B5E">
            <w:pPr>
              <w:rPr>
                <w:rFonts w:ascii="標楷體" w:eastAsia="標楷體" w:hAnsi="標楷體"/>
                <w:color w:val="000000"/>
                <w:lang w:eastAsia="zh-HK"/>
              </w:rPr>
            </w:pPr>
            <w:r w:rsidRPr="00D811BB">
              <w:rPr>
                <w:rFonts w:ascii="標楷體" w:eastAsia="標楷體" w:hAnsi="標楷體" w:hint="eastAsia"/>
                <w:color w:val="000000"/>
                <w:lang w:eastAsia="zh-HK"/>
              </w:rPr>
              <w:t>限[啟用記號(Enable)]=[Y.啟用]</w:t>
            </w:r>
          </w:p>
          <w:p w14:paraId="0B84BDA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A:於調解前已聲請強制執行並獲分配之款項，於日後領取分配款者</w:t>
            </w:r>
          </w:p>
          <w:p w14:paraId="7E6BF0F3"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B:債務人於最高限額抵押權內清償無擔保債務</w:t>
            </w:r>
          </w:p>
          <w:p w14:paraId="0E079936"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C:保證人代為清償債務</w:t>
            </w:r>
          </w:p>
          <w:p w14:paraId="548D54B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D:廠商將分期付款產品之款項退回貸款金融機構，並沖抵貸款金融機構債務</w:t>
            </w:r>
          </w:p>
          <w:p w14:paraId="4CF75E0C"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E:車貸及次順位不動產抵押權經債權金融機構處分後收回款項並沖抵貸款金融機構債務</w:t>
            </w:r>
          </w:p>
        </w:tc>
        <w:tc>
          <w:tcPr>
            <w:tcW w:w="426" w:type="dxa"/>
            <w:tcBorders>
              <w:top w:val="single" w:sz="4" w:space="0" w:color="auto"/>
              <w:left w:val="single" w:sz="4" w:space="0" w:color="auto"/>
              <w:bottom w:val="single" w:sz="4" w:space="0" w:color="auto"/>
              <w:right w:val="single" w:sz="4" w:space="0" w:color="auto"/>
            </w:tcBorders>
          </w:tcPr>
          <w:p w14:paraId="48DFD85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4E7B3D3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68E98A3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w:t>
            </w:r>
            <w:r w:rsidRPr="00D811BB">
              <w:rPr>
                <w:rFonts w:ascii="標楷體" w:eastAsia="標楷體" w:hAnsi="標楷體" w:hint="eastAsia"/>
              </w:rPr>
              <w:lastRenderedPageBreak/>
              <w:t>輸入</w:t>
            </w:r>
          </w:p>
          <w:p w14:paraId="6267D171" w14:textId="77777777" w:rsidR="00A740E7" w:rsidRPr="00D811BB" w:rsidRDefault="00A740E7" w:rsidP="00165B5E">
            <w:pPr>
              <w:jc w:val="both"/>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代碼</w:t>
            </w:r>
            <w:r w:rsidRPr="00D811BB">
              <w:rPr>
                <w:rFonts w:ascii="標楷體" w:eastAsia="標楷體" w:hAnsi="標楷體" w:hint="eastAsia"/>
                <w:lang w:eastAsia="zh-HK"/>
              </w:rPr>
              <w:t>，</w:t>
            </w:r>
            <w:r w:rsidRPr="00D811BB">
              <w:rPr>
                <w:rFonts w:ascii="標楷體" w:eastAsia="標楷體" w:hAnsi="標楷體" w:hint="eastAsia"/>
              </w:rPr>
              <w:t>檢核條件：</w:t>
            </w:r>
          </w:p>
          <w:p w14:paraId="43DAD31D"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3CE1CB10" w14:textId="77777777" w:rsidR="00A740E7" w:rsidRPr="00D811BB" w:rsidRDefault="00A740E7" w:rsidP="00165B5E">
            <w:pPr>
              <w:ind w:leftChars="100" w:left="600" w:hangingChars="150" w:hanging="360"/>
              <w:jc w:val="both"/>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依選單</w:t>
            </w:r>
            <w:r w:rsidRPr="00D811BB">
              <w:rPr>
                <w:rFonts w:ascii="標楷體" w:eastAsia="標楷體" w:hAnsi="標楷體" w:hint="eastAsia"/>
              </w:rPr>
              <w:t>/V(H)</w:t>
            </w:r>
          </w:p>
          <w:p w14:paraId="3D380240" w14:textId="77777777" w:rsidR="00A740E7" w:rsidRPr="00D811BB" w:rsidRDefault="00A740E7" w:rsidP="00165B5E">
            <w:pPr>
              <w:jc w:val="both"/>
              <w:rPr>
                <w:rFonts w:ascii="標楷體" w:eastAsia="標楷體" w:hAnsi="標楷體"/>
              </w:rPr>
            </w:pPr>
            <w:r w:rsidRPr="00D811BB">
              <w:rPr>
                <w:rFonts w:ascii="標楷體" w:eastAsia="標楷體" w:hAnsi="標楷體"/>
                <w:color w:val="000000"/>
              </w:rPr>
              <w:t>3</w:t>
            </w:r>
            <w:r w:rsidRPr="00D811BB">
              <w:rPr>
                <w:rFonts w:ascii="標楷體" w:eastAsia="標楷體" w:hAnsi="標楷體" w:hint="eastAsia"/>
                <w:color w:val="000000"/>
              </w:rPr>
              <w:t>.JcicZ454.</w:t>
            </w:r>
            <w:r w:rsidRPr="00D811BB">
              <w:rPr>
                <w:rFonts w:ascii="標楷體" w:eastAsia="標楷體" w:hAnsi="標楷體"/>
                <w:color w:val="000000"/>
              </w:rPr>
              <w:t>PayOffResult</w:t>
            </w:r>
          </w:p>
        </w:tc>
      </w:tr>
      <w:tr w:rsidR="00A740E7" w:rsidRPr="00D811BB" w14:paraId="0D1BF2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99A3C0"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D2BB699"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3108C7C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8E3E51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D99DF9"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4C8E066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98E9BE"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4C2B0A"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3C90E37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3D9576"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499B8930"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6EEACE8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7</w:t>
            </w:r>
          </w:p>
        </w:tc>
        <w:tc>
          <w:tcPr>
            <w:tcW w:w="708" w:type="dxa"/>
            <w:tcBorders>
              <w:top w:val="single" w:sz="4" w:space="0" w:color="auto"/>
              <w:left w:val="single" w:sz="4" w:space="0" w:color="auto"/>
              <w:bottom w:val="single" w:sz="4" w:space="0" w:color="auto"/>
              <w:right w:val="single" w:sz="4" w:space="0" w:color="auto"/>
            </w:tcBorders>
          </w:tcPr>
          <w:p w14:paraId="4102E87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9BFC3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277032" w14:textId="77777777" w:rsidR="00A740E7" w:rsidRPr="00D811BB" w:rsidRDefault="00A740E7" w:rsidP="00165B5E">
            <w:pPr>
              <w:rPr>
                <w:rFonts w:ascii="標楷體" w:eastAsia="標楷體" w:hAnsi="標楷體"/>
              </w:rPr>
            </w:pPr>
            <w:r w:rsidRPr="00D811BB">
              <w:rPr>
                <w:rFonts w:ascii="標楷體" w:eastAsia="標楷體" w:hAnsi="標楷體" w:hint="eastAsia"/>
                <w:lang w:eastAsia="zh-CN"/>
              </w:rPr>
              <w:t>V</w:t>
            </w:r>
          </w:p>
        </w:tc>
        <w:tc>
          <w:tcPr>
            <w:tcW w:w="708" w:type="dxa"/>
            <w:tcBorders>
              <w:top w:val="single" w:sz="4" w:space="0" w:color="auto"/>
              <w:left w:val="single" w:sz="4" w:space="0" w:color="auto"/>
              <w:bottom w:val="single" w:sz="4" w:space="0" w:color="auto"/>
              <w:right w:val="single" w:sz="4" w:space="0" w:color="auto"/>
            </w:tcBorders>
          </w:tcPr>
          <w:p w14:paraId="5207FA11"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W</w:t>
            </w:r>
          </w:p>
        </w:tc>
        <w:tc>
          <w:tcPr>
            <w:tcW w:w="3508" w:type="dxa"/>
            <w:tcBorders>
              <w:top w:val="single" w:sz="4" w:space="0" w:color="auto"/>
              <w:left w:val="single" w:sz="4" w:space="0" w:color="auto"/>
              <w:bottom w:val="single" w:sz="4" w:space="0" w:color="auto"/>
              <w:right w:val="single" w:sz="4" w:space="0" w:color="auto"/>
            </w:tcBorders>
          </w:tcPr>
          <w:p w14:paraId="17113818"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原值，若[交易代碼]等於[</w:t>
            </w:r>
            <w:r w:rsidRPr="00D811BB">
              <w:rPr>
                <w:rFonts w:ascii="標楷體" w:eastAsia="標楷體" w:hAnsi="標楷體"/>
              </w:rPr>
              <w:t>D</w:t>
            </w:r>
            <w:r w:rsidRPr="00D811BB">
              <w:rPr>
                <w:rFonts w:ascii="標楷體" w:eastAsia="標楷體" w:hAnsi="標楷體" w:hint="eastAsia"/>
              </w:rPr>
              <w:t>.</w:t>
            </w:r>
            <w:r w:rsidRPr="00D811BB">
              <w:rPr>
                <w:rFonts w:ascii="標楷體" w:eastAsia="標楷體" w:hAnsi="標楷體" w:hint="eastAsia"/>
                <w:lang w:eastAsia="zh-HK"/>
              </w:rPr>
              <w:t>刪除</w:t>
            </w:r>
            <w:r w:rsidRPr="00D811BB">
              <w:rPr>
                <w:rFonts w:ascii="標楷體" w:eastAsia="標楷體" w:hAnsi="標楷體" w:hint="eastAsia"/>
              </w:rPr>
              <w:t>]，則此欄位不需輸入</w:t>
            </w:r>
          </w:p>
          <w:p w14:paraId="0AA1A300"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rPr>
              <w:t>2</w:t>
            </w:r>
            <w:r w:rsidRPr="00D811BB">
              <w:rPr>
                <w:rFonts w:ascii="標楷體" w:eastAsia="標楷體" w:hAnsi="標楷體" w:hint="eastAsia"/>
              </w:rPr>
              <w:t>.限輸入日期</w:t>
            </w:r>
            <w:r w:rsidRPr="00D811BB">
              <w:rPr>
                <w:rFonts w:ascii="標楷體" w:eastAsia="標楷體" w:hAnsi="標楷體" w:hint="eastAsia"/>
                <w:lang w:eastAsia="zh-HK"/>
              </w:rPr>
              <w:t>，</w:t>
            </w:r>
            <w:r w:rsidRPr="00D811BB">
              <w:rPr>
                <w:rFonts w:ascii="標楷體" w:eastAsia="標楷體" w:hAnsi="標楷體" w:hint="eastAsia"/>
              </w:rPr>
              <w:t>檢核條件：</w:t>
            </w:r>
          </w:p>
          <w:p w14:paraId="75F6E5E7"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⑴</w:t>
            </w:r>
            <w:r w:rsidRPr="00D811BB">
              <w:rPr>
                <w:rFonts w:ascii="標楷體" w:eastAsia="標楷體" w:hAnsi="標楷體" w:hint="eastAsia"/>
              </w:rPr>
              <w:t>.</w:t>
            </w:r>
            <w:r w:rsidRPr="00D811BB">
              <w:rPr>
                <w:rFonts w:ascii="標楷體" w:eastAsia="標楷體" w:hAnsi="標楷體" w:hint="eastAsia"/>
                <w:lang w:eastAsia="zh-HK"/>
              </w:rPr>
              <w:t>不可空白</w:t>
            </w:r>
            <w:r w:rsidRPr="00D811BB">
              <w:rPr>
                <w:rFonts w:ascii="標楷體" w:eastAsia="標楷體" w:hAnsi="標楷體" w:hint="eastAsia"/>
              </w:rPr>
              <w:t>/V(7)</w:t>
            </w:r>
          </w:p>
          <w:p w14:paraId="1BDEC3E2"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hint="eastAsia"/>
              </w:rPr>
              <w:t>.</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C0D7D68"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color w:val="000000"/>
              </w:rPr>
              <w:t>3</w:t>
            </w:r>
            <w:r w:rsidRPr="00D811BB">
              <w:rPr>
                <w:rFonts w:ascii="標楷體" w:eastAsia="標楷體" w:hAnsi="標楷體" w:hint="eastAsia"/>
                <w:color w:val="000000"/>
              </w:rPr>
              <w:t>.JcicZ454.</w:t>
            </w:r>
            <w:r w:rsidRPr="00D811BB">
              <w:rPr>
                <w:rFonts w:ascii="標楷體" w:eastAsia="標楷體" w:hAnsi="標楷體"/>
                <w:color w:val="000000"/>
              </w:rPr>
              <w:t>PayOffDate</w:t>
            </w:r>
          </w:p>
        </w:tc>
      </w:tr>
      <w:tr w:rsidR="00A740E7" w:rsidRPr="00D811BB" w14:paraId="4D224A6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3EAAF"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FEFEDD"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B841C1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71E03"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8740A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C7527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FB3109E"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13916D7F"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378DEE4C" w14:textId="77777777" w:rsidR="00A740E7" w:rsidRPr="00D811BB" w:rsidRDefault="00A740E7" w:rsidP="00A740E7">
      <w:pPr>
        <w:rPr>
          <w:rFonts w:ascii="標楷體" w:eastAsia="標楷體" w:hAnsi="標楷體"/>
        </w:rPr>
      </w:pPr>
    </w:p>
    <w:p w14:paraId="5AFBA403"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查詢</w:t>
      </w:r>
    </w:p>
    <w:p w14:paraId="02CFEF18" w14:textId="77777777" w:rsidR="00A740E7" w:rsidRPr="00D811BB" w:rsidRDefault="00A740E7" w:rsidP="00A740E7">
      <w:pPr>
        <w:rPr>
          <w:rFonts w:ascii="標楷體" w:eastAsia="標楷體" w:hAnsi="標楷體"/>
        </w:rPr>
      </w:pPr>
      <w:r w:rsidRPr="00D811BB">
        <w:rPr>
          <w:rFonts w:ascii="標楷體" w:eastAsia="標楷體" w:hAnsi="標楷體"/>
          <w:noProof/>
        </w:rPr>
        <w:drawing>
          <wp:inline distT="0" distB="0" distL="0" distR="0" wp14:anchorId="09945036" wp14:editId="19D5D626">
            <wp:extent cx="6477000" cy="1844040"/>
            <wp:effectExtent l="0" t="0" r="0" b="381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7E1423B0"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查詢</w:t>
      </w:r>
    </w:p>
    <w:tbl>
      <w:tblPr>
        <w:tblStyle w:val="ac"/>
        <w:tblW w:w="0" w:type="auto"/>
        <w:tblInd w:w="250" w:type="dxa"/>
        <w:tblLook w:val="04A0" w:firstRow="1" w:lastRow="0" w:firstColumn="1" w:lastColumn="0" w:noHBand="0" w:noVBand="1"/>
      </w:tblPr>
      <w:tblGrid>
        <w:gridCol w:w="851"/>
        <w:gridCol w:w="2126"/>
        <w:gridCol w:w="7033"/>
      </w:tblGrid>
      <w:tr w:rsidR="00A740E7" w:rsidRPr="00D811BB" w14:paraId="10F8C4FC"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AA0B1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7DDA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7F0BE9"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64239E4F"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32A9BB22"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7CDB0C"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4EC311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457D38EE"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39E000B1"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DE271"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E4FD09"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CC495D"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2761CF"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6401FAA4"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1874C82"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E8EF8A3"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E53DC9"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E80272F"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56BDD8F"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61FAC95"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2CD713"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B43D2FD" w14:textId="77777777" w:rsidR="00A740E7" w:rsidRPr="00D811BB" w:rsidRDefault="00A740E7" w:rsidP="00165B5E">
            <w:pPr>
              <w:widowControl/>
              <w:rPr>
                <w:rFonts w:ascii="標楷體" w:eastAsia="標楷體" w:hAnsi="標楷體"/>
              </w:rPr>
            </w:pPr>
          </w:p>
        </w:tc>
      </w:tr>
      <w:tr w:rsidR="00A740E7" w:rsidRPr="00D811BB" w14:paraId="072531FB"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AF95167"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09B49E82"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319CA4"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53415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0A9C"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2646F89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BBC4EEB"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22C4378" w14:textId="77777777" w:rsidR="00A740E7" w:rsidRPr="00D811BB" w:rsidRDefault="00A740E7" w:rsidP="00165B5E">
            <w:pPr>
              <w:rPr>
                <w:rFonts w:ascii="標楷體" w:eastAsia="標楷體" w:hAnsi="標楷體"/>
              </w:rPr>
            </w:pPr>
            <w:r w:rsidRPr="00D811BB">
              <w:rPr>
                <w:rFonts w:ascii="標楷體" w:eastAsia="標楷體" w:hAnsi="標楷體" w:hint="eastAsia"/>
              </w:rPr>
              <w:t>JcicZ454.TranKey</w:t>
            </w:r>
          </w:p>
        </w:tc>
      </w:tr>
      <w:tr w:rsidR="00A740E7" w:rsidRPr="00D811BB" w14:paraId="4CA6067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FB266D"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5FDFEF0"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2A00C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6C7FA1"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68F2D9"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391A85"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9BB26D4"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CD4392"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1BC3F4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853CA12"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617BD427"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686BE2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3A8E4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72048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247FB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45678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A269A9" w14:textId="77777777" w:rsidR="00A740E7" w:rsidRPr="00D811BB" w:rsidRDefault="00A740E7" w:rsidP="00165B5E">
            <w:pPr>
              <w:rPr>
                <w:rFonts w:ascii="標楷體" w:eastAsia="標楷體" w:hAnsi="標楷體"/>
              </w:rPr>
            </w:pPr>
            <w:r w:rsidRPr="00D811BB">
              <w:rPr>
                <w:rFonts w:ascii="標楷體" w:eastAsia="標楷體" w:hAnsi="標楷體" w:hint="eastAsia"/>
              </w:rPr>
              <w:t>JcicZ454.CustId</w:t>
            </w:r>
          </w:p>
        </w:tc>
      </w:tr>
      <w:tr w:rsidR="00A740E7" w:rsidRPr="00D811BB" w14:paraId="383FEB02"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D45A31"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7694C3A4"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227379"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78B4BD6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D2E718"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F8531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A979AB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517AC75"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54.SubmitKey</w:t>
            </w:r>
          </w:p>
        </w:tc>
      </w:tr>
      <w:tr w:rsidR="00A740E7" w:rsidRPr="00D811BB" w14:paraId="253701F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2771CA"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0F44FF7E"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50A4596"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1C69E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1797A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218F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E23BAA0"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3BBB8DAD"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261BAF61"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5210B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4958A6C8"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6903201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F41A7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A7C223"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8512"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430BA8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71000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4.ApplyDate</w:t>
            </w:r>
          </w:p>
        </w:tc>
      </w:tr>
      <w:tr w:rsidR="00A740E7" w:rsidRPr="00D811BB" w14:paraId="2B1BB33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23E453"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6EFAED96"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2B797E7E"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F669EF"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4ADE92"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4984D9"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7A2B6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E025E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4.CourtCode</w:t>
            </w:r>
          </w:p>
        </w:tc>
      </w:tr>
      <w:tr w:rsidR="00A740E7" w:rsidRPr="00D811BB" w14:paraId="78D42F54"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0B70EB5"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69BC2BC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72E7DB43"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43D38A1B"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6615E3"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862646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51B2B36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F9A985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654C19F5"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2899E8"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53A544CD"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064D5F7E"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155114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84CCF4"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B75F4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F91F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3209DA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4.</w:t>
            </w:r>
            <w:r w:rsidRPr="00D811BB">
              <w:rPr>
                <w:rFonts w:ascii="標楷體" w:eastAsia="標楷體" w:hAnsi="標楷體"/>
                <w:color w:val="000000"/>
              </w:rPr>
              <w:t>MaxMainCode</w:t>
            </w:r>
          </w:p>
        </w:tc>
      </w:tr>
      <w:tr w:rsidR="00A740E7" w:rsidRPr="00D811BB" w14:paraId="2284B7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8CAF23"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3727911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3F685EA"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237C11F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C9EDCB"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2B4866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3CD7D"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F3297"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1EE798E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51264"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1E4F71A1"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68C6E528"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31522E2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1B3AF" w14:textId="77777777" w:rsidR="00A740E7" w:rsidRPr="00D811BB" w:rsidRDefault="00A740E7" w:rsidP="00165B5E">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1723C7"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64C4760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5FF04082" w14:textId="77777777" w:rsidR="00A740E7" w:rsidRPr="00D811BB" w:rsidRDefault="00A740E7" w:rsidP="00165B5E">
            <w:pPr>
              <w:jc w:val="both"/>
              <w:rPr>
                <w:rFonts w:ascii="標楷體" w:eastAsia="標楷體" w:hAnsi="標楷體"/>
              </w:rPr>
            </w:pPr>
            <w:r w:rsidRPr="00D811BB">
              <w:rPr>
                <w:rFonts w:ascii="標楷體" w:eastAsia="標楷體" w:hAnsi="標楷體" w:hint="eastAsia"/>
                <w:color w:val="000000"/>
              </w:rPr>
              <w:t>JcicZ454.</w:t>
            </w:r>
            <w:r w:rsidRPr="00D811BB">
              <w:rPr>
                <w:rFonts w:ascii="標楷體" w:eastAsia="標楷體" w:hAnsi="標楷體"/>
                <w:color w:val="000000"/>
              </w:rPr>
              <w:t>PayOffResult</w:t>
            </w:r>
          </w:p>
        </w:tc>
      </w:tr>
      <w:tr w:rsidR="00A740E7" w:rsidRPr="00D811BB" w14:paraId="67F8F23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5E11841"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76C3CA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w:t>
            </w:r>
            <w:r w:rsidRPr="00D811BB">
              <w:rPr>
                <w:rFonts w:ascii="標楷體" w:eastAsia="標楷體" w:hAnsi="標楷體" w:hint="eastAsia"/>
                <w:color w:val="000000"/>
              </w:rPr>
              <w:lastRenderedPageBreak/>
              <w:t>清償原因中文</w:t>
            </w:r>
          </w:p>
        </w:tc>
        <w:tc>
          <w:tcPr>
            <w:tcW w:w="709" w:type="dxa"/>
            <w:tcBorders>
              <w:top w:val="single" w:sz="4" w:space="0" w:color="auto"/>
              <w:left w:val="single" w:sz="4" w:space="0" w:color="auto"/>
              <w:bottom w:val="single" w:sz="4" w:space="0" w:color="auto"/>
              <w:right w:val="single" w:sz="4" w:space="0" w:color="auto"/>
            </w:tcBorders>
          </w:tcPr>
          <w:p w14:paraId="2E5F6746"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1D09C066"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C5F9"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5C85AEC8"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8F19E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FE0A3C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2FB7221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714D32"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19AB64D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5F4922C3"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3C780B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A09E5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E7C84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FBF12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295EAA4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rPr>
              <w:t>JcicZ454.</w:t>
            </w:r>
            <w:r w:rsidRPr="00D811BB">
              <w:rPr>
                <w:rFonts w:ascii="標楷體" w:eastAsia="標楷體" w:hAnsi="標楷體"/>
                <w:color w:val="000000"/>
              </w:rPr>
              <w:t>PayOffDate</w:t>
            </w:r>
          </w:p>
        </w:tc>
      </w:tr>
      <w:tr w:rsidR="00A740E7" w:rsidRPr="00D811BB" w14:paraId="1273099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FA46E7B"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022F2427"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58A99D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3DF894"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75F3DA"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5189A8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BEC3C6D"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D6FB4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6244D407" w14:textId="77777777" w:rsidR="00A740E7" w:rsidRPr="00D811BB" w:rsidRDefault="00A740E7" w:rsidP="00A740E7">
      <w:pPr>
        <w:rPr>
          <w:rFonts w:ascii="標楷體" w:eastAsia="標楷體" w:hAnsi="標楷體"/>
        </w:rPr>
      </w:pPr>
    </w:p>
    <w:p w14:paraId="05870463"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UI畫面-刪除</w:t>
      </w:r>
    </w:p>
    <w:p w14:paraId="27BFF666" w14:textId="77777777" w:rsidR="00A740E7" w:rsidRPr="00D811BB" w:rsidRDefault="00A740E7" w:rsidP="00A740E7">
      <w:pPr>
        <w:pStyle w:val="1text"/>
        <w:ind w:left="0"/>
        <w:rPr>
          <w:rFonts w:ascii="標楷體" w:hAnsi="標楷體"/>
        </w:rPr>
      </w:pPr>
      <w:r w:rsidRPr="00D811BB">
        <w:rPr>
          <w:rFonts w:ascii="標楷體" w:hAnsi="標楷體"/>
        </w:rPr>
        <w:drawing>
          <wp:inline distT="0" distB="0" distL="0" distR="0" wp14:anchorId="3B8541ED" wp14:editId="023EFDF0">
            <wp:extent cx="6470650" cy="1860550"/>
            <wp:effectExtent l="0" t="0" r="6350" b="635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470650" cy="1860550"/>
                    </a:xfrm>
                    <a:prstGeom prst="rect">
                      <a:avLst/>
                    </a:prstGeom>
                    <a:noFill/>
                    <a:ln>
                      <a:noFill/>
                    </a:ln>
                  </pic:spPr>
                </pic:pic>
              </a:graphicData>
            </a:graphic>
          </wp:inline>
        </w:drawing>
      </w:r>
    </w:p>
    <w:p w14:paraId="0A5C75E2"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刪除</w:t>
      </w:r>
    </w:p>
    <w:tbl>
      <w:tblPr>
        <w:tblStyle w:val="ac"/>
        <w:tblpPr w:leftFromText="180" w:rightFromText="180" w:vertAnchor="text" w:horzAnchor="margin" w:tblpY="120"/>
        <w:tblW w:w="0" w:type="auto"/>
        <w:tblLook w:val="04A0" w:firstRow="1" w:lastRow="0" w:firstColumn="1" w:lastColumn="0" w:noHBand="0" w:noVBand="1"/>
      </w:tblPr>
      <w:tblGrid>
        <w:gridCol w:w="851"/>
        <w:gridCol w:w="2126"/>
        <w:gridCol w:w="7033"/>
      </w:tblGrid>
      <w:tr w:rsidR="00A740E7" w:rsidRPr="00D811BB" w14:paraId="067A016B" w14:textId="77777777" w:rsidTr="00165B5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2315E0"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50B03C0"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9B9A4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lang w:eastAsia="zh-HK"/>
              </w:rPr>
              <w:t>功能說明</w:t>
            </w:r>
          </w:p>
        </w:tc>
      </w:tr>
      <w:tr w:rsidR="00A740E7" w:rsidRPr="00D811BB" w14:paraId="6BF9DA10"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119509C4"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A457E8" w14:textId="77777777" w:rsidR="00A740E7" w:rsidRPr="00D811BB" w:rsidRDefault="00A740E7" w:rsidP="00165B5E">
            <w:pPr>
              <w:rPr>
                <w:rFonts w:ascii="標楷體" w:eastAsia="標楷體" w:hAnsi="標楷體"/>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4CD1F7F"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0C3E182B"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4531D29B" w14:textId="77777777" w:rsidR="00A740E7" w:rsidRPr="00D811BB" w:rsidRDefault="00A740E7" w:rsidP="00165B5E">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23696BDD" w14:textId="77777777" w:rsidR="00A740E7" w:rsidRPr="00D811BB" w:rsidRDefault="00A740E7" w:rsidP="00165B5E">
            <w:pPr>
              <w:ind w:left="240" w:hangingChars="100" w:hanging="240"/>
              <w:rPr>
                <w:rFonts w:ascii="標楷體" w:eastAsia="標楷體" w:hAnsi="標楷體"/>
                <w:color w:val="000000"/>
              </w:rPr>
            </w:pPr>
            <w:r w:rsidRPr="00D811BB">
              <w:rPr>
                <w:rFonts w:ascii="標楷體" w:eastAsia="標楷體" w:hAnsi="標楷體" w:hint="eastAsia"/>
              </w:rPr>
              <w:t>3.檢核[</w:t>
            </w:r>
            <w:r w:rsidRPr="00D811BB">
              <w:rPr>
                <w:rFonts w:ascii="標楷體" w:eastAsia="標楷體" w:hAnsi="標楷體" w:hint="eastAsia"/>
                <w:lang w:eastAsia="zh-HK"/>
              </w:rPr>
              <w:t>前置調解單獨全數受清償資料</w:t>
            </w:r>
            <w:r w:rsidRPr="00D811BB">
              <w:rPr>
                <w:rFonts w:ascii="標楷體" w:eastAsia="標楷體" w:hAnsi="標楷體" w:hint="eastAsia"/>
              </w:rPr>
              <w:t>(JcicZ454)]該[債務人IDN(JcicZ454.CustId)]、[報送單位代號(JcicZ454.SubmitKey)]、[調解申請日(JcicZ454.ApplyDate)]、[受理調解機構代號(JcicZ454.CourtCode)]、[最大債權金融機構代號(JcicZ454.MaxMainCode)]是否存在，不存在者</w:t>
            </w:r>
            <w:r w:rsidRPr="00D811BB">
              <w:rPr>
                <w:rFonts w:ascii="標楷體" w:eastAsia="標楷體" w:hAnsi="標楷體" w:hint="eastAsia"/>
                <w:color w:val="000000"/>
                <w:lang w:eastAsia="zh-HK"/>
              </w:rPr>
              <w:t>顯示</w:t>
            </w:r>
            <w:r w:rsidRPr="00D811BB">
              <w:rPr>
                <w:rFonts w:ascii="標楷體" w:eastAsia="標楷體" w:hAnsi="標楷體" w:hint="eastAsia"/>
              </w:rPr>
              <w:t>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4:刪除</w:t>
            </w:r>
            <w:r w:rsidRPr="00D811BB">
              <w:rPr>
                <w:rFonts w:ascii="標楷體" w:eastAsia="標楷體" w:hAnsi="標楷體" w:hint="eastAsia"/>
                <w:color w:val="000000"/>
                <w:lang w:eastAsia="zh-HK"/>
              </w:rPr>
              <w:t>資料不存在"</w:t>
            </w:r>
          </w:p>
          <w:p w14:paraId="1E5BB1D0" w14:textId="77777777" w:rsidR="00A740E7" w:rsidRPr="00D811BB" w:rsidRDefault="00A740E7" w:rsidP="00165B5E">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EC138B4" w14:textId="77777777" w:rsidR="00A740E7" w:rsidRPr="00D811BB" w:rsidRDefault="00A740E7" w:rsidP="00165B5E">
            <w:pPr>
              <w:ind w:left="240" w:hangingChars="100" w:hanging="240"/>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Pr="00D811BB">
              <w:rPr>
                <w:rFonts w:ascii="標楷體" w:eastAsia="標楷體" w:hAnsi="標楷體" w:hint="eastAsia"/>
                <w:lang w:eastAsia="zh-HK"/>
              </w:rPr>
              <w:t>前置調解受理申請暨請求回報債權通知資料</w:t>
            </w:r>
            <w:r w:rsidRPr="00D811BB">
              <w:rPr>
                <w:rFonts w:ascii="標楷體" w:eastAsia="標楷體" w:hAnsi="標楷體" w:hint="eastAsia"/>
              </w:rPr>
              <w:t>(JcicZ454Log)]該[流水號(JcicZ454Log.Ukey)]資料是否存在</w:t>
            </w:r>
          </w:p>
          <w:p w14:paraId="15A91774" w14:textId="77777777" w:rsidR="00A740E7" w:rsidRPr="00D811BB" w:rsidRDefault="00A740E7" w:rsidP="00165B5E">
            <w:pPr>
              <w:ind w:leftChars="100" w:left="600" w:hangingChars="150" w:hanging="360"/>
              <w:rPr>
                <w:rFonts w:ascii="標楷體" w:eastAsia="標楷體" w:hAnsi="標楷體"/>
                <w:lang w:eastAsia="zh-HK"/>
              </w:rPr>
            </w:pPr>
            <w:r w:rsidRPr="00D811BB">
              <w:rPr>
                <w:rFonts w:ascii="新細明體" w:hAnsi="新細明體" w:cs="新細明體" w:hint="eastAsia"/>
              </w:rPr>
              <w:t>⑴</w:t>
            </w:r>
            <w:r w:rsidRPr="00D811BB">
              <w:rPr>
                <w:rFonts w:ascii="標楷體" w:eastAsia="標楷體" w:hAnsi="標楷體" w:hint="eastAsia"/>
              </w:rPr>
              <w:t>.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Pr="00D811BB">
              <w:rPr>
                <w:rFonts w:ascii="標楷體" w:eastAsia="標楷體" w:hAnsi="標楷體" w:hint="eastAsia"/>
                <w:lang w:eastAsia="zh-HK"/>
              </w:rPr>
              <w:t>前置調解受理申請暨請求回報債權通知資料</w:t>
            </w:r>
          </w:p>
          <w:p w14:paraId="12F56A40" w14:textId="77777777" w:rsidR="00A740E7" w:rsidRPr="00D811BB" w:rsidRDefault="00A740E7" w:rsidP="00165B5E">
            <w:pPr>
              <w:ind w:leftChars="100" w:left="600" w:hangingChars="150" w:hanging="360"/>
              <w:rPr>
                <w:rFonts w:ascii="標楷體" w:eastAsia="標楷體" w:hAnsi="標楷體"/>
              </w:rPr>
            </w:pPr>
            <w:r w:rsidRPr="00D811BB">
              <w:rPr>
                <w:rFonts w:ascii="新細明體" w:hAnsi="新細明體" w:cs="新細明體" w:hint="eastAsia"/>
              </w:rPr>
              <w:t>⑵</w:t>
            </w:r>
            <w:r w:rsidRPr="00D811BB">
              <w:rPr>
                <w:rFonts w:ascii="標楷體" w:eastAsia="標楷體" w:hAnsi="標楷體" w:cs="新細明體" w:hint="eastAsia"/>
              </w:rPr>
              <w:t>.</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JcicZ454Log.Ukey)]資料中[建檔日期時間(CreateDate)]</w:t>
            </w:r>
            <w:r w:rsidRPr="00D811BB">
              <w:rPr>
                <w:rFonts w:ascii="標楷體" w:eastAsia="標楷體" w:hAnsi="標楷體" w:hint="eastAsia"/>
              </w:rPr>
              <w:lastRenderedPageBreak/>
              <w:t>最大的資料</w:t>
            </w:r>
          </w:p>
        </w:tc>
      </w:tr>
      <w:tr w:rsidR="00A740E7" w:rsidRPr="00D811BB" w14:paraId="48BBE81A" w14:textId="77777777" w:rsidTr="00165B5E">
        <w:tc>
          <w:tcPr>
            <w:tcW w:w="851" w:type="dxa"/>
            <w:tcBorders>
              <w:top w:val="single" w:sz="4" w:space="0" w:color="auto"/>
              <w:left w:val="single" w:sz="4" w:space="0" w:color="auto"/>
              <w:bottom w:val="single" w:sz="4" w:space="0" w:color="auto"/>
              <w:right w:val="single" w:sz="4" w:space="0" w:color="auto"/>
            </w:tcBorders>
            <w:hideMark/>
          </w:tcPr>
          <w:p w14:paraId="6B2F7638"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6D73D74"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A5D4F66" w14:textId="77777777" w:rsidR="00A740E7" w:rsidRPr="00D811BB" w:rsidRDefault="00A740E7" w:rsidP="00165B5E">
            <w:pPr>
              <w:rPr>
                <w:rFonts w:ascii="標楷體" w:eastAsia="標楷體" w:hAnsi="標楷體"/>
                <w:lang w:eastAsia="zh-HK"/>
              </w:rPr>
            </w:pPr>
            <w:r w:rsidRPr="00D811BB">
              <w:rPr>
                <w:rFonts w:ascii="標楷體" w:eastAsia="標楷體" w:hAnsi="標楷體" w:hint="eastAsia"/>
                <w:lang w:eastAsia="zh-HK"/>
              </w:rPr>
              <w:t>關閉此畫面</w:t>
            </w:r>
          </w:p>
        </w:tc>
      </w:tr>
    </w:tbl>
    <w:p w14:paraId="6BC4046F" w14:textId="77777777" w:rsidR="00A740E7" w:rsidRPr="00D811BB" w:rsidRDefault="00A740E7" w:rsidP="00A740E7">
      <w:pPr>
        <w:pStyle w:val="a"/>
        <w:numPr>
          <w:ilvl w:val="0"/>
          <w:numId w:val="0"/>
        </w:numPr>
        <w:tabs>
          <w:tab w:val="left" w:pos="480"/>
        </w:tabs>
        <w:spacing w:before="0"/>
        <w:rPr>
          <w:rFonts w:ascii="標楷體" w:hAnsi="標楷體"/>
        </w:rPr>
      </w:pPr>
    </w:p>
    <w:p w14:paraId="59EB121B" w14:textId="77777777" w:rsidR="00A740E7" w:rsidRPr="00D811BB" w:rsidRDefault="00A740E7" w:rsidP="00A740E7">
      <w:pPr>
        <w:pStyle w:val="a"/>
        <w:numPr>
          <w:ilvl w:val="0"/>
          <w:numId w:val="76"/>
        </w:numPr>
        <w:tabs>
          <w:tab w:val="left" w:pos="480"/>
        </w:tabs>
        <w:spacing w:before="0"/>
        <w:ind w:left="1418"/>
        <w:rPr>
          <w:rFonts w:ascii="標楷體" w:hAnsi="標楷體"/>
        </w:rPr>
      </w:pPr>
      <w:r w:rsidRPr="00D811BB">
        <w:rPr>
          <w:rFonts w:ascii="標楷體" w:hAnsi="標楷體" w:hint="eastAsia"/>
        </w:rPr>
        <w:t>輸入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40E7" w:rsidRPr="00D811BB" w14:paraId="27BB8882" w14:textId="77777777" w:rsidTr="00165B5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227259" w14:textId="77777777" w:rsidR="00A740E7" w:rsidRPr="00D811BB" w:rsidRDefault="00A740E7" w:rsidP="00165B5E">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98053" w14:textId="77777777" w:rsidR="00A740E7" w:rsidRPr="00D811BB" w:rsidRDefault="00A740E7" w:rsidP="00165B5E">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0CA846" w14:textId="77777777" w:rsidR="00A740E7" w:rsidRPr="00D811BB" w:rsidRDefault="00A740E7" w:rsidP="00165B5E">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A06124" w14:textId="77777777" w:rsidR="00A740E7" w:rsidRPr="00D811BB" w:rsidRDefault="00A740E7" w:rsidP="00165B5E">
            <w:pPr>
              <w:rPr>
                <w:rFonts w:ascii="標楷體" w:eastAsia="標楷體" w:hAnsi="標楷體"/>
              </w:rPr>
            </w:pPr>
            <w:r w:rsidRPr="00D811BB">
              <w:rPr>
                <w:rFonts w:ascii="標楷體" w:eastAsia="標楷體" w:hAnsi="標楷體" w:hint="eastAsia"/>
              </w:rPr>
              <w:t>處理邏輯及注意事項</w:t>
            </w:r>
          </w:p>
        </w:tc>
      </w:tr>
      <w:tr w:rsidR="00A740E7" w:rsidRPr="00D811BB" w14:paraId="04D48E4B" w14:textId="77777777" w:rsidTr="00165B5E">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070A251" w14:textId="77777777" w:rsidR="00A740E7" w:rsidRPr="00D811BB" w:rsidRDefault="00A740E7" w:rsidP="00165B5E">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C0FD504" w14:textId="77777777" w:rsidR="00A740E7" w:rsidRPr="00D811BB" w:rsidRDefault="00A740E7" w:rsidP="00165B5E">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BE141" w14:textId="77777777" w:rsidR="00A740E7" w:rsidRPr="00D811BB" w:rsidRDefault="00A740E7" w:rsidP="00165B5E">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AD5C8B" w14:textId="77777777" w:rsidR="00A740E7" w:rsidRPr="00D811BB" w:rsidRDefault="00A740E7" w:rsidP="00165B5E">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CC429D9" w14:textId="77777777" w:rsidR="00A740E7" w:rsidRPr="00D811BB" w:rsidRDefault="00A740E7" w:rsidP="00165B5E">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C862C25" w14:textId="77777777" w:rsidR="00A740E7" w:rsidRPr="00D811BB" w:rsidRDefault="00A740E7" w:rsidP="00165B5E">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857C4" w14:textId="77777777" w:rsidR="00A740E7" w:rsidRPr="00D811BB" w:rsidRDefault="00A740E7" w:rsidP="00165B5E">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hideMark/>
          </w:tcPr>
          <w:p w14:paraId="222BC941" w14:textId="77777777" w:rsidR="00A740E7" w:rsidRPr="00D811BB" w:rsidRDefault="00A740E7" w:rsidP="00165B5E">
            <w:pPr>
              <w:widowControl/>
              <w:rPr>
                <w:rFonts w:ascii="標楷體" w:eastAsia="標楷體" w:hAnsi="標楷體"/>
              </w:rPr>
            </w:pPr>
          </w:p>
        </w:tc>
      </w:tr>
      <w:tr w:rsidR="00A740E7" w:rsidRPr="00D811BB" w14:paraId="3ECB523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639841" w14:textId="77777777" w:rsidR="00A740E7" w:rsidRPr="00D811BB" w:rsidRDefault="00A740E7" w:rsidP="00165B5E">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hideMark/>
          </w:tcPr>
          <w:p w14:paraId="2CD4DA9E"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CD3B38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BB4A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6E973A" w14:textId="77777777" w:rsidR="00A740E7" w:rsidRPr="00D811BB" w:rsidRDefault="00A740E7" w:rsidP="00165B5E">
            <w:pPr>
              <w:rPr>
                <w:rFonts w:ascii="標楷體" w:eastAsia="標楷體" w:hAnsi="標楷體"/>
                <w:lang w:eastAsia="zh-HK"/>
              </w:rPr>
            </w:pPr>
          </w:p>
        </w:tc>
        <w:tc>
          <w:tcPr>
            <w:tcW w:w="426" w:type="dxa"/>
            <w:tcBorders>
              <w:top w:val="single" w:sz="4" w:space="0" w:color="auto"/>
              <w:left w:val="single" w:sz="4" w:space="0" w:color="auto"/>
              <w:bottom w:val="single" w:sz="4" w:space="0" w:color="auto"/>
              <w:right w:val="single" w:sz="4" w:space="0" w:color="auto"/>
            </w:tcBorders>
          </w:tcPr>
          <w:p w14:paraId="3DAC722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1BA2F83D" w14:textId="77777777" w:rsidR="00A740E7" w:rsidRPr="00D811BB" w:rsidRDefault="00A740E7" w:rsidP="00165B5E">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hideMark/>
          </w:tcPr>
          <w:p w14:paraId="561A01FE" w14:textId="77777777" w:rsidR="00A740E7" w:rsidRPr="00D811BB" w:rsidRDefault="00A740E7" w:rsidP="00165B5E">
            <w:pPr>
              <w:rPr>
                <w:rFonts w:ascii="標楷體" w:eastAsia="標楷體" w:hAnsi="標楷體"/>
              </w:rPr>
            </w:pPr>
            <w:r w:rsidRPr="00D811BB">
              <w:rPr>
                <w:rFonts w:ascii="標楷體" w:eastAsia="標楷體" w:hAnsi="標楷體" w:hint="eastAsia"/>
              </w:rPr>
              <w:t>JcicZ454.TranKey</w:t>
            </w:r>
          </w:p>
        </w:tc>
      </w:tr>
      <w:tr w:rsidR="00A740E7" w:rsidRPr="00D811BB" w14:paraId="1DAA7C33"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1D6212"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17480377" w14:textId="77777777" w:rsidR="00A740E7" w:rsidRPr="00D811BB" w:rsidRDefault="00A740E7" w:rsidP="00165B5E">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0B9A52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028AFD"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9AC501"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D84A0F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41EEE67"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1ACCFBE"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36A63076"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06B71A4" w14:textId="77777777" w:rsidR="00A740E7" w:rsidRPr="00D811BB" w:rsidRDefault="00A740E7" w:rsidP="00165B5E">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hideMark/>
          </w:tcPr>
          <w:p w14:paraId="24F37480" w14:textId="77777777" w:rsidR="00A740E7" w:rsidRPr="00D811BB" w:rsidRDefault="00A740E7" w:rsidP="00165B5E">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AC916C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7AFC8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3677A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99D6F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8D91853"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B870A62" w14:textId="77777777" w:rsidR="00A740E7" w:rsidRPr="00D811BB" w:rsidRDefault="00A740E7" w:rsidP="00165B5E">
            <w:pPr>
              <w:rPr>
                <w:rFonts w:ascii="標楷體" w:eastAsia="標楷體" w:hAnsi="標楷體"/>
              </w:rPr>
            </w:pPr>
            <w:r w:rsidRPr="00D811BB">
              <w:rPr>
                <w:rFonts w:ascii="標楷體" w:eastAsia="標楷體" w:hAnsi="標楷體" w:hint="eastAsia"/>
              </w:rPr>
              <w:t>JcicZ454.CustId</w:t>
            </w:r>
          </w:p>
        </w:tc>
      </w:tr>
      <w:tr w:rsidR="00A740E7" w:rsidRPr="00D811BB" w14:paraId="35E7F24D"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09DF736" w14:textId="77777777" w:rsidR="00A740E7" w:rsidRPr="00D811BB" w:rsidRDefault="00A740E7" w:rsidP="00165B5E">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hideMark/>
          </w:tcPr>
          <w:p w14:paraId="67218C03"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D052E2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AC93B1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EC5A17"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48E671"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BD5ED6"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0EBECCB"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rPr>
              <w:t>JcicZ454.SubmitKey</w:t>
            </w:r>
          </w:p>
        </w:tc>
      </w:tr>
      <w:tr w:rsidR="00A740E7" w:rsidRPr="00D811BB" w14:paraId="562339E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47438D" w14:textId="77777777" w:rsidR="00A740E7" w:rsidRPr="00D811BB" w:rsidRDefault="00A740E7" w:rsidP="00165B5E">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hideMark/>
          </w:tcPr>
          <w:p w14:paraId="2EF727F4" w14:textId="77777777" w:rsidR="00A740E7" w:rsidRPr="00D811BB" w:rsidRDefault="00A740E7" w:rsidP="00165B5E">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AC48A2A"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554E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C643F6"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29F06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5EF7CC65"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63693500"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40E7" w:rsidRPr="00D811BB" w14:paraId="6B413FB0"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72661C"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4</w:t>
            </w:r>
          </w:p>
        </w:tc>
        <w:tc>
          <w:tcPr>
            <w:tcW w:w="1637" w:type="dxa"/>
            <w:tcBorders>
              <w:top w:val="single" w:sz="4" w:space="0" w:color="auto"/>
              <w:left w:val="single" w:sz="4" w:space="0" w:color="auto"/>
              <w:bottom w:val="single" w:sz="4" w:space="0" w:color="auto"/>
              <w:right w:val="single" w:sz="4" w:space="0" w:color="auto"/>
            </w:tcBorders>
          </w:tcPr>
          <w:p w14:paraId="5FC4034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調解申請日</w:t>
            </w:r>
          </w:p>
        </w:tc>
        <w:tc>
          <w:tcPr>
            <w:tcW w:w="709" w:type="dxa"/>
            <w:tcBorders>
              <w:top w:val="single" w:sz="4" w:space="0" w:color="auto"/>
              <w:left w:val="single" w:sz="4" w:space="0" w:color="auto"/>
              <w:bottom w:val="single" w:sz="4" w:space="0" w:color="auto"/>
              <w:right w:val="single" w:sz="4" w:space="0" w:color="auto"/>
            </w:tcBorders>
          </w:tcPr>
          <w:p w14:paraId="7DBFBDF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E6DB5C"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A286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B9715"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258FE0EA"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B4342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4.ApplyDate</w:t>
            </w:r>
          </w:p>
        </w:tc>
      </w:tr>
      <w:tr w:rsidR="00A740E7" w:rsidRPr="00D811BB" w14:paraId="1CD2F9D4"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353162"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5</w:t>
            </w:r>
          </w:p>
        </w:tc>
        <w:tc>
          <w:tcPr>
            <w:tcW w:w="1637" w:type="dxa"/>
            <w:tcBorders>
              <w:top w:val="single" w:sz="4" w:space="0" w:color="auto"/>
              <w:left w:val="single" w:sz="4" w:space="0" w:color="auto"/>
              <w:bottom w:val="single" w:sz="4" w:space="0" w:color="auto"/>
              <w:right w:val="single" w:sz="4" w:space="0" w:color="auto"/>
            </w:tcBorders>
          </w:tcPr>
          <w:p w14:paraId="30B44C8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受理調解機構代號</w:t>
            </w:r>
          </w:p>
        </w:tc>
        <w:tc>
          <w:tcPr>
            <w:tcW w:w="709" w:type="dxa"/>
            <w:tcBorders>
              <w:top w:val="single" w:sz="4" w:space="0" w:color="auto"/>
              <w:left w:val="single" w:sz="4" w:space="0" w:color="auto"/>
              <w:bottom w:val="single" w:sz="4" w:space="0" w:color="auto"/>
              <w:right w:val="single" w:sz="4" w:space="0" w:color="auto"/>
            </w:tcBorders>
          </w:tcPr>
          <w:p w14:paraId="0FE98FC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3E3F08"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04D90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6074B3F"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E77F9"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1AD34E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4.CourtCode</w:t>
            </w:r>
          </w:p>
        </w:tc>
      </w:tr>
      <w:tr w:rsidR="00A740E7" w:rsidRPr="00D811BB" w14:paraId="49589DE8" w14:textId="77777777" w:rsidTr="00165B5E">
        <w:trPr>
          <w:trHeight w:val="938"/>
          <w:jc w:val="center"/>
        </w:trPr>
        <w:tc>
          <w:tcPr>
            <w:tcW w:w="456" w:type="dxa"/>
            <w:tcBorders>
              <w:top w:val="single" w:sz="4" w:space="0" w:color="auto"/>
              <w:left w:val="single" w:sz="4" w:space="0" w:color="auto"/>
              <w:bottom w:val="single" w:sz="4" w:space="0" w:color="auto"/>
              <w:right w:val="single" w:sz="4" w:space="0" w:color="auto"/>
            </w:tcBorders>
          </w:tcPr>
          <w:p w14:paraId="64C707B7"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27FDF2E"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受理調解機構中文</w:t>
            </w:r>
          </w:p>
        </w:tc>
        <w:tc>
          <w:tcPr>
            <w:tcW w:w="709" w:type="dxa"/>
            <w:tcBorders>
              <w:top w:val="single" w:sz="4" w:space="0" w:color="auto"/>
              <w:left w:val="single" w:sz="4" w:space="0" w:color="auto"/>
              <w:bottom w:val="single" w:sz="4" w:space="0" w:color="auto"/>
              <w:right w:val="single" w:sz="4" w:space="0" w:color="auto"/>
            </w:tcBorders>
          </w:tcPr>
          <w:p w14:paraId="3EA1D089"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0C9F607"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F057B7"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561D3E9"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350B4F9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DF9F5D5"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7EA4A63F"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AEA997"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6</w:t>
            </w:r>
          </w:p>
        </w:tc>
        <w:tc>
          <w:tcPr>
            <w:tcW w:w="1637" w:type="dxa"/>
            <w:tcBorders>
              <w:top w:val="single" w:sz="4" w:space="0" w:color="auto"/>
              <w:left w:val="single" w:sz="4" w:space="0" w:color="auto"/>
              <w:bottom w:val="single" w:sz="4" w:space="0" w:color="auto"/>
              <w:right w:val="single" w:sz="4" w:space="0" w:color="auto"/>
            </w:tcBorders>
          </w:tcPr>
          <w:p w14:paraId="32ACFDAB"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代號</w:t>
            </w:r>
          </w:p>
        </w:tc>
        <w:tc>
          <w:tcPr>
            <w:tcW w:w="709" w:type="dxa"/>
            <w:tcBorders>
              <w:top w:val="single" w:sz="4" w:space="0" w:color="auto"/>
              <w:left w:val="single" w:sz="4" w:space="0" w:color="auto"/>
              <w:bottom w:val="single" w:sz="4" w:space="0" w:color="auto"/>
              <w:right w:val="single" w:sz="4" w:space="0" w:color="auto"/>
            </w:tcBorders>
          </w:tcPr>
          <w:p w14:paraId="318C4D9B"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E8A0DE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43FB2F"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808109D"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724F5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745BBE69"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JcicZ454.</w:t>
            </w:r>
            <w:r w:rsidRPr="00D811BB">
              <w:rPr>
                <w:rFonts w:ascii="標楷體" w:eastAsia="標楷體" w:hAnsi="標楷體"/>
                <w:color w:val="000000"/>
              </w:rPr>
              <w:t>MaxMainCode</w:t>
            </w:r>
          </w:p>
        </w:tc>
      </w:tr>
      <w:tr w:rsidR="00A740E7" w:rsidRPr="00D811BB" w14:paraId="09A038C8"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D8AB281"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1CEEBCD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最大債權金融機構中文</w:t>
            </w:r>
          </w:p>
        </w:tc>
        <w:tc>
          <w:tcPr>
            <w:tcW w:w="709" w:type="dxa"/>
            <w:tcBorders>
              <w:top w:val="single" w:sz="4" w:space="0" w:color="auto"/>
              <w:left w:val="single" w:sz="4" w:space="0" w:color="auto"/>
              <w:bottom w:val="single" w:sz="4" w:space="0" w:color="auto"/>
              <w:right w:val="single" w:sz="4" w:space="0" w:color="auto"/>
            </w:tcBorders>
          </w:tcPr>
          <w:p w14:paraId="0DCEF32D"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5753B6E0"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9B8BB0"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74AB063"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5D8A73"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95385E"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4FD9D19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AF00D5"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7</w:t>
            </w:r>
          </w:p>
        </w:tc>
        <w:tc>
          <w:tcPr>
            <w:tcW w:w="1637" w:type="dxa"/>
            <w:tcBorders>
              <w:top w:val="single" w:sz="4" w:space="0" w:color="auto"/>
              <w:left w:val="single" w:sz="4" w:space="0" w:color="auto"/>
              <w:bottom w:val="single" w:sz="4" w:space="0" w:color="auto"/>
              <w:right w:val="single" w:sz="4" w:space="0" w:color="auto"/>
            </w:tcBorders>
          </w:tcPr>
          <w:p w14:paraId="6EBFE3B6"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清償原因</w:t>
            </w:r>
          </w:p>
        </w:tc>
        <w:tc>
          <w:tcPr>
            <w:tcW w:w="709" w:type="dxa"/>
            <w:tcBorders>
              <w:top w:val="single" w:sz="4" w:space="0" w:color="auto"/>
              <w:left w:val="single" w:sz="4" w:space="0" w:color="auto"/>
              <w:bottom w:val="single" w:sz="4" w:space="0" w:color="auto"/>
              <w:right w:val="single" w:sz="4" w:space="0" w:color="auto"/>
            </w:tcBorders>
          </w:tcPr>
          <w:p w14:paraId="528FB261"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6DBB176A"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7E3817" w14:textId="77777777" w:rsidR="00A740E7" w:rsidRPr="00D811BB" w:rsidRDefault="00A740E7" w:rsidP="00165B5E">
            <w:pPr>
              <w:ind w:left="240" w:hangingChars="100" w:hanging="240"/>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3AAA7D"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BAB58FA"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178120F3" w14:textId="77777777" w:rsidR="00A740E7" w:rsidRPr="00D811BB" w:rsidRDefault="00A740E7" w:rsidP="00165B5E">
            <w:pPr>
              <w:jc w:val="both"/>
              <w:rPr>
                <w:rFonts w:ascii="標楷體" w:eastAsia="標楷體" w:hAnsi="標楷體"/>
              </w:rPr>
            </w:pPr>
            <w:r w:rsidRPr="00D811BB">
              <w:rPr>
                <w:rFonts w:ascii="標楷體" w:eastAsia="標楷體" w:hAnsi="標楷體" w:hint="eastAsia"/>
                <w:color w:val="000000"/>
              </w:rPr>
              <w:t>JcicZ454.</w:t>
            </w:r>
            <w:r w:rsidRPr="00D811BB">
              <w:rPr>
                <w:rFonts w:ascii="標楷體" w:eastAsia="標楷體" w:hAnsi="標楷體"/>
                <w:color w:val="000000"/>
              </w:rPr>
              <w:t>PayOffResult</w:t>
            </w:r>
          </w:p>
        </w:tc>
      </w:tr>
      <w:tr w:rsidR="00A740E7" w:rsidRPr="00D811BB" w14:paraId="6B68784C"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4B2483" w14:textId="77777777" w:rsidR="00A740E7" w:rsidRPr="00D811BB" w:rsidRDefault="00A740E7" w:rsidP="00165B5E">
            <w:pPr>
              <w:rPr>
                <w:rFonts w:ascii="標楷體" w:eastAsia="標楷體" w:hAnsi="標楷體"/>
                <w:color w:val="000000"/>
              </w:rPr>
            </w:pPr>
          </w:p>
        </w:tc>
        <w:tc>
          <w:tcPr>
            <w:tcW w:w="1637" w:type="dxa"/>
            <w:tcBorders>
              <w:top w:val="single" w:sz="4" w:space="0" w:color="auto"/>
              <w:left w:val="single" w:sz="4" w:space="0" w:color="auto"/>
              <w:bottom w:val="single" w:sz="4" w:space="0" w:color="auto"/>
              <w:right w:val="single" w:sz="4" w:space="0" w:color="auto"/>
            </w:tcBorders>
          </w:tcPr>
          <w:p w14:paraId="47C4A36F" w14:textId="77777777" w:rsidR="00A740E7" w:rsidRPr="00D811BB" w:rsidRDefault="00A740E7" w:rsidP="00165B5E">
            <w:pPr>
              <w:rPr>
                <w:rFonts w:ascii="標楷體" w:eastAsia="標楷體" w:hAnsi="標楷體"/>
                <w:color w:val="000000"/>
              </w:rPr>
            </w:pPr>
            <w:r w:rsidRPr="00D811BB">
              <w:rPr>
                <w:rFonts w:ascii="標楷體" w:eastAsia="標楷體" w:hAnsi="標楷體" w:hint="eastAsia"/>
                <w:color w:val="000000"/>
              </w:rPr>
              <w:t>單獨全數受清償原因中文</w:t>
            </w:r>
          </w:p>
        </w:tc>
        <w:tc>
          <w:tcPr>
            <w:tcW w:w="709" w:type="dxa"/>
            <w:tcBorders>
              <w:top w:val="single" w:sz="4" w:space="0" w:color="auto"/>
              <w:left w:val="single" w:sz="4" w:space="0" w:color="auto"/>
              <w:bottom w:val="single" w:sz="4" w:space="0" w:color="auto"/>
              <w:right w:val="single" w:sz="4" w:space="0" w:color="auto"/>
            </w:tcBorders>
          </w:tcPr>
          <w:p w14:paraId="5DBEBE40" w14:textId="77777777" w:rsidR="00A740E7" w:rsidRPr="00D811BB" w:rsidRDefault="00A740E7" w:rsidP="00165B5E">
            <w:pPr>
              <w:rPr>
                <w:rFonts w:ascii="標楷體" w:eastAsia="標楷體" w:hAnsi="標楷體"/>
                <w:color w:val="000000"/>
              </w:rPr>
            </w:pPr>
          </w:p>
        </w:tc>
        <w:tc>
          <w:tcPr>
            <w:tcW w:w="708" w:type="dxa"/>
            <w:tcBorders>
              <w:top w:val="single" w:sz="4" w:space="0" w:color="auto"/>
              <w:left w:val="single" w:sz="4" w:space="0" w:color="auto"/>
              <w:bottom w:val="single" w:sz="4" w:space="0" w:color="auto"/>
              <w:right w:val="single" w:sz="4" w:space="0" w:color="auto"/>
            </w:tcBorders>
          </w:tcPr>
          <w:p w14:paraId="799590C9"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E072AA" w14:textId="77777777" w:rsidR="00A740E7" w:rsidRPr="00D811BB" w:rsidRDefault="00A740E7" w:rsidP="00165B5E">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29BE982"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DC8C"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EA2CD"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r w:rsidR="00A740E7" w:rsidRPr="00D811BB" w14:paraId="20A71687"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DBF61F"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8</w:t>
            </w:r>
          </w:p>
        </w:tc>
        <w:tc>
          <w:tcPr>
            <w:tcW w:w="1637" w:type="dxa"/>
            <w:tcBorders>
              <w:top w:val="single" w:sz="4" w:space="0" w:color="auto"/>
              <w:left w:val="single" w:sz="4" w:space="0" w:color="auto"/>
              <w:bottom w:val="single" w:sz="4" w:space="0" w:color="auto"/>
              <w:right w:val="single" w:sz="4" w:space="0" w:color="auto"/>
            </w:tcBorders>
          </w:tcPr>
          <w:p w14:paraId="0E7DB624"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rPr>
              <w:t>單獨全數受清償日期</w:t>
            </w:r>
          </w:p>
        </w:tc>
        <w:tc>
          <w:tcPr>
            <w:tcW w:w="709" w:type="dxa"/>
            <w:tcBorders>
              <w:top w:val="single" w:sz="4" w:space="0" w:color="auto"/>
              <w:left w:val="single" w:sz="4" w:space="0" w:color="auto"/>
              <w:bottom w:val="single" w:sz="4" w:space="0" w:color="auto"/>
              <w:right w:val="single" w:sz="4" w:space="0" w:color="auto"/>
            </w:tcBorders>
          </w:tcPr>
          <w:p w14:paraId="07C1435F" w14:textId="77777777" w:rsidR="00A740E7" w:rsidRPr="00D811BB" w:rsidRDefault="00A740E7" w:rsidP="00165B5E">
            <w:pPr>
              <w:rPr>
                <w:rFonts w:ascii="標楷體" w:eastAsia="標楷體" w:hAnsi="標楷體"/>
                <w:lang w:eastAsia="zh-CN"/>
              </w:rPr>
            </w:pPr>
          </w:p>
        </w:tc>
        <w:tc>
          <w:tcPr>
            <w:tcW w:w="708" w:type="dxa"/>
            <w:tcBorders>
              <w:top w:val="single" w:sz="4" w:space="0" w:color="auto"/>
              <w:left w:val="single" w:sz="4" w:space="0" w:color="auto"/>
              <w:bottom w:val="single" w:sz="4" w:space="0" w:color="auto"/>
              <w:right w:val="single" w:sz="4" w:space="0" w:color="auto"/>
            </w:tcBorders>
          </w:tcPr>
          <w:p w14:paraId="1C424125"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C9F3AC"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295CF0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4D6BB" w14:textId="77777777" w:rsidR="00A740E7" w:rsidRPr="00D811BB" w:rsidRDefault="00A740E7" w:rsidP="00165B5E">
            <w:pPr>
              <w:rPr>
                <w:rFonts w:ascii="標楷體" w:eastAsia="標楷體" w:hAnsi="標楷體"/>
                <w:lang w:eastAsia="zh-CN"/>
              </w:rPr>
            </w:pPr>
            <w:r w:rsidRPr="00D811BB">
              <w:rPr>
                <w:rFonts w:ascii="標楷體" w:eastAsia="標楷體" w:hAnsi="標楷體" w:hint="eastAsia"/>
                <w:lang w:eastAsia="zh-CN"/>
              </w:rPr>
              <w:t>R</w:t>
            </w:r>
          </w:p>
        </w:tc>
        <w:tc>
          <w:tcPr>
            <w:tcW w:w="3508" w:type="dxa"/>
            <w:tcBorders>
              <w:top w:val="single" w:sz="4" w:space="0" w:color="auto"/>
              <w:left w:val="single" w:sz="4" w:space="0" w:color="auto"/>
              <w:bottom w:val="single" w:sz="4" w:space="0" w:color="auto"/>
              <w:right w:val="single" w:sz="4" w:space="0" w:color="auto"/>
            </w:tcBorders>
          </w:tcPr>
          <w:p w14:paraId="6E1E6F77" w14:textId="77777777" w:rsidR="00A740E7" w:rsidRPr="00D811BB" w:rsidRDefault="00A740E7" w:rsidP="00165B5E">
            <w:pPr>
              <w:rPr>
                <w:rFonts w:ascii="標楷體" w:eastAsia="標楷體" w:hAnsi="標楷體"/>
                <w:color w:val="000000" w:themeColor="text1"/>
              </w:rPr>
            </w:pPr>
            <w:r w:rsidRPr="00D811BB">
              <w:rPr>
                <w:rFonts w:ascii="標楷體" w:eastAsia="標楷體" w:hAnsi="標楷體" w:hint="eastAsia"/>
                <w:color w:val="000000"/>
              </w:rPr>
              <w:t>JcicZ454.</w:t>
            </w:r>
            <w:r w:rsidRPr="00D811BB">
              <w:rPr>
                <w:rFonts w:ascii="標楷體" w:eastAsia="標楷體" w:hAnsi="標楷體"/>
                <w:color w:val="000000"/>
              </w:rPr>
              <w:t>PayOffDate</w:t>
            </w:r>
          </w:p>
        </w:tc>
      </w:tr>
      <w:tr w:rsidR="00A740E7" w:rsidRPr="00D811BB" w14:paraId="091CE909" w14:textId="77777777" w:rsidTr="00165B5E">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17FAE8" w14:textId="77777777" w:rsidR="00A740E7" w:rsidRPr="00D811BB" w:rsidRDefault="00A740E7" w:rsidP="00165B5E">
            <w:pPr>
              <w:rPr>
                <w:rFonts w:ascii="標楷體" w:eastAsia="標楷體" w:hAnsi="標楷體"/>
                <w:lang w:eastAsia="zh-CN"/>
              </w:rPr>
            </w:pPr>
            <w:r w:rsidRPr="00D811BB">
              <w:rPr>
                <w:rFonts w:ascii="標楷體" w:eastAsia="標楷體" w:hAnsi="標楷體"/>
                <w:lang w:eastAsia="zh-CN"/>
              </w:rPr>
              <w:t>9</w:t>
            </w:r>
          </w:p>
        </w:tc>
        <w:tc>
          <w:tcPr>
            <w:tcW w:w="1637" w:type="dxa"/>
            <w:tcBorders>
              <w:top w:val="single" w:sz="4" w:space="0" w:color="auto"/>
              <w:left w:val="single" w:sz="4" w:space="0" w:color="auto"/>
              <w:bottom w:val="single" w:sz="4" w:space="0" w:color="auto"/>
              <w:right w:val="single" w:sz="4" w:space="0" w:color="auto"/>
            </w:tcBorders>
            <w:hideMark/>
          </w:tcPr>
          <w:p w14:paraId="44016328" w14:textId="77777777" w:rsidR="00A740E7" w:rsidRPr="00D811BB" w:rsidRDefault="00A740E7" w:rsidP="00165B5E">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445DD50"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47E922" w14:textId="77777777" w:rsidR="00A740E7" w:rsidRPr="00D811BB" w:rsidRDefault="00A740E7" w:rsidP="00165B5E">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77120" w14:textId="77777777" w:rsidR="00A740E7" w:rsidRPr="00D811BB" w:rsidRDefault="00A740E7" w:rsidP="00165B5E">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A4BC62C" w14:textId="77777777" w:rsidR="00A740E7" w:rsidRPr="00D811BB" w:rsidRDefault="00A740E7" w:rsidP="00165B5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FE4F0B" w14:textId="77777777" w:rsidR="00A740E7" w:rsidRPr="00D811BB" w:rsidRDefault="00A740E7" w:rsidP="00165B5E">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hideMark/>
          </w:tcPr>
          <w:p w14:paraId="422B104B" w14:textId="77777777" w:rsidR="00A740E7" w:rsidRPr="00D811BB" w:rsidRDefault="00A740E7" w:rsidP="00165B5E">
            <w:pPr>
              <w:rPr>
                <w:rFonts w:ascii="標楷體" w:eastAsia="標楷體" w:hAnsi="標楷體"/>
              </w:rPr>
            </w:pPr>
            <w:r w:rsidRPr="00D811BB">
              <w:rPr>
                <w:rFonts w:ascii="標楷體" w:eastAsia="標楷體" w:hAnsi="標楷體" w:hint="eastAsia"/>
                <w:color w:val="000000" w:themeColor="text1"/>
              </w:rPr>
              <w:t>自動顯示</w:t>
            </w:r>
          </w:p>
        </w:tc>
      </w:tr>
    </w:tbl>
    <w:p w14:paraId="3524C54D" w14:textId="77777777" w:rsidR="00A740E7" w:rsidRPr="00D811BB" w:rsidRDefault="00A740E7" w:rsidP="00A740E7">
      <w:pPr>
        <w:rPr>
          <w:rFonts w:ascii="標楷體" w:eastAsia="標楷體" w:hAnsi="標楷體"/>
        </w:rPr>
      </w:pPr>
    </w:p>
    <w:p w14:paraId="5EB1FC4E" w14:textId="77777777" w:rsidR="00A740E7" w:rsidRPr="00D811BB" w:rsidRDefault="00A740E7" w:rsidP="00A740E7">
      <w:pPr>
        <w:rPr>
          <w:rFonts w:ascii="標楷體" w:eastAsia="標楷體" w:hAnsi="標楷體"/>
        </w:rPr>
      </w:pPr>
    </w:p>
    <w:p w14:paraId="6D29144D" w14:textId="77777777" w:rsidR="00A740E7" w:rsidRPr="00D811BB" w:rsidRDefault="00A740E7" w:rsidP="00A740E7">
      <w:pPr>
        <w:rPr>
          <w:rFonts w:ascii="標楷體" w:eastAsia="標楷體" w:hAnsi="標楷體"/>
        </w:rPr>
      </w:pPr>
    </w:p>
    <w:p w14:paraId="3BE46449"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43E8252D" w14:textId="4F76CBE9"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2</w:t>
      </w:r>
      <w:r w:rsidR="00173CF0" w:rsidRPr="00D811BB">
        <w:rPr>
          <w:rFonts w:ascii="標楷體" w:hAnsi="標楷體" w:hint="eastAsia"/>
        </w:rPr>
        <w:t xml:space="preserve"> (570)受理更生款項統一收付通知</w:t>
      </w:r>
      <w:r w:rsidRPr="00D811BB">
        <w:rPr>
          <w:rFonts w:ascii="標楷體" w:hAnsi="標楷體" w:hint="eastAsia"/>
        </w:rPr>
        <w:t>資料</w:t>
      </w:r>
    </w:p>
    <w:p w14:paraId="54D90272" w14:textId="77777777" w:rsidR="00173CF0" w:rsidRPr="00D811BB" w:rsidRDefault="00173CF0" w:rsidP="00173CF0">
      <w:pPr>
        <w:pStyle w:val="a"/>
        <w:rPr>
          <w:rFonts w:ascii="標楷體" w:hAnsi="標楷體"/>
        </w:rPr>
      </w:pPr>
      <w:r w:rsidRPr="00D811B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173CF0" w:rsidRPr="00D811BB" w14:paraId="5DBADFE3"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43FBB17" w14:textId="77777777" w:rsidR="00173CF0" w:rsidRPr="00D811BB" w:rsidRDefault="00173CF0" w:rsidP="00503B43">
            <w:pPr>
              <w:rPr>
                <w:rFonts w:ascii="標楷體" w:eastAsia="標楷體" w:hAnsi="標楷體"/>
              </w:rPr>
            </w:pPr>
            <w:r w:rsidRPr="00D811BB">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BF91582" w14:textId="7918088A" w:rsidR="00173CF0" w:rsidRPr="00D811BB" w:rsidRDefault="00173CF0" w:rsidP="00503B43">
            <w:pPr>
              <w:rPr>
                <w:rFonts w:ascii="標楷體" w:eastAsia="標楷體" w:hAnsi="標楷體"/>
              </w:rPr>
            </w:pPr>
            <w:r w:rsidRPr="00D811BB">
              <w:rPr>
                <w:rFonts w:ascii="標楷體" w:eastAsia="標楷體" w:hAnsi="標楷體" w:hint="eastAsia"/>
              </w:rPr>
              <w:t>受理更生款項統一收付通知資料</w:t>
            </w:r>
          </w:p>
        </w:tc>
      </w:tr>
      <w:tr w:rsidR="00173CF0" w:rsidRPr="00D811BB" w14:paraId="179F045B"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652BE220" w14:textId="77777777" w:rsidR="00173CF0" w:rsidRPr="00D811BB" w:rsidRDefault="00173CF0" w:rsidP="00503B43">
            <w:pPr>
              <w:rPr>
                <w:rFonts w:ascii="標楷體" w:eastAsia="標楷體" w:hAnsi="標楷體"/>
              </w:rPr>
            </w:pPr>
            <w:r w:rsidRPr="00D811B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F8EDD95" w14:textId="2E0680EB" w:rsidR="00173CF0" w:rsidRPr="00D811BB" w:rsidRDefault="00173CF0" w:rsidP="00503B43">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受理更生款項統一收付資料</w:t>
            </w:r>
          </w:p>
          <w:p w14:paraId="06D795EB" w14:textId="77777777" w:rsidR="00173CF0" w:rsidRPr="00D811BB" w:rsidRDefault="00173CF0" w:rsidP="00503B43">
            <w:pPr>
              <w:rPr>
                <w:rFonts w:ascii="標楷體" w:eastAsia="標楷體" w:hAnsi="標楷體"/>
              </w:rPr>
            </w:pPr>
            <w:r w:rsidRPr="00D811BB">
              <w:rPr>
                <w:rFonts w:ascii="標楷體" w:eastAsia="標楷體" w:hAnsi="標楷體" w:hint="eastAsia"/>
              </w:rPr>
              <w:t>2.需由入口交易【L8030消債條例JCIC報送資料】進入</w:t>
            </w:r>
          </w:p>
        </w:tc>
      </w:tr>
      <w:tr w:rsidR="00173CF0" w:rsidRPr="00D811BB" w14:paraId="5A071617"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4A76E270" w14:textId="77777777" w:rsidR="00173CF0" w:rsidRPr="00D811BB" w:rsidRDefault="00173CF0" w:rsidP="00503B43">
            <w:pPr>
              <w:rPr>
                <w:rFonts w:ascii="標楷體" w:eastAsia="標楷體" w:hAnsi="標楷體"/>
              </w:rPr>
            </w:pPr>
            <w:r w:rsidRPr="00D811BB">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4DD9B230" w14:textId="77777777" w:rsidR="00173CF0" w:rsidRPr="00D811BB" w:rsidRDefault="00173CF0" w:rsidP="00503B43">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3395AA90" w14:textId="5B0C10CA" w:rsidR="00173CF0" w:rsidRPr="00D811BB" w:rsidRDefault="00173CF0" w:rsidP="00503B43">
            <w:pPr>
              <w:rPr>
                <w:rFonts w:ascii="標楷體" w:eastAsia="標楷體" w:hAnsi="標楷體"/>
              </w:rPr>
            </w:pPr>
            <w:r w:rsidRPr="00D811BB">
              <w:rPr>
                <w:rFonts w:ascii="標楷體" w:eastAsia="標楷體" w:hAnsi="標楷體" w:hint="eastAsia"/>
              </w:rPr>
              <w:t>2.維護[受理更生款項統一收付資料 (Jc</w:t>
            </w:r>
            <w:r w:rsidRPr="00D811BB">
              <w:rPr>
                <w:rFonts w:ascii="標楷體" w:eastAsia="標楷體" w:hAnsi="標楷體"/>
              </w:rPr>
              <w:t>icZ</w:t>
            </w:r>
            <w:r w:rsidRPr="00D811BB">
              <w:rPr>
                <w:rFonts w:ascii="標楷體" w:eastAsia="標楷體" w:hAnsi="標楷體" w:hint="eastAsia"/>
              </w:rPr>
              <w:t>570)]</w:t>
            </w:r>
          </w:p>
          <w:p w14:paraId="0FBD28F6"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66D92641" w14:textId="02B6B047" w:rsidR="00173CF0" w:rsidRPr="00D811BB" w:rsidRDefault="00173CF0" w:rsidP="00503B43">
            <w:pPr>
              <w:rPr>
                <w:rFonts w:ascii="標楷體" w:eastAsia="標楷體" w:hAnsi="標楷體"/>
              </w:rPr>
            </w:pPr>
            <w:r w:rsidRPr="00D811BB">
              <w:rPr>
                <w:rFonts w:ascii="標楷體" w:eastAsia="標楷體" w:hAnsi="標楷體" w:hint="eastAsia"/>
                <w:lang w:eastAsia="zh-HK"/>
              </w:rPr>
              <w:t xml:space="preserve">  </w:t>
            </w:r>
            <w:r w:rsidRPr="00D811BB">
              <w:rPr>
                <w:rFonts w:ascii="標楷體" w:eastAsia="標楷體" w:hAnsi="標楷體" w:hint="eastAsia"/>
              </w:rPr>
              <w:t>(1).</w:t>
            </w:r>
            <w:r w:rsidRPr="00D811BB">
              <w:rPr>
                <w:rFonts w:ascii="標楷體" w:eastAsia="標楷體" w:hAnsi="標楷體" w:hint="eastAsia"/>
                <w:lang w:eastAsia="zh-HK"/>
              </w:rPr>
              <w:t>新增:新增</w:t>
            </w:r>
            <w:r w:rsidRPr="00D811BB">
              <w:rPr>
                <w:rFonts w:ascii="標楷體" w:eastAsia="標楷體" w:hAnsi="標楷體" w:hint="eastAsia"/>
              </w:rPr>
              <w:t>受理更生款項統一收付資料</w:t>
            </w:r>
          </w:p>
          <w:p w14:paraId="339D70FE" w14:textId="7AA6E37C" w:rsidR="00173CF0" w:rsidRPr="00D811BB" w:rsidRDefault="00173CF0" w:rsidP="00503B43">
            <w:pPr>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異動</w:t>
            </w:r>
            <w:r w:rsidRPr="00D811BB">
              <w:rPr>
                <w:rFonts w:ascii="標楷體" w:eastAsia="標楷體" w:hAnsi="標楷體" w:hint="eastAsia"/>
              </w:rPr>
              <w:t>:異動受理更生款項統一收付資料</w:t>
            </w:r>
          </w:p>
          <w:p w14:paraId="3A0490E6" w14:textId="3D6190F4" w:rsidR="00173CF0" w:rsidRPr="00D811BB" w:rsidRDefault="00173CF0" w:rsidP="00503B43">
            <w:pPr>
              <w:ind w:left="1440" w:hangingChars="600" w:hanging="1440"/>
              <w:rPr>
                <w:rFonts w:ascii="標楷體" w:eastAsia="標楷體" w:hAnsi="標楷體"/>
              </w:rPr>
            </w:pPr>
            <w:r w:rsidRPr="00D811BB">
              <w:rPr>
                <w:rFonts w:ascii="標楷體" w:eastAsia="標楷體" w:hAnsi="標楷體" w:hint="eastAsia"/>
              </w:rPr>
              <w:t xml:space="preserve">  (3).查詢:查詢受理更生款項統一收付資料</w:t>
            </w:r>
          </w:p>
          <w:p w14:paraId="5C378C1D" w14:textId="579AE394" w:rsidR="00173CF0" w:rsidRPr="00D811BB" w:rsidRDefault="00173CF0" w:rsidP="00503B43">
            <w:pPr>
              <w:rPr>
                <w:rFonts w:ascii="標楷體" w:eastAsia="標楷體" w:hAnsi="標楷體"/>
              </w:rPr>
            </w:pPr>
            <w:r w:rsidRPr="00D811BB">
              <w:rPr>
                <w:rFonts w:ascii="標楷體" w:eastAsia="標楷體" w:hAnsi="標楷體" w:hint="eastAsia"/>
              </w:rPr>
              <w:t xml:space="preserve">  (4).刪除:刪除受理更生款項統一收付資料</w:t>
            </w:r>
          </w:p>
        </w:tc>
      </w:tr>
      <w:tr w:rsidR="00173CF0" w:rsidRPr="00D811BB" w14:paraId="485FC85C"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5CE75D3A" w14:textId="77777777" w:rsidR="00173CF0" w:rsidRPr="00D811BB" w:rsidRDefault="00173CF0" w:rsidP="00503B43">
            <w:pPr>
              <w:rPr>
                <w:rFonts w:ascii="標楷體" w:eastAsia="標楷體" w:hAnsi="標楷體"/>
              </w:rPr>
            </w:pPr>
            <w:r w:rsidRPr="00D811B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2F050FD" w14:textId="77777777" w:rsidR="00173CF0" w:rsidRPr="00D811BB" w:rsidRDefault="00173CF0" w:rsidP="00503B43">
            <w:pPr>
              <w:rPr>
                <w:rFonts w:ascii="標楷體" w:eastAsia="標楷體" w:hAnsi="標楷體"/>
              </w:rPr>
            </w:pPr>
          </w:p>
        </w:tc>
      </w:tr>
      <w:tr w:rsidR="00173CF0" w:rsidRPr="00D811BB" w14:paraId="2F6ABF88"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1D965215" w14:textId="77777777" w:rsidR="00173CF0" w:rsidRPr="00D811BB" w:rsidRDefault="00173CF0" w:rsidP="00503B43">
            <w:pPr>
              <w:rPr>
                <w:rFonts w:ascii="標楷體" w:eastAsia="標楷體" w:hAnsi="標楷體"/>
              </w:rPr>
            </w:pPr>
            <w:r w:rsidRPr="00D811B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AD7AF3F" w14:textId="77777777" w:rsidR="00173CF0" w:rsidRPr="00D811BB" w:rsidRDefault="00173CF0" w:rsidP="00503B43">
            <w:pPr>
              <w:rPr>
                <w:rFonts w:ascii="標楷體" w:eastAsia="標楷體" w:hAnsi="標楷體"/>
              </w:rPr>
            </w:pPr>
          </w:p>
        </w:tc>
      </w:tr>
      <w:tr w:rsidR="00173CF0" w:rsidRPr="00D811BB" w14:paraId="07A89E86"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2D428E5D" w14:textId="77777777" w:rsidR="00173CF0" w:rsidRPr="00D811BB" w:rsidRDefault="00173CF0" w:rsidP="00503B43">
            <w:pPr>
              <w:rPr>
                <w:rFonts w:ascii="標楷體" w:eastAsia="標楷體" w:hAnsi="標楷體"/>
              </w:rPr>
            </w:pPr>
            <w:r w:rsidRPr="00D811BB">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D5C43F9" w14:textId="77777777" w:rsidR="00173CF0" w:rsidRPr="00D811BB" w:rsidRDefault="00173CF0" w:rsidP="00503B43">
            <w:pPr>
              <w:rPr>
                <w:rFonts w:ascii="標楷體" w:eastAsia="標楷體" w:hAnsi="標楷體"/>
              </w:rPr>
            </w:pPr>
          </w:p>
        </w:tc>
      </w:tr>
      <w:tr w:rsidR="00173CF0" w:rsidRPr="00D811BB" w14:paraId="37A7BB0E"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6AD61FEB" w14:textId="77777777" w:rsidR="00173CF0" w:rsidRPr="00D811BB" w:rsidRDefault="00173CF0" w:rsidP="00503B43">
            <w:pPr>
              <w:rPr>
                <w:rFonts w:ascii="標楷體" w:eastAsia="標楷體" w:hAnsi="標楷體"/>
              </w:rPr>
            </w:pPr>
            <w:r w:rsidRPr="00D811B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3935EC7" w14:textId="77777777" w:rsidR="00173CF0" w:rsidRPr="00D811BB" w:rsidRDefault="00173CF0" w:rsidP="00503B43">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173CF0" w:rsidRPr="00D811BB" w14:paraId="5AD467D0"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38BFDBDB" w14:textId="77777777" w:rsidR="00173CF0" w:rsidRPr="00D811BB" w:rsidRDefault="00173CF0" w:rsidP="00503B43">
            <w:pPr>
              <w:rPr>
                <w:rFonts w:ascii="標楷體" w:eastAsia="標楷體" w:hAnsi="標楷體"/>
              </w:rPr>
            </w:pPr>
            <w:r w:rsidRPr="00D811BB">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3623D3F" w14:textId="1F3987C1" w:rsidR="00173CF0" w:rsidRPr="00D811BB" w:rsidRDefault="00173CF0" w:rsidP="00503B43">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7</w:t>
            </w:r>
            <w:r w:rsidRPr="00D811BB">
              <w:rPr>
                <w:rFonts w:ascii="標楷體" w:eastAsia="標楷體" w:hAnsi="標楷體" w:hint="eastAsia"/>
              </w:rPr>
              <w:t>0、D-71</w:t>
            </w:r>
          </w:p>
        </w:tc>
      </w:tr>
    </w:tbl>
    <w:p w14:paraId="219F6CCF" w14:textId="77777777" w:rsidR="00173CF0" w:rsidRPr="00D811BB" w:rsidRDefault="00173CF0" w:rsidP="00173CF0">
      <w:pPr>
        <w:rPr>
          <w:rFonts w:ascii="標楷體" w:eastAsia="標楷體" w:hAnsi="標楷體"/>
        </w:rPr>
      </w:pPr>
    </w:p>
    <w:p w14:paraId="7C1DF74B"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hint="eastAsia"/>
        </w:rPr>
        <w:t>Ta</w:t>
      </w:r>
      <w:r w:rsidRPr="00D811B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173CF0" w:rsidRPr="00D811BB" w14:paraId="7C9E86B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A4FDFF"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B0DBF4"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3F301F2"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說明</w:t>
            </w:r>
          </w:p>
        </w:tc>
      </w:tr>
      <w:tr w:rsidR="00173CF0" w:rsidRPr="00D811BB" w14:paraId="72CD9C3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8A3FB17"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5E49A10" w14:textId="4E5AC0FB" w:rsidR="00173CF0" w:rsidRPr="00D811BB" w:rsidRDefault="00173CF0" w:rsidP="00503B43">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57</w:t>
            </w:r>
            <w:r w:rsidRPr="00D811BB">
              <w:rPr>
                <w:rFonts w:ascii="標楷體" w:eastAsia="標楷體" w:hAnsi="標楷體" w:hint="eastAsia"/>
              </w:rPr>
              <w:t>0</w:t>
            </w:r>
          </w:p>
        </w:tc>
        <w:tc>
          <w:tcPr>
            <w:tcW w:w="3828" w:type="dxa"/>
            <w:tcBorders>
              <w:top w:val="single" w:sz="4" w:space="0" w:color="auto"/>
              <w:left w:val="single" w:sz="4" w:space="0" w:color="auto"/>
              <w:bottom w:val="single" w:sz="4" w:space="0" w:color="auto"/>
              <w:right w:val="single" w:sz="4" w:space="0" w:color="auto"/>
            </w:tcBorders>
            <w:hideMark/>
          </w:tcPr>
          <w:p w14:paraId="5DF7498D" w14:textId="70325526" w:rsidR="00173CF0" w:rsidRPr="00D811BB" w:rsidRDefault="00173CF0" w:rsidP="00503B43">
            <w:pPr>
              <w:rPr>
                <w:rFonts w:ascii="標楷體" w:eastAsia="標楷體" w:hAnsi="標楷體"/>
              </w:rPr>
            </w:pPr>
            <w:r w:rsidRPr="00D811BB">
              <w:rPr>
                <w:rFonts w:ascii="標楷體" w:eastAsia="標楷體" w:hAnsi="標楷體" w:hint="eastAsia"/>
              </w:rPr>
              <w:t>受理更生款項統一收付資料</w:t>
            </w:r>
          </w:p>
        </w:tc>
      </w:tr>
      <w:tr w:rsidR="00173CF0" w:rsidRPr="00D811BB" w14:paraId="2B697249" w14:textId="77777777" w:rsidTr="00503B43">
        <w:tc>
          <w:tcPr>
            <w:tcW w:w="851" w:type="dxa"/>
            <w:tcBorders>
              <w:top w:val="single" w:sz="4" w:space="0" w:color="auto"/>
              <w:left w:val="single" w:sz="4" w:space="0" w:color="auto"/>
              <w:bottom w:val="single" w:sz="4" w:space="0" w:color="auto"/>
              <w:right w:val="single" w:sz="4" w:space="0" w:color="auto"/>
            </w:tcBorders>
          </w:tcPr>
          <w:p w14:paraId="54EF86DB"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415707B" w14:textId="747FDE9B" w:rsidR="00173CF0" w:rsidRPr="00D811BB" w:rsidRDefault="00173CF0" w:rsidP="00503B43">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0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88C7E5" w14:textId="27BC264A" w:rsidR="00173CF0" w:rsidRPr="00D811BB" w:rsidRDefault="00173CF0" w:rsidP="00503B43">
            <w:pPr>
              <w:rPr>
                <w:rFonts w:ascii="標楷體" w:eastAsia="標楷體" w:hAnsi="標楷體"/>
              </w:rPr>
            </w:pPr>
            <w:r w:rsidRPr="00D811BB">
              <w:rPr>
                <w:rFonts w:ascii="標楷體" w:eastAsia="標楷體" w:hAnsi="標楷體" w:hint="eastAsia"/>
              </w:rPr>
              <w:t>受理更生款項統一收付資料</w:t>
            </w:r>
          </w:p>
        </w:tc>
      </w:tr>
      <w:tr w:rsidR="00173CF0" w:rsidRPr="00D811BB" w14:paraId="3980D2E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752290C" w14:textId="77777777" w:rsidR="00173CF0" w:rsidRPr="00D811BB" w:rsidRDefault="00173CF0" w:rsidP="00503B43">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5FD729E" w14:textId="77777777" w:rsidR="00173CF0" w:rsidRPr="00D811BB" w:rsidRDefault="00173CF0" w:rsidP="00503B43">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7231F9F"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共用代碼檔</w:t>
            </w:r>
          </w:p>
        </w:tc>
      </w:tr>
      <w:tr w:rsidR="00173CF0" w:rsidRPr="00D811BB" w14:paraId="02D98C4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E28C8D5" w14:textId="77777777" w:rsidR="00173CF0" w:rsidRPr="00D811BB" w:rsidRDefault="00173CF0" w:rsidP="00503B43">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1DAD5B16" w14:textId="77777777" w:rsidR="00173CF0" w:rsidRPr="00D811BB" w:rsidRDefault="00173CF0" w:rsidP="00503B43">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E8C2E51"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2B7DF00B" w14:textId="77777777" w:rsidR="00173CF0" w:rsidRPr="00D811BB" w:rsidRDefault="00173CF0" w:rsidP="00173CF0">
      <w:pPr>
        <w:rPr>
          <w:rFonts w:ascii="標楷體" w:eastAsia="標楷體" w:hAnsi="標楷體"/>
        </w:rPr>
      </w:pPr>
    </w:p>
    <w:p w14:paraId="196EA7D3"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4528FB41" w14:textId="5C3996B2" w:rsidR="00173CF0" w:rsidRPr="00D811BB" w:rsidRDefault="001C5CFC" w:rsidP="00173CF0">
      <w:pPr>
        <w:pStyle w:val="42"/>
        <w:spacing w:after="72"/>
        <w:ind w:leftChars="0" w:left="0"/>
        <w:rPr>
          <w:rFonts w:ascii="標楷體" w:hAnsi="標楷體"/>
        </w:rPr>
      </w:pPr>
      <w:r w:rsidRPr="00D811BB">
        <w:rPr>
          <w:rFonts w:ascii="標楷體" w:hAnsi="標楷體"/>
          <w:noProof/>
        </w:rPr>
        <w:lastRenderedPageBreak/>
        <w:drawing>
          <wp:inline distT="0" distB="0" distL="0" distR="0" wp14:anchorId="2857064E" wp14:editId="766F9124">
            <wp:extent cx="6479540" cy="29692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969260"/>
                    </a:xfrm>
                    <a:prstGeom prst="rect">
                      <a:avLst/>
                    </a:prstGeom>
                  </pic:spPr>
                </pic:pic>
              </a:graphicData>
            </a:graphic>
          </wp:inline>
        </w:drawing>
      </w:r>
    </w:p>
    <w:p w14:paraId="2879AAEC" w14:textId="3C142645" w:rsidR="008E5CE7" w:rsidRPr="00D811BB" w:rsidRDefault="008E5CE7" w:rsidP="00173CF0">
      <w:pPr>
        <w:pStyle w:val="42"/>
        <w:spacing w:after="72"/>
        <w:ind w:leftChars="0" w:left="0"/>
        <w:rPr>
          <w:rFonts w:ascii="標楷體" w:hAnsi="標楷體"/>
        </w:rPr>
      </w:pPr>
      <w:r w:rsidRPr="00D811BB">
        <w:rPr>
          <w:rFonts w:ascii="標楷體" w:hAnsi="標楷體"/>
          <w:noProof/>
        </w:rPr>
        <w:drawing>
          <wp:inline distT="0" distB="0" distL="0" distR="0" wp14:anchorId="6A99F704" wp14:editId="659B5D97">
            <wp:extent cx="6479540" cy="3260090"/>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3260090"/>
                    </a:xfrm>
                    <a:prstGeom prst="rect">
                      <a:avLst/>
                    </a:prstGeom>
                  </pic:spPr>
                </pic:pic>
              </a:graphicData>
            </a:graphic>
          </wp:inline>
        </w:drawing>
      </w:r>
    </w:p>
    <w:p w14:paraId="6C0CF95C" w14:textId="1454B921" w:rsidR="008E5CE7" w:rsidRPr="00D811BB" w:rsidRDefault="008E5CE7" w:rsidP="00173CF0">
      <w:pPr>
        <w:pStyle w:val="42"/>
        <w:spacing w:after="72"/>
        <w:ind w:leftChars="0" w:left="0"/>
        <w:rPr>
          <w:rFonts w:ascii="標楷體" w:hAnsi="標楷體"/>
        </w:rPr>
      </w:pPr>
      <w:r w:rsidRPr="00D811BB">
        <w:rPr>
          <w:rFonts w:ascii="標楷體" w:hAnsi="標楷體"/>
          <w:noProof/>
        </w:rPr>
        <w:drawing>
          <wp:inline distT="0" distB="0" distL="0" distR="0" wp14:anchorId="114EEA94" wp14:editId="20476F14">
            <wp:extent cx="6479540" cy="1645285"/>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45285"/>
                    </a:xfrm>
                    <a:prstGeom prst="rect">
                      <a:avLst/>
                    </a:prstGeom>
                  </pic:spPr>
                </pic:pic>
              </a:graphicData>
            </a:graphic>
          </wp:inline>
        </w:drawing>
      </w:r>
    </w:p>
    <w:p w14:paraId="503BCFE5"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73CF0" w:rsidRPr="00D811BB" w14:paraId="59A3FFE5"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A35185"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7B202E"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B8E356A"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功能說明</w:t>
            </w:r>
          </w:p>
        </w:tc>
      </w:tr>
      <w:tr w:rsidR="00173CF0" w:rsidRPr="00D811BB" w14:paraId="6EE742C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039CCC9C" w14:textId="77777777" w:rsidR="00173CF0" w:rsidRPr="00D811BB" w:rsidRDefault="00173CF0" w:rsidP="00503B43">
            <w:pPr>
              <w:jc w:val="center"/>
              <w:rPr>
                <w:rFonts w:ascii="標楷體" w:eastAsia="標楷體" w:hAnsi="標楷體"/>
                <w:lang w:eastAsia="zh-HK"/>
              </w:rPr>
            </w:pPr>
            <w:r w:rsidRPr="00D811BB">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1623D09"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0CC5D3C"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5B218DE7" w14:textId="77777777" w:rsidR="00173CF0" w:rsidRPr="00D811BB" w:rsidRDefault="00173CF0" w:rsidP="00503B43">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14DBF38" w14:textId="5A512CA7" w:rsidR="00173CF0" w:rsidRPr="00D811BB" w:rsidRDefault="00173CF0" w:rsidP="00503B43">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008E5CE7" w:rsidRPr="00D811BB">
              <w:rPr>
                <w:rFonts w:ascii="標楷體" w:eastAsia="標楷體" w:hAnsi="標楷體" w:hint="eastAsia"/>
              </w:rPr>
              <w:t>受理更生款項統一收付通知</w:t>
            </w:r>
            <w:r w:rsidRPr="00D811BB">
              <w:rPr>
                <w:rFonts w:ascii="標楷體" w:eastAsia="標楷體" w:hAnsi="標楷體" w:hint="eastAsia"/>
              </w:rPr>
              <w:t>資料(</w:t>
            </w:r>
            <w:r w:rsidRPr="00D811BB">
              <w:rPr>
                <w:rFonts w:ascii="標楷體" w:eastAsia="標楷體" w:hAnsi="標楷體"/>
              </w:rPr>
              <w:t>JcicZ</w:t>
            </w:r>
            <w:r w:rsidRPr="00D811BB">
              <w:rPr>
                <w:rFonts w:ascii="標楷體" w:eastAsia="標楷體" w:hAnsi="標楷體" w:hint="eastAsia"/>
              </w:rPr>
              <w:t>57</w:t>
            </w:r>
            <w:r w:rsidR="008E5CE7" w:rsidRPr="00D811BB">
              <w:rPr>
                <w:rFonts w:ascii="標楷體" w:eastAsia="標楷體" w:hAnsi="標楷體" w:hint="eastAsia"/>
              </w:rPr>
              <w:t>0</w:t>
            </w:r>
            <w:r w:rsidRPr="00D811BB">
              <w:rPr>
                <w:rFonts w:ascii="標楷體" w:eastAsia="標楷體" w:hAnsi="標楷體" w:hint="eastAsia"/>
              </w:rPr>
              <w:t>)]該</w:t>
            </w:r>
          </w:p>
          <w:p w14:paraId="0EAD9B31" w14:textId="280571D9" w:rsidR="00173CF0" w:rsidRPr="00D811BB" w:rsidRDefault="00173CF0" w:rsidP="00503B43">
            <w:pPr>
              <w:ind w:firstLineChars="100" w:firstLine="240"/>
              <w:rPr>
                <w:rFonts w:ascii="標楷體" w:eastAsia="標楷體" w:hAnsi="標楷體"/>
              </w:rPr>
            </w:pPr>
            <w:r w:rsidRPr="00D811BB">
              <w:rPr>
                <w:rFonts w:ascii="標楷體" w:eastAsia="標楷體" w:hAnsi="標楷體" w:hint="eastAsia"/>
              </w:rPr>
              <w:t>[債務人IDN(</w:t>
            </w:r>
            <w:r w:rsidRPr="00D811BB">
              <w:rPr>
                <w:rFonts w:ascii="標楷體" w:eastAsia="標楷體" w:hAnsi="標楷體"/>
              </w:rPr>
              <w:t>JcicZ</w:t>
            </w:r>
            <w:r w:rsidRPr="00D811BB">
              <w:rPr>
                <w:rFonts w:ascii="標楷體" w:eastAsia="標楷體" w:hAnsi="標楷體" w:hint="eastAsia"/>
              </w:rPr>
              <w:t>57</w:t>
            </w:r>
            <w:r w:rsidR="008E5CE7" w:rsidRPr="00D811BB">
              <w:rPr>
                <w:rFonts w:ascii="標楷體" w:eastAsia="標楷體" w:hAnsi="標楷體" w:hint="eastAsia"/>
              </w:rPr>
              <w:t>0</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69F5CF7D" w14:textId="77777777" w:rsidR="008E5CE7" w:rsidRPr="00D811BB" w:rsidRDefault="00173CF0" w:rsidP="008E5CE7">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8E5CE7" w:rsidRPr="00D811BB">
              <w:rPr>
                <w:rFonts w:ascii="標楷體" w:eastAsia="標楷體" w:hAnsi="標楷體" w:hint="eastAsia"/>
              </w:rPr>
              <w:t>0</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申請日期(</w:t>
            </w:r>
            <w:r w:rsidRPr="00D811BB">
              <w:rPr>
                <w:rFonts w:ascii="標楷體" w:eastAsia="標楷體" w:hAnsi="標楷體"/>
              </w:rPr>
              <w:t>JcicZ</w:t>
            </w:r>
            <w:r w:rsidRPr="00D811BB">
              <w:rPr>
                <w:rFonts w:ascii="標楷體" w:eastAsia="標楷體" w:hAnsi="標楷體" w:hint="eastAsia"/>
              </w:rPr>
              <w:t>57</w:t>
            </w:r>
            <w:r w:rsidR="008E5CE7" w:rsidRPr="00D811BB">
              <w:rPr>
                <w:rFonts w:ascii="標楷體" w:eastAsia="標楷體" w:hAnsi="標楷體" w:hint="eastAsia"/>
              </w:rPr>
              <w:t>0</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p>
          <w:p w14:paraId="4B62094C" w14:textId="322253CE" w:rsidR="00173CF0" w:rsidRPr="00D811BB" w:rsidRDefault="00173CF0" w:rsidP="008E5CE7">
            <w:pPr>
              <w:ind w:firstLineChars="100" w:firstLine="240"/>
              <w:rPr>
                <w:rFonts w:ascii="標楷體" w:eastAsia="標楷體" w:hAnsi="標楷體"/>
              </w:rPr>
            </w:pPr>
            <w:r w:rsidRPr="00D811BB">
              <w:rPr>
                <w:rFonts w:ascii="標楷體" w:eastAsia="標楷體" w:hAnsi="標楷體" w:hint="eastAsia"/>
              </w:rPr>
              <w:t>是否存在，已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5:新增</w:t>
            </w:r>
            <w:r w:rsidRPr="00D811BB">
              <w:rPr>
                <w:rFonts w:ascii="標楷體" w:eastAsia="標楷體" w:hAnsi="標楷體" w:hint="eastAsia"/>
                <w:color w:val="000000"/>
                <w:lang w:eastAsia="zh-HK"/>
              </w:rPr>
              <w:t>資料時，發生錯</w:t>
            </w:r>
          </w:p>
          <w:p w14:paraId="0B0B818E" w14:textId="77777777" w:rsidR="00173CF0" w:rsidRPr="00D811BB" w:rsidRDefault="00173CF0" w:rsidP="00503B43">
            <w:pPr>
              <w:ind w:firstLineChars="100" w:firstLine="240"/>
              <w:rPr>
                <w:rFonts w:ascii="標楷體" w:eastAsia="標楷體" w:hAnsi="標楷體"/>
                <w:color w:val="000000"/>
              </w:rPr>
            </w:pPr>
            <w:r w:rsidRPr="00D811BB">
              <w:rPr>
                <w:rFonts w:ascii="標楷體" w:eastAsia="標楷體" w:hAnsi="標楷體" w:hint="eastAsia"/>
                <w:color w:val="000000"/>
                <w:lang w:eastAsia="zh-HK"/>
              </w:rPr>
              <w:t>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已有相同資料</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032F0A99" w14:textId="77777777" w:rsidR="00173CF0" w:rsidRPr="00D811BB" w:rsidRDefault="00173CF0" w:rsidP="00503B43">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EB6339F" w14:textId="2B33C1B6" w:rsidR="00173CF0" w:rsidRPr="00D811BB" w:rsidRDefault="001C5CFC" w:rsidP="00503B43">
            <w:pPr>
              <w:rPr>
                <w:rFonts w:ascii="標楷體" w:eastAsia="標楷體" w:hAnsi="標楷體"/>
                <w:lang w:eastAsia="zh-HK"/>
              </w:rPr>
            </w:pPr>
            <w:r w:rsidRPr="00D811BB">
              <w:rPr>
                <w:rFonts w:ascii="標楷體" w:eastAsia="標楷體" w:hAnsi="標楷體" w:hint="eastAsia"/>
              </w:rPr>
              <w:t>3</w:t>
            </w:r>
            <w:r w:rsidR="00173CF0" w:rsidRPr="00D811BB">
              <w:rPr>
                <w:rFonts w:ascii="標楷體" w:eastAsia="標楷體" w:hAnsi="標楷體" w:hint="eastAsia"/>
              </w:rPr>
              <w:t>.</w:t>
            </w:r>
            <w:r w:rsidR="00173CF0" w:rsidRPr="00D811BB">
              <w:rPr>
                <w:rFonts w:ascii="標楷體" w:eastAsia="標楷體" w:hAnsi="標楷體" w:hint="eastAsia"/>
                <w:lang w:eastAsia="zh-HK"/>
              </w:rPr>
              <w:t>新增</w:t>
            </w:r>
            <w:r w:rsidRPr="00D811BB">
              <w:rPr>
                <w:rFonts w:ascii="標楷體" w:eastAsia="標楷體" w:hAnsi="標楷體" w:hint="eastAsia"/>
              </w:rPr>
              <w:t>受理更生款項統一收付通知</w:t>
            </w:r>
            <w:r w:rsidR="00173CF0" w:rsidRPr="00D811BB">
              <w:rPr>
                <w:rFonts w:ascii="標楷體" w:eastAsia="標楷體" w:hAnsi="標楷體" w:hint="eastAsia"/>
              </w:rPr>
              <w:t>資料</w:t>
            </w:r>
          </w:p>
        </w:tc>
      </w:tr>
      <w:tr w:rsidR="00173CF0" w:rsidRPr="00D811BB" w14:paraId="3750393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F9282E"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9873192"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285851B"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關閉此畫面</w:t>
            </w:r>
          </w:p>
        </w:tc>
      </w:tr>
    </w:tbl>
    <w:p w14:paraId="1BAF0B95" w14:textId="77777777" w:rsidR="00173CF0" w:rsidRPr="00D811BB" w:rsidRDefault="00173CF0" w:rsidP="00173CF0">
      <w:pPr>
        <w:pStyle w:val="a"/>
        <w:numPr>
          <w:ilvl w:val="0"/>
          <w:numId w:val="0"/>
        </w:numPr>
        <w:rPr>
          <w:rFonts w:ascii="標楷體" w:hAnsi="標楷體"/>
        </w:rPr>
      </w:pPr>
    </w:p>
    <w:p w14:paraId="255C137F"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173CF0" w:rsidRPr="00D811BB" w14:paraId="0576DA6A"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4A3BC" w14:textId="77777777" w:rsidR="00173CF0" w:rsidRPr="00D811BB" w:rsidRDefault="00173CF0"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EA50C5" w14:textId="77777777" w:rsidR="00173CF0" w:rsidRPr="00D811BB" w:rsidRDefault="00173CF0"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295780"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0EC3B5" w14:textId="77777777" w:rsidR="00173CF0" w:rsidRPr="00D811BB" w:rsidRDefault="00173CF0" w:rsidP="00503B43">
            <w:pPr>
              <w:rPr>
                <w:rFonts w:ascii="標楷體" w:eastAsia="標楷體" w:hAnsi="標楷體"/>
              </w:rPr>
            </w:pPr>
            <w:r w:rsidRPr="00D811BB">
              <w:rPr>
                <w:rFonts w:ascii="標楷體" w:eastAsia="標楷體" w:hAnsi="標楷體" w:hint="eastAsia"/>
              </w:rPr>
              <w:t>處理邏輯及注意事項</w:t>
            </w:r>
          </w:p>
        </w:tc>
      </w:tr>
      <w:tr w:rsidR="00173CF0" w:rsidRPr="00D811BB" w14:paraId="73823F6B"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BA5B7F3" w14:textId="77777777" w:rsidR="00173CF0" w:rsidRPr="00D811BB" w:rsidRDefault="00173CF0"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F8EBBE5" w14:textId="77777777" w:rsidR="00173CF0" w:rsidRPr="00D811BB" w:rsidRDefault="00173CF0"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CB1923" w14:textId="77777777" w:rsidR="00173CF0" w:rsidRPr="00D811BB" w:rsidRDefault="00173CF0"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8FF821" w14:textId="77777777" w:rsidR="00173CF0" w:rsidRPr="00D811BB" w:rsidRDefault="00173CF0"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92EEE79" w14:textId="77777777" w:rsidR="00173CF0" w:rsidRPr="00D811BB" w:rsidRDefault="00173CF0"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87F5254" w14:textId="77777777" w:rsidR="00173CF0" w:rsidRPr="00D811BB" w:rsidRDefault="00173CF0"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86271A" w14:textId="77777777" w:rsidR="00173CF0" w:rsidRPr="00D811BB" w:rsidRDefault="00173CF0"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96C7F8" w14:textId="77777777" w:rsidR="00173CF0" w:rsidRPr="00D811BB" w:rsidRDefault="00173CF0" w:rsidP="00503B43">
            <w:pPr>
              <w:widowControl/>
              <w:rPr>
                <w:rFonts w:ascii="標楷體" w:eastAsia="標楷體" w:hAnsi="標楷體"/>
              </w:rPr>
            </w:pPr>
          </w:p>
        </w:tc>
      </w:tr>
      <w:tr w:rsidR="00173CF0" w:rsidRPr="00D811BB" w14:paraId="5328B84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6C7F344" w14:textId="77777777" w:rsidR="00173CF0" w:rsidRPr="00D811BB" w:rsidRDefault="00173CF0" w:rsidP="00503B4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FCC5A3C" w14:textId="77777777" w:rsidR="00173CF0" w:rsidRPr="00D811BB" w:rsidRDefault="00173CF0" w:rsidP="00503B4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DAE842A"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12D54" w14:textId="77777777" w:rsidR="00173CF0" w:rsidRPr="00D811BB" w:rsidRDefault="00173CF0" w:rsidP="00503B43">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D04C2E9" w14:textId="77777777" w:rsidR="00173CF0" w:rsidRPr="00D811BB" w:rsidRDefault="00173CF0"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AB644DA"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7C41BA" w14:textId="77777777" w:rsidR="00173CF0" w:rsidRPr="00D811BB" w:rsidRDefault="00173CF0"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F250F1" w14:textId="77777777" w:rsidR="00173CF0" w:rsidRPr="00D811BB" w:rsidRDefault="00173CF0"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517F543" w14:textId="798CCDF1" w:rsidR="00173CF0" w:rsidRPr="00D811BB" w:rsidRDefault="00173CF0"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1C5CFC" w:rsidRPr="00D811BB">
              <w:rPr>
                <w:rFonts w:ascii="標楷體" w:eastAsia="標楷體" w:hAnsi="標楷體" w:hint="eastAsia"/>
              </w:rPr>
              <w:t>0</w:t>
            </w:r>
            <w:r w:rsidRPr="00D811BB">
              <w:rPr>
                <w:rFonts w:ascii="標楷體" w:eastAsia="標楷體" w:hAnsi="標楷體"/>
              </w:rPr>
              <w:t>.TranKey</w:t>
            </w:r>
          </w:p>
        </w:tc>
      </w:tr>
      <w:tr w:rsidR="00173CF0" w:rsidRPr="00D811BB" w14:paraId="500F81B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3314D9" w14:textId="77777777" w:rsidR="00173CF0" w:rsidRPr="00D811BB" w:rsidRDefault="00173CF0"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EB3AF7C" w14:textId="77777777" w:rsidR="00173CF0" w:rsidRPr="00D811BB" w:rsidRDefault="00173CF0" w:rsidP="00503B4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E5FFC0B"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54FD3A" w14:textId="77777777" w:rsidR="00173CF0" w:rsidRPr="00D811BB" w:rsidRDefault="00173CF0"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E835BA1" w14:textId="77777777" w:rsidR="00173CF0" w:rsidRPr="00D811BB" w:rsidRDefault="00173CF0"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5F2D38"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56A652" w14:textId="77777777" w:rsidR="00173CF0" w:rsidRPr="00D811BB" w:rsidRDefault="00173CF0"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375D9E" w14:textId="77777777" w:rsidR="00173CF0" w:rsidRPr="00D811BB" w:rsidRDefault="00173CF0"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173CF0" w:rsidRPr="00D811BB" w14:paraId="45A9B93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DEF308C" w14:textId="77777777" w:rsidR="00173CF0" w:rsidRPr="00D811BB" w:rsidRDefault="00173CF0" w:rsidP="00503B4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C26757A" w14:textId="77777777" w:rsidR="00173CF0" w:rsidRPr="00D811BB" w:rsidRDefault="00173CF0" w:rsidP="00503B4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A75A4A8"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AAAFB" w14:textId="77777777" w:rsidR="00173CF0" w:rsidRPr="00D811BB" w:rsidRDefault="00173CF0"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E32E1" w14:textId="77777777" w:rsidR="00173CF0" w:rsidRPr="00D811BB" w:rsidRDefault="00173CF0"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B2B774"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4D58E" w14:textId="77777777" w:rsidR="00173CF0" w:rsidRPr="00D811BB" w:rsidRDefault="00173CF0"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F15818" w14:textId="77777777" w:rsidR="00173CF0" w:rsidRPr="00D811BB" w:rsidRDefault="00173CF0"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3CD4A57" w14:textId="6257248B" w:rsidR="00173CF0" w:rsidRPr="00D811BB" w:rsidRDefault="00173CF0"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1C5CFC" w:rsidRPr="00D811BB">
              <w:rPr>
                <w:rFonts w:ascii="標楷體" w:eastAsia="標楷體" w:hAnsi="標楷體" w:hint="eastAsia"/>
              </w:rPr>
              <w:t>0</w:t>
            </w:r>
            <w:r w:rsidRPr="00D811BB">
              <w:rPr>
                <w:rFonts w:ascii="標楷體" w:eastAsia="標楷體" w:hAnsi="標楷體"/>
              </w:rPr>
              <w:t>.CustId</w:t>
            </w:r>
          </w:p>
        </w:tc>
      </w:tr>
      <w:tr w:rsidR="00173CF0" w:rsidRPr="00D811BB" w14:paraId="47F53A7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33ED2B" w14:textId="77777777" w:rsidR="00173CF0" w:rsidRPr="00D811BB" w:rsidRDefault="00173CF0" w:rsidP="00503B4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1E5134" w14:textId="77777777" w:rsidR="00173CF0" w:rsidRPr="00D811BB" w:rsidRDefault="00173CF0" w:rsidP="00503B4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01E15C6"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363DA0" w14:textId="77777777" w:rsidR="00173CF0" w:rsidRPr="00D811BB" w:rsidRDefault="00173CF0" w:rsidP="00503B43">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4E6DDCC" w14:textId="77777777" w:rsidR="00173CF0" w:rsidRPr="00D811BB" w:rsidRDefault="00173CF0"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D79733"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D0734B" w14:textId="77777777" w:rsidR="00173CF0" w:rsidRPr="00D811BB" w:rsidRDefault="00173CF0"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E3D025" w14:textId="77777777" w:rsidR="00173CF0" w:rsidRPr="00D811BB" w:rsidRDefault="00173CF0"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DB51BB9" w14:textId="04EEDA0E" w:rsidR="00173CF0" w:rsidRPr="00D811BB" w:rsidRDefault="00173CF0" w:rsidP="00503B43">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1C5CFC" w:rsidRPr="00D811BB">
              <w:rPr>
                <w:rFonts w:ascii="標楷體" w:eastAsia="標楷體" w:hAnsi="標楷體" w:hint="eastAsia"/>
              </w:rPr>
              <w:t>0</w:t>
            </w:r>
            <w:r w:rsidRPr="00D811BB">
              <w:rPr>
                <w:rFonts w:ascii="標楷體" w:eastAsia="標楷體" w:hAnsi="標楷體"/>
              </w:rPr>
              <w:t>.SubmitKey</w:t>
            </w:r>
          </w:p>
        </w:tc>
      </w:tr>
      <w:tr w:rsidR="00173CF0" w:rsidRPr="00D811BB" w14:paraId="05101AC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D17C51" w14:textId="77777777" w:rsidR="00173CF0" w:rsidRPr="00D811BB" w:rsidRDefault="00173CF0"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09AFE06" w14:textId="77777777" w:rsidR="00173CF0" w:rsidRPr="00D811BB" w:rsidRDefault="00173CF0" w:rsidP="00503B43">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173CF0" w:rsidRPr="00D811BB" w14:paraId="5A525CA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DFFBAA" w14:textId="77777777" w:rsidR="00173CF0" w:rsidRPr="00D811BB" w:rsidRDefault="00173CF0"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CC68B84" w14:textId="77777777" w:rsidR="00173CF0" w:rsidRPr="00D811BB" w:rsidRDefault="00173CF0" w:rsidP="00503B4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7E309DD"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FE44FF" w14:textId="77777777" w:rsidR="00173CF0" w:rsidRPr="00D811BB" w:rsidRDefault="00173CF0"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A998B9" w14:textId="77777777" w:rsidR="00173CF0" w:rsidRPr="00D811BB" w:rsidRDefault="00173CF0"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549984" w14:textId="77777777" w:rsidR="00173CF0" w:rsidRPr="00D811BB" w:rsidRDefault="00173CF0"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925284" w14:textId="77777777" w:rsidR="00173CF0" w:rsidRPr="00D811BB" w:rsidRDefault="00173CF0"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1746BA5" w14:textId="77777777" w:rsidR="00173CF0" w:rsidRPr="00D811BB" w:rsidRDefault="00173CF0"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173CF0" w:rsidRPr="00D811BB" w14:paraId="1564FF8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4BA3A7B" w14:textId="77777777" w:rsidR="00173CF0" w:rsidRPr="00D811BB" w:rsidRDefault="00173CF0" w:rsidP="00503B4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7624E2A" w14:textId="77777777" w:rsidR="00173CF0" w:rsidRPr="00D811BB" w:rsidRDefault="00173CF0" w:rsidP="00503B43">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15D4DB1" w14:textId="77777777" w:rsidR="00173CF0" w:rsidRPr="00D811BB" w:rsidRDefault="00173CF0" w:rsidP="00503B43">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37A4E20" w14:textId="77777777" w:rsidR="00173CF0" w:rsidRPr="00D811BB" w:rsidRDefault="00173CF0"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13FEC2" w14:textId="77777777" w:rsidR="00173CF0" w:rsidRPr="00D811BB" w:rsidRDefault="00173CF0"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215037" w14:textId="77777777" w:rsidR="00173CF0" w:rsidRPr="00D811BB" w:rsidRDefault="00173CF0" w:rsidP="00503B43">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10F0B80" w14:textId="77777777" w:rsidR="00173CF0" w:rsidRPr="00D811BB" w:rsidRDefault="00173CF0"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38E5D8" w14:textId="77777777" w:rsidR="00173CF0" w:rsidRPr="00D811BB" w:rsidRDefault="00173CF0" w:rsidP="00503B43">
            <w:pPr>
              <w:rPr>
                <w:rFonts w:ascii="標楷體" w:eastAsia="標楷體" w:hAnsi="標楷體"/>
              </w:rPr>
            </w:pPr>
            <w:r w:rsidRPr="00D811BB">
              <w:rPr>
                <w:rFonts w:ascii="標楷體" w:eastAsia="標楷體" w:hAnsi="標楷體" w:hint="eastAsia"/>
              </w:rPr>
              <w:t>1.限輸入日期，檢核條件:</w:t>
            </w:r>
          </w:p>
          <w:p w14:paraId="76D68015" w14:textId="77777777" w:rsidR="00173CF0" w:rsidRPr="00D811BB" w:rsidRDefault="00173CF0" w:rsidP="00503B43">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1DFCA60F" w14:textId="77777777" w:rsidR="00173CF0" w:rsidRPr="00D811BB" w:rsidRDefault="00173CF0" w:rsidP="00503B43">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07B4DD1" w14:textId="60C92808" w:rsidR="00173CF0" w:rsidRPr="00D811BB" w:rsidRDefault="00173CF0" w:rsidP="00503B43">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1C5CFC" w:rsidRPr="00D811BB">
              <w:rPr>
                <w:rFonts w:ascii="標楷體" w:eastAsia="標楷體" w:hAnsi="標楷體" w:hint="eastAsia"/>
              </w:rPr>
              <w:t>0</w:t>
            </w:r>
            <w:r w:rsidRPr="00D811BB">
              <w:rPr>
                <w:rFonts w:ascii="標楷體" w:eastAsia="標楷體" w:hAnsi="標楷體" w:hint="eastAsia"/>
              </w:rPr>
              <w:t>.Ap</w:t>
            </w:r>
            <w:r w:rsidRPr="00D811BB">
              <w:rPr>
                <w:rFonts w:ascii="標楷體" w:eastAsia="標楷體" w:hAnsi="標楷體"/>
              </w:rPr>
              <w:t>plyDate</w:t>
            </w:r>
          </w:p>
        </w:tc>
      </w:tr>
      <w:tr w:rsidR="00173CF0" w:rsidRPr="00D811BB" w14:paraId="4850C75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ABA526" w14:textId="77777777" w:rsidR="00173CF0" w:rsidRPr="00D811BB" w:rsidRDefault="00173CF0" w:rsidP="00503B4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9EB969A" w14:textId="79863250" w:rsidR="00173CF0" w:rsidRPr="00D811BB" w:rsidRDefault="001C5CFC" w:rsidP="00503B43">
            <w:pPr>
              <w:rPr>
                <w:rFonts w:ascii="標楷體" w:eastAsia="標楷體" w:hAnsi="標楷體"/>
              </w:rPr>
            </w:pPr>
            <w:r w:rsidRPr="00D811B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FD9AC3" w14:textId="56D81A21" w:rsidR="00173CF0" w:rsidRPr="00D811BB" w:rsidRDefault="001C5CFC" w:rsidP="00503B43">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5271EC1" w14:textId="77777777" w:rsidR="00173CF0" w:rsidRPr="00D811BB" w:rsidRDefault="00173CF0"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D3ABE1" w14:textId="77777777" w:rsidR="00173CF0" w:rsidRPr="00D811BB" w:rsidRDefault="00173CF0"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B75A171" w14:textId="77777777" w:rsidR="00173CF0" w:rsidRPr="00D811BB" w:rsidRDefault="00173CF0" w:rsidP="00503B43">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ABF4990" w14:textId="77777777" w:rsidR="00173CF0" w:rsidRPr="00D811BB" w:rsidRDefault="00173CF0"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775E72A" w14:textId="29759F5F" w:rsidR="00173CF0" w:rsidRPr="00D811BB" w:rsidRDefault="00173CF0" w:rsidP="00503B43">
            <w:pPr>
              <w:rPr>
                <w:rFonts w:ascii="標楷體" w:eastAsia="標楷體" w:hAnsi="標楷體"/>
              </w:rPr>
            </w:pPr>
            <w:r w:rsidRPr="00D811BB">
              <w:rPr>
                <w:rFonts w:ascii="標楷體" w:eastAsia="標楷體" w:hAnsi="標楷體"/>
              </w:rPr>
              <w:t>1.</w:t>
            </w:r>
            <w:r w:rsidR="001C5CFC" w:rsidRPr="00D811BB">
              <w:rPr>
                <w:rFonts w:ascii="標楷體" w:eastAsia="標楷體" w:hAnsi="標楷體" w:hint="eastAsia"/>
              </w:rPr>
              <w:t>限輸入日期，檢核條件</w:t>
            </w:r>
            <w:r w:rsidRPr="00D811BB">
              <w:rPr>
                <w:rFonts w:ascii="標楷體" w:eastAsia="標楷體" w:hAnsi="標楷體" w:hint="eastAsia"/>
              </w:rPr>
              <w:t>:</w:t>
            </w:r>
          </w:p>
          <w:p w14:paraId="662454EF" w14:textId="77777777" w:rsidR="00266C09" w:rsidRPr="00D811BB" w:rsidRDefault="00173CF0" w:rsidP="00266C09">
            <w:pPr>
              <w:ind w:left="204" w:hangingChars="85" w:hanging="204"/>
              <w:rPr>
                <w:rFonts w:ascii="標楷體" w:eastAsia="標楷體" w:hAnsi="標楷體"/>
              </w:rPr>
            </w:pPr>
            <w:r w:rsidRPr="00D811BB">
              <w:rPr>
                <w:rFonts w:ascii="標楷體" w:eastAsia="標楷體" w:hAnsi="標楷體" w:hint="eastAsia"/>
              </w:rPr>
              <w:t xml:space="preserve">  </w:t>
            </w:r>
            <w:r w:rsidR="00266C09" w:rsidRPr="00D811BB">
              <w:rPr>
                <w:rFonts w:ascii="標楷體" w:eastAsia="標楷體" w:hAnsi="標楷體" w:hint="eastAsia"/>
              </w:rPr>
              <w:t>(1).</w:t>
            </w:r>
            <w:r w:rsidR="00266C09" w:rsidRPr="00D811BB">
              <w:rPr>
                <w:rFonts w:ascii="標楷體" w:eastAsia="標楷體" w:hAnsi="標楷體" w:hint="eastAsia"/>
                <w:lang w:eastAsia="zh-HK"/>
              </w:rPr>
              <w:t>不可空白</w:t>
            </w:r>
            <w:r w:rsidR="00266C09" w:rsidRPr="00D811BB">
              <w:rPr>
                <w:rFonts w:ascii="標楷體" w:eastAsia="標楷體" w:hAnsi="標楷體" w:hint="eastAsia"/>
              </w:rPr>
              <w:t>/V(7)</w:t>
            </w:r>
          </w:p>
          <w:p w14:paraId="71320587" w14:textId="2A6B278B" w:rsidR="00173CF0" w:rsidRPr="00D811BB" w:rsidRDefault="00266C09" w:rsidP="00266C09">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EE452FE" w14:textId="6A3A20DE" w:rsidR="00173CF0" w:rsidRPr="00D811BB" w:rsidRDefault="00173CF0"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001C5CFC" w:rsidRPr="00D811BB">
              <w:rPr>
                <w:rFonts w:ascii="標楷體" w:eastAsia="標楷體" w:hAnsi="標楷體" w:hint="eastAsia"/>
              </w:rPr>
              <w:t>0</w:t>
            </w:r>
            <w:r w:rsidRPr="00D811BB">
              <w:rPr>
                <w:rFonts w:ascii="標楷體" w:eastAsia="標楷體" w:hAnsi="標楷體"/>
              </w:rPr>
              <w:t>.</w:t>
            </w:r>
            <w:r w:rsidR="001C5CFC" w:rsidRPr="00D811BB">
              <w:rPr>
                <w:rFonts w:ascii="標楷體" w:eastAsia="標楷體" w:hAnsi="標楷體" w:hint="eastAsia"/>
              </w:rPr>
              <w:t>Ad</w:t>
            </w:r>
            <w:r w:rsidR="001C5CFC" w:rsidRPr="00D811BB">
              <w:rPr>
                <w:rFonts w:ascii="標楷體" w:eastAsia="標楷體" w:hAnsi="標楷體"/>
              </w:rPr>
              <w:t>judicateDate</w:t>
            </w:r>
          </w:p>
        </w:tc>
      </w:tr>
      <w:tr w:rsidR="00173CF0" w:rsidRPr="00D811BB" w14:paraId="5C49FA0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59B6EC4" w14:textId="77777777" w:rsidR="00173CF0" w:rsidRPr="00D811BB" w:rsidRDefault="00173CF0" w:rsidP="00503B43">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6F5017D" w14:textId="0F59F828" w:rsidR="00173CF0" w:rsidRPr="00D811BB" w:rsidRDefault="001C5CFC" w:rsidP="00503B43">
            <w:pPr>
              <w:rPr>
                <w:rFonts w:ascii="標楷體" w:eastAsia="標楷體" w:hAnsi="標楷體"/>
              </w:rPr>
            </w:pPr>
            <w:r w:rsidRPr="00D811B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046D94D" w14:textId="74CB0066" w:rsidR="00173CF0" w:rsidRPr="00D811BB" w:rsidRDefault="001C5CFC" w:rsidP="00503B43">
            <w:pPr>
              <w:rPr>
                <w:rFonts w:ascii="標楷體" w:eastAsia="標楷體" w:hAnsi="標楷體"/>
              </w:rPr>
            </w:pPr>
            <w:r w:rsidRPr="00D811B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90B1DFD" w14:textId="77777777" w:rsidR="00173CF0" w:rsidRPr="00D811BB" w:rsidRDefault="00173CF0"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3E7D4A" w14:textId="65731C6D" w:rsidR="00173CF0" w:rsidRPr="00D811BB" w:rsidRDefault="00173CF0"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0594DE3" w14:textId="77777777" w:rsidR="00173CF0" w:rsidRPr="00D811BB" w:rsidRDefault="00173CF0" w:rsidP="00503B43">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D0DB44F" w14:textId="77777777" w:rsidR="00173CF0" w:rsidRPr="00D811BB" w:rsidRDefault="00173CF0"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1CB3968" w14:textId="33ACEA5D" w:rsidR="00173CF0" w:rsidRPr="00D811BB" w:rsidRDefault="00173CF0" w:rsidP="00503B43">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w:t>
            </w:r>
            <w:r w:rsidR="001C5CFC" w:rsidRPr="00D811BB">
              <w:rPr>
                <w:rFonts w:ascii="標楷體" w:eastAsia="標楷體" w:hAnsi="標楷體" w:hint="eastAsia"/>
              </w:rPr>
              <w:t>數字</w:t>
            </w:r>
            <w:r w:rsidRPr="00D811BB">
              <w:rPr>
                <w:rFonts w:ascii="標楷體" w:eastAsia="標楷體" w:hAnsi="標楷體" w:hint="eastAsia"/>
              </w:rPr>
              <w:t>，檢核條件:</w:t>
            </w:r>
          </w:p>
          <w:p w14:paraId="0BA7CB1A" w14:textId="78F408A8" w:rsidR="001C5CFC" w:rsidRPr="00D811BB" w:rsidRDefault="001C5CFC" w:rsidP="00503B43">
            <w:pPr>
              <w:rPr>
                <w:rFonts w:ascii="標楷體" w:eastAsia="標楷體" w:hAnsi="標楷體"/>
              </w:rPr>
            </w:pPr>
            <w:r w:rsidRPr="00D811BB">
              <w:rPr>
                <w:rFonts w:ascii="標楷體" w:eastAsia="標楷體" w:hAnsi="標楷體" w:hint="eastAsia"/>
              </w:rPr>
              <w:t xml:space="preserve">  限輸入1~30之間/</w:t>
            </w:r>
            <w:r w:rsidRPr="00D811BB">
              <w:rPr>
                <w:rFonts w:ascii="標楷體" w:eastAsia="標楷體" w:hAnsi="標楷體"/>
              </w:rPr>
              <w:t>V(5)</w:t>
            </w:r>
          </w:p>
          <w:p w14:paraId="36AE6AF5" w14:textId="0BC3E229" w:rsidR="00173CF0" w:rsidRPr="00D811BB" w:rsidRDefault="00173CF0" w:rsidP="001C5CFC">
            <w:pPr>
              <w:rPr>
                <w:rFonts w:ascii="標楷體" w:eastAsia="標楷體" w:hAnsi="標楷體"/>
              </w:rPr>
            </w:pPr>
            <w:r w:rsidRPr="00D811BB">
              <w:rPr>
                <w:rFonts w:ascii="標楷體" w:eastAsia="標楷體" w:hAnsi="標楷體" w:hint="eastAsia"/>
              </w:rPr>
              <w:lastRenderedPageBreak/>
              <w:t>2.Jc</w:t>
            </w:r>
            <w:r w:rsidRPr="00D811BB">
              <w:rPr>
                <w:rFonts w:ascii="標楷體" w:eastAsia="標楷體" w:hAnsi="標楷體"/>
              </w:rPr>
              <w:t>icZ</w:t>
            </w:r>
            <w:r w:rsidRPr="00D811BB">
              <w:rPr>
                <w:rFonts w:ascii="標楷體" w:eastAsia="標楷體" w:hAnsi="標楷體" w:hint="eastAsia"/>
              </w:rPr>
              <w:t>57</w:t>
            </w:r>
            <w:r w:rsidR="001C5CFC" w:rsidRPr="00D811BB">
              <w:rPr>
                <w:rFonts w:ascii="標楷體" w:eastAsia="標楷體" w:hAnsi="標楷體" w:hint="eastAsia"/>
              </w:rPr>
              <w:t>0</w:t>
            </w:r>
            <w:r w:rsidRPr="00D811BB">
              <w:rPr>
                <w:rFonts w:ascii="標楷體" w:eastAsia="標楷體" w:hAnsi="標楷體"/>
              </w:rPr>
              <w:t>.</w:t>
            </w:r>
            <w:r w:rsidR="001C5CFC" w:rsidRPr="00D811BB">
              <w:rPr>
                <w:rFonts w:ascii="標楷體" w:eastAsia="標楷體" w:hAnsi="標楷體"/>
              </w:rPr>
              <w:t>BankCount</w:t>
            </w:r>
          </w:p>
        </w:tc>
      </w:tr>
      <w:tr w:rsidR="001C5CFC" w:rsidRPr="00D811BB" w14:paraId="3C538463" w14:textId="77777777" w:rsidTr="00F43C8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CD358D" w14:textId="77777777" w:rsidR="001C5CFC" w:rsidRPr="00D811BB" w:rsidRDefault="001C5CFC"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7360C0" w14:textId="350016B1" w:rsidR="001C5CFC" w:rsidRPr="00D811BB" w:rsidRDefault="001C5CFC" w:rsidP="00503B43">
            <w:pPr>
              <w:rPr>
                <w:rFonts w:ascii="標楷體" w:eastAsia="標楷體" w:hAnsi="標楷體"/>
              </w:rPr>
            </w:pPr>
            <w:r w:rsidRPr="00D811BB">
              <w:rPr>
                <w:rFonts w:ascii="標楷體" w:eastAsia="標楷體" w:hAnsi="標楷體" w:hint="eastAsia"/>
              </w:rPr>
              <w:t>以下為[債權金融機構代號]，共30筆</w:t>
            </w:r>
          </w:p>
        </w:tc>
      </w:tr>
      <w:tr w:rsidR="00173CF0" w:rsidRPr="00D811BB" w14:paraId="5EB7863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A44F3" w14:textId="77777777" w:rsidR="00173CF0" w:rsidRPr="00D811BB" w:rsidRDefault="00173CF0" w:rsidP="00503B43">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E03E6A9" w14:textId="74139FAD" w:rsidR="00173CF0" w:rsidRPr="00D811BB" w:rsidRDefault="001C5CFC" w:rsidP="00503B43">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B4A6B3" w14:textId="341AFE2F" w:rsidR="00173CF0" w:rsidRPr="00D811BB" w:rsidRDefault="001C5CFC" w:rsidP="00503B43">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B6C21E8" w14:textId="77777777" w:rsidR="00173CF0" w:rsidRPr="00D811BB" w:rsidRDefault="00173CF0"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81BF30" w14:textId="51C96B4B" w:rsidR="00173CF0" w:rsidRPr="00D811BB" w:rsidRDefault="00173CF0"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9066C8" w14:textId="4AE35043" w:rsidR="00173CF0" w:rsidRPr="00D811BB" w:rsidRDefault="001C5CFC" w:rsidP="00503B43">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FC3F865" w14:textId="6251AF87" w:rsidR="00173CF0" w:rsidRPr="00D811BB" w:rsidRDefault="001C5CFC"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E2CF556" w14:textId="6E819C5F" w:rsidR="00173CF0" w:rsidRPr="00D811BB" w:rsidRDefault="001C5CFC" w:rsidP="00503B43">
            <w:pPr>
              <w:rPr>
                <w:rFonts w:ascii="標楷體" w:eastAsia="標楷體" w:hAnsi="標楷體"/>
              </w:rPr>
            </w:pPr>
            <w:r w:rsidRPr="00D811BB">
              <w:rPr>
                <w:rFonts w:ascii="標楷體" w:eastAsia="標楷體" w:hAnsi="標楷體" w:hint="eastAsia"/>
              </w:rPr>
              <w:t>1.限輸入文數字，檢核條件:</w:t>
            </w:r>
          </w:p>
          <w:p w14:paraId="7D58E8A3" w14:textId="7FBEDB44" w:rsidR="001C5CFC" w:rsidRPr="00D811BB" w:rsidRDefault="001C5CFC" w:rsidP="00503B43">
            <w:pPr>
              <w:rPr>
                <w:rFonts w:ascii="標楷體" w:eastAsia="標楷體" w:hAnsi="標楷體"/>
              </w:rPr>
            </w:pPr>
            <w:r w:rsidRPr="00D811BB">
              <w:rPr>
                <w:rFonts w:ascii="標楷體" w:eastAsia="標楷體" w:hAnsi="標楷體" w:hint="eastAsia"/>
              </w:rPr>
              <w:t xml:space="preserve">  </w:t>
            </w:r>
            <w:r w:rsidR="00266C09" w:rsidRPr="00D811BB">
              <w:rPr>
                <w:rFonts w:ascii="標楷體" w:eastAsia="標楷體" w:hAnsi="標楷體"/>
              </w:rPr>
              <w:t>(1).</w:t>
            </w:r>
            <w:r w:rsidRPr="00D811BB">
              <w:rPr>
                <w:rFonts w:ascii="標楷體" w:eastAsia="標楷體" w:hAnsi="標楷體" w:hint="eastAsia"/>
              </w:rPr>
              <w:t>不可為空白/</w:t>
            </w:r>
            <w:r w:rsidRPr="00D811BB">
              <w:rPr>
                <w:rFonts w:ascii="標楷體" w:eastAsia="標楷體" w:hAnsi="標楷體"/>
              </w:rPr>
              <w:t>V(7)</w:t>
            </w:r>
          </w:p>
          <w:p w14:paraId="57EEB471" w14:textId="2BD07413" w:rsidR="00266C09" w:rsidRPr="00D811BB" w:rsidRDefault="00266C09" w:rsidP="00503B43">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 xml:space="preserve"> (2).</w:t>
            </w:r>
            <w:r w:rsidRPr="00D811BB">
              <w:rPr>
                <w:rFonts w:ascii="標楷體" w:eastAsia="標楷體" w:hAnsi="標楷體" w:hint="eastAsia"/>
              </w:rPr>
              <w:t>限輸入英數字/</w:t>
            </w:r>
            <w:r w:rsidRPr="00D811BB">
              <w:rPr>
                <w:rFonts w:ascii="標楷體" w:eastAsia="標楷體" w:hAnsi="標楷體"/>
              </w:rPr>
              <w:t>V(NL)</w:t>
            </w:r>
          </w:p>
          <w:p w14:paraId="77D26D49" w14:textId="1F69FC3F" w:rsidR="001C5CFC" w:rsidRPr="00D811BB" w:rsidRDefault="001C5CFC"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Bank</w:t>
            </w:r>
          </w:p>
        </w:tc>
      </w:tr>
      <w:tr w:rsidR="00266C09" w:rsidRPr="00D811BB" w14:paraId="6A3673F4" w14:textId="77777777" w:rsidTr="00016A5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D4DECB" w14:textId="77777777" w:rsidR="00266C09" w:rsidRPr="00D811BB" w:rsidRDefault="00266C09" w:rsidP="00266C0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14975BC" w14:textId="1FB93ACF" w:rsidR="00266C09" w:rsidRPr="00D811BB" w:rsidRDefault="00266C09" w:rsidP="00266C09">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266C09" w:rsidRPr="00D811BB" w14:paraId="35990A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2DE03" w14:textId="77777777" w:rsidR="00266C09" w:rsidRPr="00D811BB" w:rsidRDefault="00266C09" w:rsidP="00266C0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BF16E" w14:textId="1A86FBF0" w:rsidR="00266C09" w:rsidRPr="00D811BB" w:rsidRDefault="00266C09" w:rsidP="00266C09">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DA9E8B9"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51B9ED"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56A632" w14:textId="77777777" w:rsidR="00266C09" w:rsidRPr="00D811BB" w:rsidRDefault="00266C09" w:rsidP="00266C09">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332919F"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096937" w14:textId="6E60CEC1"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61E66" w14:textId="4FEE603C" w:rsidR="00266C09" w:rsidRPr="00D811BB" w:rsidRDefault="00266C09" w:rsidP="00266C09">
            <w:pPr>
              <w:rPr>
                <w:rFonts w:ascii="標楷體" w:eastAsia="標楷體" w:hAnsi="標楷體"/>
              </w:rPr>
            </w:pPr>
            <w:r w:rsidRPr="00D811BB">
              <w:rPr>
                <w:rFonts w:ascii="標楷體" w:eastAsia="標楷體" w:hAnsi="標楷體" w:hint="eastAsia"/>
              </w:rPr>
              <w:t>自動顯示</w:t>
            </w:r>
          </w:p>
        </w:tc>
      </w:tr>
      <w:tr w:rsidR="00266C09" w:rsidRPr="00D811BB" w14:paraId="038D02FB" w14:textId="77777777" w:rsidTr="00F84DD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A39FB6" w14:textId="77777777" w:rsidR="00266C09" w:rsidRPr="00D811BB" w:rsidRDefault="00266C09" w:rsidP="00266C0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66248BC" w14:textId="236A566A" w:rsidR="00266C09" w:rsidRPr="00D811BB" w:rsidRDefault="00266C09" w:rsidP="00266C09">
            <w:pPr>
              <w:rPr>
                <w:rFonts w:ascii="標楷體" w:eastAsia="標楷體" w:hAnsi="標楷體"/>
              </w:rPr>
            </w:pPr>
            <w:r w:rsidRPr="00D811BB">
              <w:rPr>
                <w:rFonts w:ascii="標楷體" w:eastAsia="標楷體" w:hAnsi="標楷體" w:hint="eastAsia"/>
              </w:rPr>
              <w:t>若已輸入[債權金融機構代號]等於[更生債權金融機構家數]則後續欄位不需輸入</w:t>
            </w:r>
          </w:p>
        </w:tc>
      </w:tr>
      <w:tr w:rsidR="00266C09" w:rsidRPr="00D811BB" w14:paraId="0D6B797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8BD836F" w14:textId="1081C165" w:rsidR="00266C09" w:rsidRPr="00D811BB" w:rsidRDefault="00266C09" w:rsidP="00266C09">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968163C" w14:textId="77777777" w:rsidR="00266C09" w:rsidRPr="00D811BB" w:rsidRDefault="00266C09" w:rsidP="00266C0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929DEA2"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4E905F"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0543BC" w14:textId="77777777" w:rsidR="00266C09" w:rsidRPr="00D811BB" w:rsidRDefault="00266C09" w:rsidP="00266C09">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04581D"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5420D" w14:textId="77777777"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B3CDC2"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1E94792" w14:textId="3A5CEF8B" w:rsidR="00266C09" w:rsidRPr="00D811BB" w:rsidRDefault="00266C09" w:rsidP="00266C09">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00637624" w:rsidRPr="00D811BB">
              <w:rPr>
                <w:rFonts w:ascii="標楷體" w:eastAsia="標楷體" w:hAnsi="標楷體" w:hint="eastAsia"/>
              </w:rPr>
              <w:t>0</w:t>
            </w:r>
            <w:r w:rsidRPr="00D811BB">
              <w:rPr>
                <w:rFonts w:ascii="標楷體" w:eastAsia="標楷體" w:hAnsi="標楷體" w:hint="eastAsia"/>
              </w:rPr>
              <w:t>.</w:t>
            </w:r>
            <w:r w:rsidRPr="00D811BB">
              <w:rPr>
                <w:rFonts w:ascii="標楷體" w:eastAsia="標楷體" w:hAnsi="標楷體"/>
              </w:rPr>
              <w:t>OutJcicDate</w:t>
            </w:r>
          </w:p>
        </w:tc>
      </w:tr>
    </w:tbl>
    <w:p w14:paraId="6F1EAFE0"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074E1DB0" w14:textId="25BF4202" w:rsidR="00173CF0" w:rsidRPr="00D811BB" w:rsidRDefault="00266C09" w:rsidP="00173CF0">
      <w:pPr>
        <w:pStyle w:val="42"/>
        <w:spacing w:after="72"/>
        <w:ind w:leftChars="0" w:left="0"/>
        <w:rPr>
          <w:rFonts w:ascii="標楷體" w:hAnsi="標楷體"/>
        </w:rPr>
      </w:pPr>
      <w:r w:rsidRPr="00D811BB">
        <w:rPr>
          <w:rFonts w:ascii="標楷體" w:hAnsi="標楷體"/>
          <w:noProof/>
        </w:rPr>
        <w:drawing>
          <wp:inline distT="0" distB="0" distL="0" distR="0" wp14:anchorId="4D17DCD8" wp14:editId="359D10ED">
            <wp:extent cx="6479540" cy="302133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3021330"/>
                    </a:xfrm>
                    <a:prstGeom prst="rect">
                      <a:avLst/>
                    </a:prstGeom>
                  </pic:spPr>
                </pic:pic>
              </a:graphicData>
            </a:graphic>
          </wp:inline>
        </w:drawing>
      </w:r>
    </w:p>
    <w:p w14:paraId="355419F9" w14:textId="737B72DD" w:rsidR="00266C09" w:rsidRPr="00D811BB" w:rsidRDefault="00266C09" w:rsidP="00173CF0">
      <w:pPr>
        <w:pStyle w:val="42"/>
        <w:spacing w:after="72"/>
        <w:ind w:leftChars="0" w:left="0"/>
        <w:rPr>
          <w:rFonts w:ascii="標楷體" w:hAnsi="標楷體"/>
        </w:rPr>
      </w:pPr>
      <w:r w:rsidRPr="00D811BB">
        <w:rPr>
          <w:rFonts w:ascii="標楷體" w:hAnsi="標楷體"/>
          <w:noProof/>
        </w:rPr>
        <w:lastRenderedPageBreak/>
        <w:drawing>
          <wp:inline distT="0" distB="0" distL="0" distR="0" wp14:anchorId="600D2414" wp14:editId="7C788DEE">
            <wp:extent cx="6479540" cy="320738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3207385"/>
                    </a:xfrm>
                    <a:prstGeom prst="rect">
                      <a:avLst/>
                    </a:prstGeom>
                  </pic:spPr>
                </pic:pic>
              </a:graphicData>
            </a:graphic>
          </wp:inline>
        </w:drawing>
      </w:r>
    </w:p>
    <w:p w14:paraId="61F28E1B" w14:textId="1ACD5044" w:rsidR="00266C09" w:rsidRPr="00D811BB" w:rsidRDefault="00266C09" w:rsidP="00173CF0">
      <w:pPr>
        <w:pStyle w:val="42"/>
        <w:spacing w:after="72"/>
        <w:ind w:leftChars="0" w:left="0"/>
        <w:rPr>
          <w:rFonts w:ascii="標楷體" w:hAnsi="標楷體"/>
        </w:rPr>
      </w:pPr>
      <w:r w:rsidRPr="00D811BB">
        <w:rPr>
          <w:rFonts w:ascii="標楷體" w:hAnsi="標楷體"/>
          <w:noProof/>
        </w:rPr>
        <w:drawing>
          <wp:inline distT="0" distB="0" distL="0" distR="0" wp14:anchorId="2D629BD3" wp14:editId="0D4B6FE3">
            <wp:extent cx="6479540" cy="168846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688465"/>
                    </a:xfrm>
                    <a:prstGeom prst="rect">
                      <a:avLst/>
                    </a:prstGeom>
                  </pic:spPr>
                </pic:pic>
              </a:graphicData>
            </a:graphic>
          </wp:inline>
        </w:drawing>
      </w:r>
    </w:p>
    <w:p w14:paraId="2FCA0912" w14:textId="03F9E711" w:rsidR="00266C09" w:rsidRPr="00D811BB" w:rsidRDefault="00266C09" w:rsidP="00266C09">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266C09" w:rsidRPr="00D811BB" w14:paraId="6ACD0E11"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CACCE1" w14:textId="77777777" w:rsidR="00266C09" w:rsidRPr="00D811BB" w:rsidRDefault="00266C09" w:rsidP="00503B43">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22CFAC" w14:textId="77777777" w:rsidR="00266C09" w:rsidRPr="00D811BB" w:rsidRDefault="00266C09" w:rsidP="00503B43">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985BDBF" w14:textId="77777777" w:rsidR="00266C09" w:rsidRPr="00D811BB" w:rsidRDefault="00266C09" w:rsidP="00503B43">
            <w:pPr>
              <w:jc w:val="center"/>
              <w:rPr>
                <w:rFonts w:ascii="標楷體" w:eastAsia="標楷體" w:hAnsi="標楷體"/>
              </w:rPr>
            </w:pPr>
            <w:r w:rsidRPr="00D811BB">
              <w:rPr>
                <w:rFonts w:ascii="標楷體" w:eastAsia="標楷體" w:hAnsi="標楷體" w:hint="eastAsia"/>
                <w:lang w:eastAsia="zh-HK"/>
              </w:rPr>
              <w:t>功能說明</w:t>
            </w:r>
          </w:p>
        </w:tc>
      </w:tr>
      <w:tr w:rsidR="00266C09" w:rsidRPr="00D811BB" w14:paraId="570D091A"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57A19F88" w14:textId="77777777" w:rsidR="00266C09" w:rsidRPr="00D811BB" w:rsidRDefault="00266C09" w:rsidP="00503B43">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71F9E6" w14:textId="77777777" w:rsidR="00266C09" w:rsidRPr="00D811BB" w:rsidRDefault="00266C09" w:rsidP="00503B43">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58CD010" w14:textId="4DC183EE" w:rsidR="00266C09" w:rsidRPr="00D811BB" w:rsidRDefault="00266C09" w:rsidP="00503B43">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2616B1AF" w14:textId="77777777" w:rsidR="00266C09" w:rsidRPr="00D811BB" w:rsidRDefault="00266C09" w:rsidP="00503B43">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4FAB3F12" w14:textId="77777777" w:rsidR="00266C09" w:rsidRPr="00D811BB" w:rsidRDefault="00266C09" w:rsidP="00503B43">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受理更生款項統一收付通知資料(</w:t>
            </w:r>
            <w:r w:rsidRPr="00D811BB">
              <w:rPr>
                <w:rFonts w:ascii="標楷體" w:eastAsia="標楷體" w:hAnsi="標楷體"/>
              </w:rPr>
              <w:t>JcicZ</w:t>
            </w:r>
            <w:r w:rsidRPr="00D811BB">
              <w:rPr>
                <w:rFonts w:ascii="標楷體" w:eastAsia="標楷體" w:hAnsi="標楷體" w:hint="eastAsia"/>
              </w:rPr>
              <w:t>570)]該</w:t>
            </w:r>
          </w:p>
          <w:p w14:paraId="779F6DBA" w14:textId="77777777" w:rsidR="00266C09" w:rsidRPr="00D811BB" w:rsidRDefault="00266C09" w:rsidP="00503B43">
            <w:pPr>
              <w:ind w:firstLineChars="100" w:firstLine="240"/>
              <w:rPr>
                <w:rFonts w:ascii="標楷體" w:eastAsia="標楷體" w:hAnsi="標楷體"/>
              </w:rPr>
            </w:pPr>
            <w:r w:rsidRPr="00D811BB">
              <w:rPr>
                <w:rFonts w:ascii="標楷體" w:eastAsia="標楷體" w:hAnsi="標楷體" w:hint="eastAsia"/>
              </w:rPr>
              <w:t>[債務人IDN(</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CustId</w:t>
            </w:r>
            <w:r w:rsidRPr="00D811BB">
              <w:rPr>
                <w:rFonts w:ascii="標楷體" w:eastAsia="標楷體" w:hAnsi="標楷體" w:hint="eastAsia"/>
              </w:rPr>
              <w:t>)]、[報送單位代號</w:t>
            </w:r>
          </w:p>
          <w:p w14:paraId="3A4170C2" w14:textId="77777777" w:rsidR="00266C09" w:rsidRPr="00D811BB" w:rsidRDefault="00266C09" w:rsidP="00503B43">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申請日期(</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p>
          <w:p w14:paraId="6EAAF08F" w14:textId="77777777" w:rsidR="00637624" w:rsidRPr="00D811BB" w:rsidRDefault="00266C09" w:rsidP="00637624">
            <w:pPr>
              <w:ind w:firstLineChars="100" w:firstLine="240"/>
              <w:rPr>
                <w:rFonts w:ascii="標楷體" w:eastAsia="標楷體" w:hAnsi="標楷體"/>
              </w:rPr>
            </w:pPr>
            <w:r w:rsidRPr="00D811BB">
              <w:rPr>
                <w:rFonts w:ascii="標楷體" w:eastAsia="標楷體" w:hAnsi="標楷體" w:hint="eastAsia"/>
              </w:rPr>
              <w:t>是否存在，</w:t>
            </w:r>
            <w:r w:rsidR="00637624" w:rsidRPr="00D811BB">
              <w:rPr>
                <w:rFonts w:ascii="標楷體" w:eastAsia="標楷體" w:hAnsi="標楷體" w:hint="eastAsia"/>
              </w:rPr>
              <w:t>若不存在，則將[交易代碼]改為</w:t>
            </w:r>
            <w:r w:rsidR="00637624" w:rsidRPr="00D811BB">
              <w:rPr>
                <w:rFonts w:ascii="標楷體" w:eastAsia="標楷體" w:hAnsi="標楷體"/>
              </w:rPr>
              <w:t>”</w:t>
            </w:r>
            <w:r w:rsidR="00637624" w:rsidRPr="00D811BB">
              <w:rPr>
                <w:rFonts w:ascii="標楷體" w:eastAsia="標楷體" w:hAnsi="標楷體" w:hint="eastAsia"/>
              </w:rPr>
              <w:t>A</w:t>
            </w:r>
            <w:r w:rsidR="00637624" w:rsidRPr="00D811BB">
              <w:rPr>
                <w:rFonts w:ascii="標楷體" w:eastAsia="標楷體" w:hAnsi="標楷體"/>
              </w:rPr>
              <w:t>”</w:t>
            </w:r>
            <w:r w:rsidR="00637624" w:rsidRPr="00D811BB">
              <w:rPr>
                <w:rFonts w:ascii="標楷體" w:eastAsia="標楷體" w:hAnsi="標楷體" w:hint="eastAsia"/>
              </w:rPr>
              <w:t>並新增該筆資</w:t>
            </w:r>
          </w:p>
          <w:p w14:paraId="49126FDB" w14:textId="304DF02A" w:rsidR="00637624" w:rsidRPr="00D811BB" w:rsidRDefault="00637624" w:rsidP="00637624">
            <w:pPr>
              <w:ind w:firstLineChars="100" w:firstLine="240"/>
              <w:rPr>
                <w:rFonts w:ascii="標楷體" w:eastAsia="標楷體" w:hAnsi="標楷體"/>
              </w:rPr>
            </w:pPr>
            <w:r w:rsidRPr="00D811BB">
              <w:rPr>
                <w:rFonts w:ascii="標楷體" w:eastAsia="標楷體" w:hAnsi="標楷體" w:hint="eastAsia"/>
              </w:rPr>
              <w:t>料</w:t>
            </w:r>
          </w:p>
          <w:p w14:paraId="36F24BF7" w14:textId="77777777" w:rsidR="00637624" w:rsidRPr="00D811BB" w:rsidRDefault="00637624" w:rsidP="00637624">
            <w:pPr>
              <w:rPr>
                <w:rFonts w:ascii="標楷體" w:eastAsia="標楷體" w:hAnsi="標楷體"/>
              </w:rPr>
            </w:pPr>
            <w:r w:rsidRPr="00D811BB">
              <w:rPr>
                <w:rFonts w:ascii="標楷體" w:eastAsia="標楷體" w:hAnsi="標楷體" w:hint="eastAsia"/>
              </w:rPr>
              <w:t>3.檢核[更生款項統一收款及撥付款項分配表資料(Jc</w:t>
            </w:r>
            <w:r w:rsidRPr="00D811BB">
              <w:rPr>
                <w:rFonts w:ascii="標楷體" w:eastAsia="標楷體" w:hAnsi="標楷體"/>
              </w:rPr>
              <w:t>icZ</w:t>
            </w:r>
            <w:r w:rsidRPr="00D811BB">
              <w:rPr>
                <w:rFonts w:ascii="標楷體" w:eastAsia="標楷體" w:hAnsi="標楷體" w:hint="eastAsia"/>
              </w:rPr>
              <w:t>572)]是</w:t>
            </w:r>
          </w:p>
          <w:p w14:paraId="21E273E3" w14:textId="602E9CC2" w:rsidR="00637624" w:rsidRPr="00D811BB" w:rsidRDefault="00637624" w:rsidP="00637624">
            <w:pPr>
              <w:rPr>
                <w:rFonts w:ascii="標楷體" w:eastAsia="標楷體" w:hAnsi="標楷體"/>
              </w:rPr>
            </w:pPr>
            <w:r w:rsidRPr="00D811BB">
              <w:rPr>
                <w:rFonts w:ascii="標楷體" w:eastAsia="標楷體" w:hAnsi="標楷體" w:hint="eastAsia"/>
              </w:rPr>
              <w:t xml:space="preserve">  否有相同[債務人IDN(</w:t>
            </w:r>
            <w:r w:rsidRPr="00D811BB">
              <w:rPr>
                <w:rFonts w:ascii="標楷體" w:eastAsia="標楷體" w:hAnsi="標楷體"/>
              </w:rPr>
              <w:t>CustId</w:t>
            </w:r>
            <w:r w:rsidRPr="00D811BB">
              <w:rPr>
                <w:rFonts w:ascii="標楷體" w:eastAsia="標楷體" w:hAnsi="標楷體" w:hint="eastAsia"/>
              </w:rPr>
              <w:t>)]之資料，若有則顯示錯誤訊息"</w:t>
            </w:r>
          </w:p>
          <w:p w14:paraId="3C3EC2D1" w14:textId="77777777" w:rsidR="00637624" w:rsidRPr="00D811BB" w:rsidRDefault="00637624" w:rsidP="00637624">
            <w:pPr>
              <w:rPr>
                <w:rFonts w:ascii="標楷體" w:eastAsia="標楷體" w:hAnsi="標楷體"/>
              </w:rPr>
            </w:pPr>
            <w:r w:rsidRPr="00D811BB">
              <w:rPr>
                <w:rFonts w:ascii="標楷體" w:eastAsia="標楷體" w:hAnsi="標楷體" w:hint="eastAsia"/>
              </w:rPr>
              <w:t xml:space="preserve">  E0007修改資料時發生錯誤((572)更生款項統一收款及撥付款</w:t>
            </w:r>
          </w:p>
          <w:p w14:paraId="7F08956F" w14:textId="7EF612DC" w:rsidR="00637624" w:rsidRPr="00D811BB" w:rsidRDefault="00637624" w:rsidP="00503B43">
            <w:pPr>
              <w:rPr>
                <w:rFonts w:ascii="標楷體" w:eastAsia="標楷體" w:hAnsi="標楷體"/>
                <w:color w:val="000000"/>
                <w:shd w:val="pct15" w:color="auto" w:fill="FFFFFF"/>
              </w:rPr>
            </w:pPr>
            <w:r w:rsidRPr="00D811BB">
              <w:rPr>
                <w:rFonts w:ascii="標楷體" w:eastAsia="標楷體" w:hAnsi="標楷體" w:hint="eastAsia"/>
              </w:rPr>
              <w:t xml:space="preserve">  項分配表資料已建檔完成，不可異動資料)"</w:t>
            </w:r>
          </w:p>
          <w:p w14:paraId="121BC1ED" w14:textId="6590CCAA" w:rsidR="00266C09" w:rsidRPr="00D811BB" w:rsidRDefault="00266C09" w:rsidP="00503B43">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7655BCC" w14:textId="7CED3413" w:rsidR="00266C09" w:rsidRPr="00D811BB" w:rsidRDefault="00637624" w:rsidP="00503B43">
            <w:pPr>
              <w:rPr>
                <w:rFonts w:ascii="標楷體" w:eastAsia="標楷體" w:hAnsi="標楷體"/>
              </w:rPr>
            </w:pPr>
            <w:r w:rsidRPr="00D811BB">
              <w:rPr>
                <w:rFonts w:ascii="標楷體" w:eastAsia="標楷體" w:hAnsi="標楷體" w:hint="eastAsia"/>
              </w:rPr>
              <w:t>4</w:t>
            </w:r>
            <w:r w:rsidR="00266C09" w:rsidRPr="00D811BB">
              <w:rPr>
                <w:rFonts w:ascii="標楷體" w:eastAsia="標楷體" w:hAnsi="標楷體" w:hint="eastAsia"/>
              </w:rPr>
              <w:t>.</w:t>
            </w:r>
            <w:r w:rsidR="00266C09" w:rsidRPr="00D811BB">
              <w:rPr>
                <w:rFonts w:ascii="標楷體" w:eastAsia="標楷體" w:hAnsi="標楷體" w:hint="eastAsia"/>
                <w:lang w:eastAsia="zh-HK"/>
              </w:rPr>
              <w:t>修改</w:t>
            </w:r>
            <w:r w:rsidR="00266C09" w:rsidRPr="00D811BB">
              <w:rPr>
                <w:rFonts w:ascii="標楷體" w:eastAsia="標楷體" w:hAnsi="標楷體" w:hint="eastAsia"/>
              </w:rPr>
              <w:t>受理更生款項統一收付通知資料</w:t>
            </w:r>
          </w:p>
          <w:p w14:paraId="53F3F211" w14:textId="79B32F34" w:rsidR="00637624" w:rsidRPr="00D811BB" w:rsidRDefault="00637624" w:rsidP="00503B43">
            <w:pPr>
              <w:rPr>
                <w:rFonts w:ascii="標楷體" w:eastAsia="標楷體" w:hAnsi="標楷體"/>
              </w:rPr>
            </w:pPr>
            <w:r w:rsidRPr="00D811BB">
              <w:rPr>
                <w:rFonts w:ascii="標楷體" w:eastAsia="標楷體" w:hAnsi="標楷體" w:hint="eastAsia"/>
              </w:rPr>
              <w:lastRenderedPageBreak/>
              <w:t>5.</w:t>
            </w:r>
            <w:r w:rsidRPr="00D811BB">
              <w:rPr>
                <w:rFonts w:ascii="標楷體" w:eastAsia="標楷體" w:hAnsi="標楷體" w:hint="eastAsia"/>
                <w:lang w:eastAsia="zh-HK"/>
              </w:rPr>
              <w:t>刪除</w:t>
            </w:r>
            <w:r w:rsidRPr="00D811BB">
              <w:rPr>
                <w:rFonts w:ascii="標楷體" w:eastAsia="標楷體" w:hAnsi="標楷體" w:hint="eastAsia"/>
              </w:rPr>
              <w:t>[更生款項統一收付回報債權資料(Jc</w:t>
            </w:r>
            <w:r w:rsidRPr="00D811BB">
              <w:rPr>
                <w:rFonts w:ascii="標楷體" w:eastAsia="標楷體" w:hAnsi="標楷體"/>
              </w:rPr>
              <w:t>icZ</w:t>
            </w:r>
            <w:r w:rsidRPr="00D811BB">
              <w:rPr>
                <w:rFonts w:ascii="標楷體" w:eastAsia="標楷體" w:hAnsi="標楷體" w:hint="eastAsia"/>
              </w:rPr>
              <w:t>571)]中，相同[債</w:t>
            </w:r>
          </w:p>
          <w:p w14:paraId="4DEB4D9B" w14:textId="7A1B32FB" w:rsidR="00637624" w:rsidRPr="00D811BB" w:rsidRDefault="00637624" w:rsidP="00503B43">
            <w:pPr>
              <w:rPr>
                <w:rFonts w:ascii="標楷體" w:eastAsia="標楷體" w:hAnsi="標楷體"/>
                <w:lang w:eastAsia="zh-HK"/>
              </w:rPr>
            </w:pPr>
            <w:r w:rsidRPr="00D811BB">
              <w:rPr>
                <w:rFonts w:ascii="標楷體" w:eastAsia="標楷體" w:hAnsi="標楷體" w:hint="eastAsia"/>
              </w:rPr>
              <w:t xml:space="preserve">  務人IDN]之資料</w:t>
            </w:r>
          </w:p>
        </w:tc>
      </w:tr>
      <w:tr w:rsidR="00266C09" w:rsidRPr="00D811BB" w14:paraId="5418E6CB"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2A230376" w14:textId="77777777" w:rsidR="00266C09" w:rsidRPr="00D811BB" w:rsidRDefault="00266C09" w:rsidP="00503B43">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C48979E" w14:textId="77777777" w:rsidR="00266C09" w:rsidRPr="00D811BB" w:rsidRDefault="00266C09"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D4265" w14:textId="77777777" w:rsidR="00266C09" w:rsidRPr="00D811BB" w:rsidRDefault="00266C09" w:rsidP="00503B43">
            <w:pPr>
              <w:rPr>
                <w:rFonts w:ascii="標楷體" w:eastAsia="標楷體" w:hAnsi="標楷體"/>
                <w:lang w:eastAsia="zh-HK"/>
              </w:rPr>
            </w:pPr>
            <w:r w:rsidRPr="00D811BB">
              <w:rPr>
                <w:rFonts w:ascii="標楷體" w:eastAsia="標楷體" w:hAnsi="標楷體" w:hint="eastAsia"/>
                <w:lang w:eastAsia="zh-HK"/>
              </w:rPr>
              <w:t>關閉此畫面</w:t>
            </w:r>
          </w:p>
        </w:tc>
      </w:tr>
    </w:tbl>
    <w:p w14:paraId="792998BA" w14:textId="349AA6C9" w:rsidR="00266C09" w:rsidRPr="00D811BB" w:rsidRDefault="00266C09" w:rsidP="00266C09">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66C09" w:rsidRPr="00D811BB" w14:paraId="714EE5A7"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509FC" w14:textId="77777777" w:rsidR="00266C09" w:rsidRPr="00D811BB" w:rsidRDefault="00266C09"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ECF079" w14:textId="77777777" w:rsidR="00266C09" w:rsidRPr="00D811BB" w:rsidRDefault="00266C09"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22954" w14:textId="77777777" w:rsidR="00266C09" w:rsidRPr="00D811BB" w:rsidRDefault="00266C09"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88270D" w14:textId="77777777" w:rsidR="00266C09" w:rsidRPr="00D811BB" w:rsidRDefault="00266C09" w:rsidP="00503B43">
            <w:pPr>
              <w:rPr>
                <w:rFonts w:ascii="標楷體" w:eastAsia="標楷體" w:hAnsi="標楷體"/>
              </w:rPr>
            </w:pPr>
            <w:r w:rsidRPr="00D811BB">
              <w:rPr>
                <w:rFonts w:ascii="標楷體" w:eastAsia="標楷體" w:hAnsi="標楷體" w:hint="eastAsia"/>
              </w:rPr>
              <w:t>處理邏輯及注意事項</w:t>
            </w:r>
          </w:p>
        </w:tc>
      </w:tr>
      <w:tr w:rsidR="00266C09" w:rsidRPr="00D811BB" w14:paraId="7999C01C"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ACD1FE4" w14:textId="77777777" w:rsidR="00266C09" w:rsidRPr="00D811BB" w:rsidRDefault="00266C09"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A4D6125" w14:textId="77777777" w:rsidR="00266C09" w:rsidRPr="00D811BB" w:rsidRDefault="00266C09"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9490E5" w14:textId="77777777" w:rsidR="00266C09" w:rsidRPr="00D811BB" w:rsidRDefault="00266C09"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F8793D5" w14:textId="77777777" w:rsidR="00266C09" w:rsidRPr="00D811BB" w:rsidRDefault="00266C09"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3F28EB" w14:textId="77777777" w:rsidR="00266C09" w:rsidRPr="00D811BB" w:rsidRDefault="00266C09"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511B7B4" w14:textId="77777777" w:rsidR="00266C09" w:rsidRPr="00D811BB" w:rsidRDefault="00266C09"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C169CD" w14:textId="77777777" w:rsidR="00266C09" w:rsidRPr="00D811BB" w:rsidRDefault="00266C09"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E04CF83" w14:textId="77777777" w:rsidR="00266C09" w:rsidRPr="00D811BB" w:rsidRDefault="00266C09" w:rsidP="00503B43">
            <w:pPr>
              <w:widowControl/>
              <w:rPr>
                <w:rFonts w:ascii="標楷體" w:eastAsia="標楷體" w:hAnsi="標楷體"/>
              </w:rPr>
            </w:pPr>
          </w:p>
        </w:tc>
      </w:tr>
      <w:tr w:rsidR="00266C09" w:rsidRPr="00D811BB" w14:paraId="249E190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A6BE51D" w14:textId="77777777" w:rsidR="00266C09" w:rsidRPr="00D811BB" w:rsidRDefault="00266C09" w:rsidP="00266C09">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8415597" w14:textId="77777777" w:rsidR="00266C09" w:rsidRPr="00D811BB" w:rsidRDefault="00266C09" w:rsidP="00266C09">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D7D4358"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D575F" w14:textId="5B5A73E1"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8D2A2C" w14:textId="77777777" w:rsidR="00266C09" w:rsidRPr="00D811BB" w:rsidRDefault="00266C09" w:rsidP="00266C09">
            <w:pPr>
              <w:rPr>
                <w:rFonts w:ascii="標楷體" w:eastAsia="標楷體" w:hAnsi="標楷體"/>
                <w:color w:val="000000"/>
              </w:rPr>
            </w:pPr>
            <w:r w:rsidRPr="00D811BB">
              <w:rPr>
                <w:rFonts w:ascii="標楷體" w:eastAsia="標楷體" w:hAnsi="標楷體" w:hint="eastAsia"/>
                <w:color w:val="000000"/>
              </w:rPr>
              <w:t>C.異動</w:t>
            </w:r>
          </w:p>
          <w:p w14:paraId="0E5D872B" w14:textId="23F9F083" w:rsidR="00266C09" w:rsidRPr="00D811BB" w:rsidRDefault="00266C09" w:rsidP="00266C09">
            <w:pPr>
              <w:rPr>
                <w:rFonts w:ascii="標楷體" w:eastAsia="標楷體" w:hAnsi="標楷體"/>
              </w:rPr>
            </w:pPr>
            <w:r w:rsidRPr="00D811BB">
              <w:rPr>
                <w:rFonts w:ascii="標楷體" w:eastAsia="標楷體" w:hAnsi="標楷體" w:hint="eastAsia"/>
                <w:color w:val="000000"/>
              </w:rPr>
              <w:t>D.刪除</w:t>
            </w:r>
          </w:p>
        </w:tc>
        <w:tc>
          <w:tcPr>
            <w:tcW w:w="426" w:type="dxa"/>
            <w:tcBorders>
              <w:top w:val="single" w:sz="4" w:space="0" w:color="auto"/>
              <w:left w:val="single" w:sz="4" w:space="0" w:color="auto"/>
              <w:bottom w:val="single" w:sz="4" w:space="0" w:color="auto"/>
              <w:right w:val="single" w:sz="4" w:space="0" w:color="auto"/>
            </w:tcBorders>
          </w:tcPr>
          <w:p w14:paraId="3517442E" w14:textId="2650C9FE" w:rsidR="00266C09" w:rsidRPr="00D811BB" w:rsidRDefault="00266C09" w:rsidP="00266C09">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89F5E18" w14:textId="4A348305" w:rsidR="00266C09" w:rsidRPr="00D811BB" w:rsidRDefault="00266C09" w:rsidP="00266C09">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4E9A033" w14:textId="6B6794A1"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原值，限輸入代碼</w:t>
            </w:r>
          </w:p>
          <w:p w14:paraId="7FBDD600" w14:textId="4D1BF471"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 xml:space="preserve">  檢核條件:</w:t>
            </w:r>
          </w:p>
          <w:p w14:paraId="447D840B" w14:textId="06530925"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 xml:space="preserve">  依選單/V(H)</w:t>
            </w:r>
          </w:p>
          <w:p w14:paraId="41B3AA6E" w14:textId="77777777" w:rsidR="00266C09" w:rsidRPr="00D811BB" w:rsidRDefault="00266C09" w:rsidP="00266C09">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TranKey</w:t>
            </w:r>
          </w:p>
        </w:tc>
      </w:tr>
      <w:tr w:rsidR="00266C09" w:rsidRPr="00D811BB" w14:paraId="365E4AC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31E313" w14:textId="77777777" w:rsidR="00266C09" w:rsidRPr="00D811BB" w:rsidRDefault="00266C09" w:rsidP="00266C0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E13414" w14:textId="77777777" w:rsidR="00266C09" w:rsidRPr="00D811BB" w:rsidRDefault="00266C09" w:rsidP="00266C09">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7E97DDD8"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26ADF8"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ECB85F" w14:textId="77777777" w:rsidR="00266C09" w:rsidRPr="00D811BB" w:rsidRDefault="00266C09" w:rsidP="00266C0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69CD9C"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019CE1" w14:textId="77777777"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EC6151"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66C09" w:rsidRPr="00D811BB" w14:paraId="6805DA5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A6677FF" w14:textId="77777777" w:rsidR="00266C09" w:rsidRPr="00D811BB" w:rsidRDefault="00266C09" w:rsidP="00266C09">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166015" w14:textId="77777777" w:rsidR="00266C09" w:rsidRPr="00D811BB" w:rsidRDefault="00266C09" w:rsidP="00266C09">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D70D56D"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B8A198"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1C2CBF" w14:textId="77777777" w:rsidR="00266C09" w:rsidRPr="00D811BB" w:rsidRDefault="00266C09" w:rsidP="00266C0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DED5DDA"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362C18" w14:textId="77777777"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467287"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4A48EC4" w14:textId="77777777" w:rsidR="00266C09" w:rsidRPr="00D811BB" w:rsidRDefault="00266C09" w:rsidP="00266C09">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CustId</w:t>
            </w:r>
          </w:p>
        </w:tc>
      </w:tr>
      <w:tr w:rsidR="00266C09" w:rsidRPr="00D811BB" w14:paraId="3D15C03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6B74A" w14:textId="77777777" w:rsidR="00266C09" w:rsidRPr="00D811BB" w:rsidRDefault="00266C09" w:rsidP="00266C09">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80270BF" w14:textId="77777777" w:rsidR="00266C09" w:rsidRPr="00D811BB" w:rsidRDefault="00266C09" w:rsidP="00266C09">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0AC0136"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76CCD" w14:textId="079D8F60"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D5DBCD" w14:textId="77777777" w:rsidR="00266C09" w:rsidRPr="00D811BB" w:rsidRDefault="00266C09" w:rsidP="00266C0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5E0D76"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370E02" w14:textId="77777777"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52127AA"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3FB5C6D"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SubmitKey</w:t>
            </w:r>
          </w:p>
        </w:tc>
      </w:tr>
      <w:tr w:rsidR="00266C09" w:rsidRPr="00D811BB" w14:paraId="19B6985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C49DD" w14:textId="77777777" w:rsidR="00266C09" w:rsidRPr="00D811BB" w:rsidRDefault="00266C09" w:rsidP="00266C0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2A6020"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266C09" w:rsidRPr="00D811BB" w14:paraId="3C366F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F5751" w14:textId="77777777" w:rsidR="00266C09" w:rsidRPr="00D811BB" w:rsidRDefault="00266C09" w:rsidP="00266C0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C56EC1" w14:textId="77777777" w:rsidR="00266C09" w:rsidRPr="00D811BB" w:rsidRDefault="00266C09" w:rsidP="00266C09">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4336C206"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BE26D7"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4C498" w14:textId="77777777" w:rsidR="00266C09" w:rsidRPr="00D811BB" w:rsidRDefault="00266C09" w:rsidP="00266C0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6E7CA"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711C9" w14:textId="77777777"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425151"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66C09" w:rsidRPr="00D811BB" w14:paraId="3F32281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67B11" w14:textId="77777777" w:rsidR="00266C09" w:rsidRPr="00D811BB" w:rsidRDefault="00266C09" w:rsidP="00266C09">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98BF864" w14:textId="77777777" w:rsidR="00266C09" w:rsidRPr="00D811BB" w:rsidRDefault="00266C09" w:rsidP="00266C09">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39C4FD87" w14:textId="24B10D3A"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EFEC8"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CC11738" w14:textId="77777777" w:rsidR="00266C09" w:rsidRPr="00D811BB" w:rsidRDefault="00266C09" w:rsidP="00266C09">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A4B402" w14:textId="285D7728"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9A8386" w14:textId="08D03890"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F0C55F" w14:textId="6EB76ED0" w:rsidR="00266C09" w:rsidRPr="00D811BB" w:rsidRDefault="00266C09" w:rsidP="00266C09">
            <w:pPr>
              <w:ind w:left="204" w:hangingChars="85" w:hanging="204"/>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76D0B163" w14:textId="77777777" w:rsidR="00266C09" w:rsidRPr="00D811BB" w:rsidRDefault="00266C09" w:rsidP="00266C09">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Ap</w:t>
            </w:r>
            <w:r w:rsidRPr="00D811BB">
              <w:rPr>
                <w:rFonts w:ascii="標楷體" w:eastAsia="標楷體" w:hAnsi="標楷體"/>
              </w:rPr>
              <w:t>plyDate</w:t>
            </w:r>
          </w:p>
        </w:tc>
      </w:tr>
      <w:tr w:rsidR="00266C09" w:rsidRPr="00D811BB" w14:paraId="3281A0D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9B1D6" w14:textId="77777777" w:rsidR="00266C09" w:rsidRPr="00D811BB" w:rsidRDefault="00266C09" w:rsidP="00266C09">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A681549" w14:textId="77777777" w:rsidR="00266C09" w:rsidRPr="00D811BB" w:rsidRDefault="00266C09" w:rsidP="00266C09">
            <w:pPr>
              <w:rPr>
                <w:rFonts w:ascii="標楷體" w:eastAsia="標楷體" w:hAnsi="標楷體"/>
              </w:rPr>
            </w:pPr>
            <w:r w:rsidRPr="00D811B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06059AB8" w14:textId="77777777" w:rsidR="00266C09" w:rsidRPr="00D811BB" w:rsidRDefault="00266C09" w:rsidP="00266C09">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00D3F5D"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44A74E" w14:textId="77777777" w:rsidR="00266C09" w:rsidRPr="00D811BB" w:rsidRDefault="00266C09" w:rsidP="00266C09">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FD330FA" w14:textId="77777777" w:rsidR="00266C09" w:rsidRPr="00D811BB" w:rsidRDefault="00266C09" w:rsidP="00266C09">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40AD843" w14:textId="77777777" w:rsidR="00266C09" w:rsidRPr="00D811BB" w:rsidRDefault="00266C09" w:rsidP="00266C09">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2E78F7" w14:textId="77777777" w:rsidR="00266C09" w:rsidRPr="00D811BB" w:rsidRDefault="00266C09" w:rsidP="00266C09">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原值，限輸入日期，</w:t>
            </w:r>
          </w:p>
          <w:p w14:paraId="6F175C54" w14:textId="584C571F" w:rsidR="00266C09" w:rsidRPr="00D811BB" w:rsidRDefault="00266C09" w:rsidP="00266C09">
            <w:pPr>
              <w:rPr>
                <w:rFonts w:ascii="標楷體" w:eastAsia="標楷體" w:hAnsi="標楷體"/>
              </w:rPr>
            </w:pPr>
            <w:r w:rsidRPr="00D811BB">
              <w:rPr>
                <w:rFonts w:ascii="標楷體" w:eastAsia="標楷體" w:hAnsi="標楷體" w:hint="eastAsia"/>
              </w:rPr>
              <w:t xml:space="preserve">  檢核條件:</w:t>
            </w:r>
          </w:p>
          <w:p w14:paraId="29222653" w14:textId="77777777" w:rsidR="00266C09" w:rsidRPr="00D811BB" w:rsidRDefault="00266C09" w:rsidP="00266C09">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1E24FF0B" w14:textId="77777777" w:rsidR="00266C09" w:rsidRPr="00D811BB" w:rsidRDefault="00266C09" w:rsidP="00266C09">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A2898FA" w14:textId="0C590804" w:rsidR="00266C09" w:rsidRPr="00D811BB" w:rsidRDefault="00266C09" w:rsidP="00266C09">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w:t>
            </w:r>
            <w:r w:rsidRPr="00D811BB">
              <w:rPr>
                <w:rFonts w:ascii="標楷體" w:eastAsia="標楷體" w:hAnsi="標楷體" w:hint="eastAsia"/>
              </w:rPr>
              <w:t>Ad</w:t>
            </w:r>
            <w:r w:rsidRPr="00D811BB">
              <w:rPr>
                <w:rFonts w:ascii="標楷體" w:eastAsia="標楷體" w:hAnsi="標楷體"/>
              </w:rPr>
              <w:t>judicateDate</w:t>
            </w:r>
          </w:p>
        </w:tc>
      </w:tr>
      <w:tr w:rsidR="00266C09" w:rsidRPr="00D811BB" w14:paraId="57DDE84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5034C" w14:textId="77777777" w:rsidR="00266C09" w:rsidRPr="00D811BB" w:rsidRDefault="00266C09" w:rsidP="00266C09">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55C3941" w14:textId="77777777" w:rsidR="00266C09" w:rsidRPr="00D811BB" w:rsidRDefault="00266C09" w:rsidP="00266C09">
            <w:pPr>
              <w:rPr>
                <w:rFonts w:ascii="標楷體" w:eastAsia="標楷體" w:hAnsi="標楷體"/>
              </w:rPr>
            </w:pPr>
            <w:r w:rsidRPr="00D811B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3E0D2065" w14:textId="77777777" w:rsidR="00266C09" w:rsidRPr="00D811BB" w:rsidRDefault="00266C09" w:rsidP="00266C09">
            <w:pPr>
              <w:rPr>
                <w:rFonts w:ascii="標楷體" w:eastAsia="標楷體" w:hAnsi="標楷體"/>
              </w:rPr>
            </w:pPr>
            <w:r w:rsidRPr="00D811B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8A09BDC"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88003D" w14:textId="77777777" w:rsidR="00266C09" w:rsidRPr="00D811BB" w:rsidRDefault="00266C09" w:rsidP="00266C09">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07E22A3" w14:textId="77777777" w:rsidR="00266C09" w:rsidRPr="00D811BB" w:rsidRDefault="00266C09" w:rsidP="00266C09">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03B86F" w14:textId="77777777" w:rsidR="00266C09" w:rsidRPr="00D811BB" w:rsidRDefault="00266C09" w:rsidP="00266C09">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84CA51" w14:textId="77777777" w:rsidR="00266C09" w:rsidRPr="00D811BB" w:rsidRDefault="00266C09" w:rsidP="00266C09">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原值，限輸入數字，</w:t>
            </w:r>
          </w:p>
          <w:p w14:paraId="33C73F69" w14:textId="28AB387E" w:rsidR="00266C09" w:rsidRPr="00D811BB" w:rsidRDefault="00266C09" w:rsidP="00266C09">
            <w:pPr>
              <w:rPr>
                <w:rFonts w:ascii="標楷體" w:eastAsia="標楷體" w:hAnsi="標楷體"/>
              </w:rPr>
            </w:pPr>
            <w:r w:rsidRPr="00D811BB">
              <w:rPr>
                <w:rFonts w:ascii="標楷體" w:eastAsia="標楷體" w:hAnsi="標楷體" w:hint="eastAsia"/>
              </w:rPr>
              <w:t xml:space="preserve">  檢核條件:</w:t>
            </w:r>
          </w:p>
          <w:p w14:paraId="7DD864C0" w14:textId="77777777" w:rsidR="00266C09" w:rsidRPr="00D811BB" w:rsidRDefault="00266C09" w:rsidP="00266C09">
            <w:pPr>
              <w:rPr>
                <w:rFonts w:ascii="標楷體" w:eastAsia="標楷體" w:hAnsi="標楷體"/>
              </w:rPr>
            </w:pPr>
            <w:r w:rsidRPr="00D811BB">
              <w:rPr>
                <w:rFonts w:ascii="標楷體" w:eastAsia="標楷體" w:hAnsi="標楷體" w:hint="eastAsia"/>
              </w:rPr>
              <w:t xml:space="preserve">  限輸入1~30之間/</w:t>
            </w:r>
            <w:r w:rsidRPr="00D811BB">
              <w:rPr>
                <w:rFonts w:ascii="標楷體" w:eastAsia="標楷體" w:hAnsi="標楷體"/>
              </w:rPr>
              <w:t>V(5)</w:t>
            </w:r>
          </w:p>
          <w:p w14:paraId="719E1022" w14:textId="77777777" w:rsidR="00266C09" w:rsidRPr="00D811BB" w:rsidRDefault="00266C09" w:rsidP="00266C09">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BankCount</w:t>
            </w:r>
          </w:p>
        </w:tc>
      </w:tr>
      <w:tr w:rsidR="00266C09" w:rsidRPr="00D811BB" w14:paraId="2150DF9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23E1D9" w14:textId="77777777" w:rsidR="00266C09" w:rsidRPr="00D811BB" w:rsidRDefault="00266C09" w:rsidP="00266C0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69C32AD" w14:textId="77777777" w:rsidR="00266C09" w:rsidRPr="00D811BB" w:rsidRDefault="00266C09" w:rsidP="00266C09">
            <w:pPr>
              <w:rPr>
                <w:rFonts w:ascii="標楷體" w:eastAsia="標楷體" w:hAnsi="標楷體"/>
              </w:rPr>
            </w:pPr>
            <w:r w:rsidRPr="00D811BB">
              <w:rPr>
                <w:rFonts w:ascii="標楷體" w:eastAsia="標楷體" w:hAnsi="標楷體" w:hint="eastAsia"/>
              </w:rPr>
              <w:t>以下為[債權金融機構代號]，共30筆</w:t>
            </w:r>
          </w:p>
        </w:tc>
      </w:tr>
      <w:tr w:rsidR="00266C09" w:rsidRPr="00D811BB" w14:paraId="4AE72A3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9EFF19" w14:textId="77777777" w:rsidR="00266C09" w:rsidRPr="00D811BB" w:rsidRDefault="00266C09" w:rsidP="00266C09">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CAD27FE" w14:textId="77777777" w:rsidR="00266C09" w:rsidRPr="00D811BB" w:rsidRDefault="00266C09" w:rsidP="00266C09">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9E400CE" w14:textId="77777777" w:rsidR="00266C09" w:rsidRPr="00D811BB" w:rsidRDefault="00266C09" w:rsidP="00266C09">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AFFCE41"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987145" w14:textId="77777777" w:rsidR="00266C09" w:rsidRPr="00D811BB" w:rsidRDefault="00266C09" w:rsidP="00266C09">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3E665E" w14:textId="77777777" w:rsidR="00266C09" w:rsidRPr="00D811BB" w:rsidRDefault="00266C09" w:rsidP="00266C09">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DE9F931" w14:textId="77777777" w:rsidR="00266C09" w:rsidRPr="00D811BB" w:rsidRDefault="00266C09" w:rsidP="00266C09">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A9CF0E4" w14:textId="77777777" w:rsidR="00266C09" w:rsidRPr="00D811BB" w:rsidRDefault="00266C09" w:rsidP="00266C09">
            <w:pPr>
              <w:rPr>
                <w:rFonts w:ascii="標楷體" w:eastAsia="標楷體" w:hAnsi="標楷體"/>
              </w:rPr>
            </w:pPr>
            <w:r w:rsidRPr="00D811BB">
              <w:rPr>
                <w:rFonts w:ascii="標楷體" w:eastAsia="標楷體" w:hAnsi="標楷體" w:hint="eastAsia"/>
              </w:rPr>
              <w:t xml:space="preserve">1.自動顯示原值，限輸入文數 </w:t>
            </w:r>
          </w:p>
          <w:p w14:paraId="5409ACDC" w14:textId="47A6C111" w:rsidR="00266C09" w:rsidRPr="00D811BB" w:rsidRDefault="00266C09" w:rsidP="00266C09">
            <w:pPr>
              <w:rPr>
                <w:rFonts w:ascii="標楷體" w:eastAsia="標楷體" w:hAnsi="標楷體"/>
              </w:rPr>
            </w:pPr>
            <w:r w:rsidRPr="00D811BB">
              <w:rPr>
                <w:rFonts w:ascii="標楷體" w:eastAsia="標楷體" w:hAnsi="標楷體" w:hint="eastAsia"/>
              </w:rPr>
              <w:t xml:space="preserve">  字，檢核條件:</w:t>
            </w:r>
          </w:p>
          <w:p w14:paraId="12394885" w14:textId="77777777" w:rsidR="00266C09" w:rsidRPr="00D811BB" w:rsidRDefault="00266C09" w:rsidP="00266C09">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1).</w:t>
            </w:r>
            <w:r w:rsidRPr="00D811BB">
              <w:rPr>
                <w:rFonts w:ascii="標楷體" w:eastAsia="標楷體" w:hAnsi="標楷體" w:hint="eastAsia"/>
              </w:rPr>
              <w:t>不可為空白/</w:t>
            </w:r>
            <w:r w:rsidRPr="00D811BB">
              <w:rPr>
                <w:rFonts w:ascii="標楷體" w:eastAsia="標楷體" w:hAnsi="標楷體"/>
              </w:rPr>
              <w:t>V(7)</w:t>
            </w:r>
          </w:p>
          <w:p w14:paraId="3A9FCC91" w14:textId="77777777" w:rsidR="00266C09" w:rsidRPr="00D811BB" w:rsidRDefault="00266C09" w:rsidP="00266C09">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 xml:space="preserve"> (2).</w:t>
            </w:r>
            <w:r w:rsidRPr="00D811BB">
              <w:rPr>
                <w:rFonts w:ascii="標楷體" w:eastAsia="標楷體" w:hAnsi="標楷體" w:hint="eastAsia"/>
              </w:rPr>
              <w:t>限輸入英數字/</w:t>
            </w:r>
            <w:r w:rsidRPr="00D811BB">
              <w:rPr>
                <w:rFonts w:ascii="標楷體" w:eastAsia="標楷體" w:hAnsi="標楷體"/>
              </w:rPr>
              <w:t>V(NL)</w:t>
            </w:r>
          </w:p>
          <w:p w14:paraId="1F779DA3" w14:textId="77777777" w:rsidR="00266C09" w:rsidRPr="00D811BB" w:rsidRDefault="00266C09" w:rsidP="00266C09">
            <w:pPr>
              <w:rPr>
                <w:rFonts w:ascii="標楷體" w:eastAsia="標楷體" w:hAnsi="標楷體"/>
              </w:rPr>
            </w:pPr>
            <w:r w:rsidRPr="00D811BB">
              <w:rPr>
                <w:rFonts w:ascii="標楷體" w:eastAsia="標楷體" w:hAnsi="標楷體" w:hint="eastAsia"/>
              </w:rPr>
              <w:lastRenderedPageBreak/>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Bank</w:t>
            </w:r>
          </w:p>
        </w:tc>
      </w:tr>
      <w:tr w:rsidR="00266C09" w:rsidRPr="00D811BB" w14:paraId="253C857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4B5C12" w14:textId="77777777" w:rsidR="00266C09" w:rsidRPr="00D811BB" w:rsidRDefault="00266C09" w:rsidP="00266C0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317DB14" w14:textId="77777777" w:rsidR="00266C09" w:rsidRPr="00D811BB" w:rsidRDefault="00266C09" w:rsidP="00266C09">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266C09" w:rsidRPr="00D811BB" w14:paraId="33674C3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D972C9" w14:textId="77777777" w:rsidR="00266C09" w:rsidRPr="00D811BB" w:rsidRDefault="00266C09" w:rsidP="00266C09">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A155E37" w14:textId="77777777" w:rsidR="00266C09" w:rsidRPr="00D811BB" w:rsidRDefault="00266C09" w:rsidP="00266C09">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0CC2B9C"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B1F264"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AC9D54" w14:textId="77777777" w:rsidR="00266C09" w:rsidRPr="00D811BB" w:rsidRDefault="00266C09" w:rsidP="00266C09">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1C5F6D"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5D67A" w14:textId="77777777"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81E628" w14:textId="77777777" w:rsidR="00266C09" w:rsidRPr="00D811BB" w:rsidRDefault="00266C09" w:rsidP="00266C09">
            <w:pPr>
              <w:rPr>
                <w:rFonts w:ascii="標楷體" w:eastAsia="標楷體" w:hAnsi="標楷體"/>
              </w:rPr>
            </w:pPr>
            <w:r w:rsidRPr="00D811BB">
              <w:rPr>
                <w:rFonts w:ascii="標楷體" w:eastAsia="標楷體" w:hAnsi="標楷體" w:hint="eastAsia"/>
              </w:rPr>
              <w:t>自動顯示</w:t>
            </w:r>
          </w:p>
        </w:tc>
      </w:tr>
      <w:tr w:rsidR="00266C09" w:rsidRPr="00D811BB" w14:paraId="74701CB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CE3E952" w14:textId="77777777" w:rsidR="00266C09" w:rsidRPr="00D811BB" w:rsidRDefault="00266C09" w:rsidP="00266C09">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E7AB49F" w14:textId="77777777" w:rsidR="00266C09" w:rsidRPr="00D811BB" w:rsidRDefault="00266C09" w:rsidP="00266C09">
            <w:pPr>
              <w:rPr>
                <w:rFonts w:ascii="標楷體" w:eastAsia="標楷體" w:hAnsi="標楷體"/>
              </w:rPr>
            </w:pPr>
            <w:r w:rsidRPr="00D811BB">
              <w:rPr>
                <w:rFonts w:ascii="標楷體" w:eastAsia="標楷體" w:hAnsi="標楷體" w:hint="eastAsia"/>
              </w:rPr>
              <w:t>若已輸入[債權金融機構代號]等於[更生債權金融機構家數]則後續欄位不需輸入</w:t>
            </w:r>
          </w:p>
        </w:tc>
      </w:tr>
      <w:tr w:rsidR="00266C09" w:rsidRPr="00D811BB" w14:paraId="603A924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097F8E" w14:textId="77777777" w:rsidR="00266C09" w:rsidRPr="00D811BB" w:rsidRDefault="00266C09" w:rsidP="00266C09">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36F288D" w14:textId="77777777" w:rsidR="00266C09" w:rsidRPr="00D811BB" w:rsidRDefault="00266C09" w:rsidP="00266C09">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A738B61"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B6E020" w14:textId="77777777" w:rsidR="00266C09" w:rsidRPr="00D811BB" w:rsidRDefault="00266C09" w:rsidP="00266C09">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C12E4C" w14:textId="77777777" w:rsidR="00266C09" w:rsidRPr="00D811BB" w:rsidRDefault="00266C09" w:rsidP="00266C09">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1A116B" w14:textId="77777777" w:rsidR="00266C09" w:rsidRPr="00D811BB" w:rsidRDefault="00266C09" w:rsidP="00266C0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1B20CC" w14:textId="77777777" w:rsidR="00266C09" w:rsidRPr="00D811BB" w:rsidRDefault="00266C09" w:rsidP="00266C09">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C5ED60" w14:textId="77777777" w:rsidR="00266C09" w:rsidRPr="00D811BB" w:rsidRDefault="00266C09" w:rsidP="00266C09">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F306FB6" w14:textId="4FA245FC" w:rsidR="00266C09" w:rsidRPr="00D811BB" w:rsidRDefault="00266C09" w:rsidP="00266C09">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00637624" w:rsidRPr="00D811BB">
              <w:rPr>
                <w:rFonts w:ascii="標楷體" w:eastAsia="標楷體" w:hAnsi="標楷體" w:hint="eastAsia"/>
              </w:rPr>
              <w:t>0</w:t>
            </w:r>
            <w:r w:rsidRPr="00D811BB">
              <w:rPr>
                <w:rFonts w:ascii="標楷體" w:eastAsia="標楷體" w:hAnsi="標楷體" w:hint="eastAsia"/>
              </w:rPr>
              <w:t>.</w:t>
            </w:r>
            <w:r w:rsidRPr="00D811BB">
              <w:rPr>
                <w:rFonts w:ascii="標楷體" w:eastAsia="標楷體" w:hAnsi="標楷體"/>
              </w:rPr>
              <w:t>OutJcicDate</w:t>
            </w:r>
          </w:p>
        </w:tc>
      </w:tr>
    </w:tbl>
    <w:p w14:paraId="382137ED"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6D6B424E" w14:textId="46105268" w:rsidR="00173CF0" w:rsidRPr="00D811BB" w:rsidRDefault="00637624" w:rsidP="00173CF0">
      <w:pPr>
        <w:pStyle w:val="42"/>
        <w:spacing w:after="72"/>
        <w:ind w:leftChars="0" w:left="0"/>
        <w:rPr>
          <w:rFonts w:ascii="標楷體" w:hAnsi="標楷體"/>
        </w:rPr>
      </w:pPr>
      <w:r w:rsidRPr="00D811BB">
        <w:rPr>
          <w:rFonts w:ascii="標楷體" w:hAnsi="標楷體"/>
          <w:noProof/>
        </w:rPr>
        <w:drawing>
          <wp:inline distT="0" distB="0" distL="0" distR="0" wp14:anchorId="63E85EFF" wp14:editId="68AF4766">
            <wp:extent cx="6479540" cy="2995295"/>
            <wp:effectExtent l="0" t="0" r="0" b="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2995295"/>
                    </a:xfrm>
                    <a:prstGeom prst="rect">
                      <a:avLst/>
                    </a:prstGeom>
                  </pic:spPr>
                </pic:pic>
              </a:graphicData>
            </a:graphic>
          </wp:inline>
        </w:drawing>
      </w:r>
    </w:p>
    <w:p w14:paraId="7B3633D9" w14:textId="2ACC5DEA" w:rsidR="00637624" w:rsidRPr="00D811BB" w:rsidRDefault="00637624" w:rsidP="00173CF0">
      <w:pPr>
        <w:pStyle w:val="42"/>
        <w:spacing w:after="72"/>
        <w:ind w:leftChars="0" w:left="0"/>
        <w:rPr>
          <w:rFonts w:ascii="標楷體" w:hAnsi="標楷體"/>
        </w:rPr>
      </w:pPr>
      <w:r w:rsidRPr="00D811BB">
        <w:rPr>
          <w:rFonts w:ascii="標楷體" w:hAnsi="標楷體"/>
          <w:noProof/>
        </w:rPr>
        <w:lastRenderedPageBreak/>
        <w:drawing>
          <wp:inline distT="0" distB="0" distL="0" distR="0" wp14:anchorId="1A96CB36" wp14:editId="2328DAC4">
            <wp:extent cx="6479540" cy="3202940"/>
            <wp:effectExtent l="0" t="0" r="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202940"/>
                    </a:xfrm>
                    <a:prstGeom prst="rect">
                      <a:avLst/>
                    </a:prstGeom>
                  </pic:spPr>
                </pic:pic>
              </a:graphicData>
            </a:graphic>
          </wp:inline>
        </w:drawing>
      </w:r>
    </w:p>
    <w:p w14:paraId="7D3BB5B7" w14:textId="542CC1A0" w:rsidR="00637624" w:rsidRPr="00D811BB" w:rsidRDefault="00637624" w:rsidP="00173CF0">
      <w:pPr>
        <w:pStyle w:val="42"/>
        <w:spacing w:after="72"/>
        <w:ind w:leftChars="0" w:left="0"/>
        <w:rPr>
          <w:rFonts w:ascii="標楷體" w:hAnsi="標楷體"/>
        </w:rPr>
      </w:pPr>
      <w:r w:rsidRPr="00D811BB">
        <w:rPr>
          <w:rFonts w:ascii="標楷體" w:hAnsi="標楷體"/>
          <w:noProof/>
        </w:rPr>
        <w:drawing>
          <wp:inline distT="0" distB="0" distL="0" distR="0" wp14:anchorId="540CFE4D" wp14:editId="78C266FA">
            <wp:extent cx="6479540" cy="1708785"/>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708785"/>
                    </a:xfrm>
                    <a:prstGeom prst="rect">
                      <a:avLst/>
                    </a:prstGeom>
                  </pic:spPr>
                </pic:pic>
              </a:graphicData>
            </a:graphic>
          </wp:inline>
        </w:drawing>
      </w:r>
    </w:p>
    <w:p w14:paraId="46DBA7EA"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173CF0" w:rsidRPr="00D811BB" w14:paraId="79905D30"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C5A654"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8ADB0E"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A026959"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功能說明</w:t>
            </w:r>
          </w:p>
        </w:tc>
      </w:tr>
      <w:tr w:rsidR="00173CF0" w:rsidRPr="00D811BB" w14:paraId="675152E8"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53E849"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02F715"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4CDD42C"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關閉此畫面</w:t>
            </w:r>
          </w:p>
        </w:tc>
      </w:tr>
      <w:tr w:rsidR="00637624" w:rsidRPr="00D811BB" w14:paraId="2497BAD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92963DF" w14:textId="77777777" w:rsidR="00637624" w:rsidRPr="00D811BB" w:rsidRDefault="00637624" w:rsidP="00503B43">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E91B1B" w14:textId="77777777" w:rsidR="00637624" w:rsidRPr="00D811BB" w:rsidRDefault="00637624"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C1C463" w14:textId="77777777" w:rsidR="00637624" w:rsidRPr="00D811BB" w:rsidRDefault="00637624" w:rsidP="00503B43">
            <w:pPr>
              <w:rPr>
                <w:rFonts w:ascii="標楷體" w:eastAsia="標楷體" w:hAnsi="標楷體"/>
                <w:lang w:eastAsia="zh-HK"/>
              </w:rPr>
            </w:pPr>
            <w:r w:rsidRPr="00D811BB">
              <w:rPr>
                <w:rFonts w:ascii="標楷體" w:eastAsia="標楷體" w:hAnsi="標楷體" w:hint="eastAsia"/>
                <w:lang w:eastAsia="zh-HK"/>
              </w:rPr>
              <w:t>關閉此畫面</w:t>
            </w:r>
          </w:p>
        </w:tc>
      </w:tr>
    </w:tbl>
    <w:p w14:paraId="6BE6CE3F" w14:textId="318F2628" w:rsidR="00637624" w:rsidRPr="00D811BB" w:rsidRDefault="00637624" w:rsidP="00637624">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D811BB" w14:paraId="67865E1D"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348EE" w14:textId="77777777" w:rsidR="00637624" w:rsidRPr="00D811BB" w:rsidRDefault="00637624"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917BE6" w14:textId="77777777" w:rsidR="00637624" w:rsidRPr="00D811BB" w:rsidRDefault="00637624"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34AEB30" w14:textId="77777777" w:rsidR="00637624" w:rsidRPr="00D811BB" w:rsidRDefault="00637624"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C2D78F7" w14:textId="77777777" w:rsidR="00637624" w:rsidRPr="00D811BB" w:rsidRDefault="00637624" w:rsidP="00503B43">
            <w:pPr>
              <w:rPr>
                <w:rFonts w:ascii="標楷體" w:eastAsia="標楷體" w:hAnsi="標楷體"/>
              </w:rPr>
            </w:pPr>
            <w:r w:rsidRPr="00D811BB">
              <w:rPr>
                <w:rFonts w:ascii="標楷體" w:eastAsia="標楷體" w:hAnsi="標楷體" w:hint="eastAsia"/>
              </w:rPr>
              <w:t>處理邏輯及注意事項</w:t>
            </w:r>
          </w:p>
        </w:tc>
      </w:tr>
      <w:tr w:rsidR="00637624" w:rsidRPr="00D811BB" w14:paraId="75A04C07"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8D57C31" w14:textId="77777777" w:rsidR="00637624" w:rsidRPr="00D811BB" w:rsidRDefault="00637624"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10A2EBB" w14:textId="77777777" w:rsidR="00637624" w:rsidRPr="00D811BB" w:rsidRDefault="00637624"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AF87FD" w14:textId="77777777" w:rsidR="00637624" w:rsidRPr="00D811BB" w:rsidRDefault="00637624"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00B666" w14:textId="77777777" w:rsidR="00637624" w:rsidRPr="00D811BB" w:rsidRDefault="00637624"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623773" w14:textId="77777777" w:rsidR="00637624" w:rsidRPr="00D811BB" w:rsidRDefault="00637624"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7F63328" w14:textId="77777777" w:rsidR="00637624" w:rsidRPr="00D811BB" w:rsidRDefault="00637624"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157374" w14:textId="77777777" w:rsidR="00637624" w:rsidRPr="00D811BB" w:rsidRDefault="00637624"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0FAEE99" w14:textId="77777777" w:rsidR="00637624" w:rsidRPr="00D811BB" w:rsidRDefault="00637624" w:rsidP="00503B43">
            <w:pPr>
              <w:widowControl/>
              <w:rPr>
                <w:rFonts w:ascii="標楷體" w:eastAsia="標楷體" w:hAnsi="標楷體"/>
              </w:rPr>
            </w:pPr>
          </w:p>
        </w:tc>
      </w:tr>
      <w:tr w:rsidR="00637624" w:rsidRPr="00D811BB" w14:paraId="35EAAF2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191B0B1" w14:textId="77777777" w:rsidR="00637624" w:rsidRPr="00D811BB" w:rsidRDefault="00637624" w:rsidP="00503B4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D342B6C" w14:textId="77777777" w:rsidR="00637624" w:rsidRPr="00D811BB" w:rsidRDefault="00637624" w:rsidP="00503B4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572C620"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75EB8"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EBFD48" w14:textId="3C0391E1"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60862D" w14:textId="72B8F10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085015" w14:textId="234F1EAB"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41F898" w14:textId="1EC218BE" w:rsidR="00637624" w:rsidRPr="00D811BB" w:rsidRDefault="00637624" w:rsidP="00637624">
            <w:pPr>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TranKey</w:t>
            </w:r>
          </w:p>
        </w:tc>
      </w:tr>
      <w:tr w:rsidR="00637624" w:rsidRPr="00D811BB" w14:paraId="782B2A5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4ED732" w14:textId="77777777" w:rsidR="00637624" w:rsidRPr="00D811BB" w:rsidRDefault="00637624"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6A25315" w14:textId="77777777" w:rsidR="00637624" w:rsidRPr="00D811BB" w:rsidRDefault="00637624" w:rsidP="00503B4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C5A3621"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DB603D"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07CC3D"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8333652"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7D2C9"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A1E518B"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37624" w:rsidRPr="00D811BB" w14:paraId="6B10A1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036A20" w14:textId="77777777" w:rsidR="00637624" w:rsidRPr="00D811BB" w:rsidRDefault="00637624" w:rsidP="00503B4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D0B1B7A" w14:textId="77777777" w:rsidR="00637624" w:rsidRPr="00D811BB" w:rsidRDefault="00637624" w:rsidP="00503B4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E29E698"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8035CD"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9CD88E"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2CACAF"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E97B08"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D21CA5C"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45CE6D7" w14:textId="77777777" w:rsidR="00637624" w:rsidRPr="00D811BB" w:rsidRDefault="00637624"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CustId</w:t>
            </w:r>
          </w:p>
        </w:tc>
      </w:tr>
      <w:tr w:rsidR="00637624" w:rsidRPr="00D811BB" w14:paraId="1EA03AC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135DE" w14:textId="77777777" w:rsidR="00637624" w:rsidRPr="00D811BB" w:rsidRDefault="00637624" w:rsidP="00503B4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474C7BA9" w14:textId="77777777" w:rsidR="00637624" w:rsidRPr="00D811BB" w:rsidRDefault="00637624" w:rsidP="00503B43">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5C30DF87"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C35C7"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BA7F72C"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C231B2"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F943EA"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AF686F"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246510D"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rPr>
              <w:lastRenderedPageBreak/>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SubmitKey</w:t>
            </w:r>
          </w:p>
        </w:tc>
      </w:tr>
      <w:tr w:rsidR="00637624" w:rsidRPr="00D811BB" w14:paraId="02BBDE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FB18EB"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2F7AD30"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637624" w:rsidRPr="00D811BB" w14:paraId="7A463B4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59B329" w14:textId="77777777" w:rsidR="00637624" w:rsidRPr="00D811BB" w:rsidRDefault="00637624"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3B2DD3" w14:textId="77777777" w:rsidR="00637624" w:rsidRPr="00D811BB" w:rsidRDefault="00637624" w:rsidP="00503B4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159C0DC"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487D27"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F63B15"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F45360C"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744A7"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51696D"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37624" w:rsidRPr="00D811BB" w14:paraId="0086E33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5C49CF" w14:textId="77777777" w:rsidR="00637624" w:rsidRPr="00D811BB" w:rsidRDefault="00637624" w:rsidP="00503B4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6888DB3" w14:textId="77777777" w:rsidR="00637624" w:rsidRPr="00D811BB" w:rsidRDefault="00637624" w:rsidP="00503B43">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2FB0DD7A"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2D55CE"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419A6C"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CE1239"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9E119D"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168601" w14:textId="77777777" w:rsidR="00637624" w:rsidRPr="00D811BB" w:rsidRDefault="00637624" w:rsidP="00503B43">
            <w:pPr>
              <w:ind w:left="204" w:hangingChars="85" w:hanging="204"/>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0A1FC9A1" w14:textId="77777777" w:rsidR="00637624" w:rsidRPr="00D811BB" w:rsidRDefault="00637624" w:rsidP="00503B43">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Ap</w:t>
            </w:r>
            <w:r w:rsidRPr="00D811BB">
              <w:rPr>
                <w:rFonts w:ascii="標楷體" w:eastAsia="標楷體" w:hAnsi="標楷體"/>
              </w:rPr>
              <w:t>plyDate</w:t>
            </w:r>
          </w:p>
        </w:tc>
      </w:tr>
      <w:tr w:rsidR="00637624" w:rsidRPr="00D811BB" w14:paraId="4776E3B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1C81BAF" w14:textId="77777777" w:rsidR="00637624" w:rsidRPr="00D811BB" w:rsidRDefault="00637624" w:rsidP="00503B4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4DAECD5" w14:textId="77777777" w:rsidR="00637624" w:rsidRPr="00D811BB" w:rsidRDefault="00637624" w:rsidP="00503B43">
            <w:pPr>
              <w:rPr>
                <w:rFonts w:ascii="標楷體" w:eastAsia="標楷體" w:hAnsi="標楷體"/>
              </w:rPr>
            </w:pPr>
            <w:r w:rsidRPr="00D811B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5DBC67AA" w14:textId="156B1A88"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1DF1E"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394D21"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50AC8D" w14:textId="6E678BCD"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F87497" w14:textId="5028CEE1"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834EE8" w14:textId="30F39B6A" w:rsidR="00637624" w:rsidRPr="00D811BB" w:rsidRDefault="00637624" w:rsidP="00637624">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w:t>
            </w:r>
            <w:r w:rsidRPr="00D811BB">
              <w:rPr>
                <w:rFonts w:ascii="標楷體" w:eastAsia="標楷體" w:hAnsi="標楷體" w:hint="eastAsia"/>
              </w:rPr>
              <w:t>Ad</w:t>
            </w:r>
            <w:r w:rsidRPr="00D811BB">
              <w:rPr>
                <w:rFonts w:ascii="標楷體" w:eastAsia="標楷體" w:hAnsi="標楷體"/>
              </w:rPr>
              <w:t>judicateDate</w:t>
            </w:r>
          </w:p>
        </w:tc>
      </w:tr>
      <w:tr w:rsidR="00637624" w:rsidRPr="00D811BB" w14:paraId="4455DF4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0A9742" w14:textId="77777777" w:rsidR="00637624" w:rsidRPr="00D811BB" w:rsidRDefault="00637624" w:rsidP="00503B43">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C598629" w14:textId="77777777" w:rsidR="00637624" w:rsidRPr="00D811BB" w:rsidRDefault="00637624" w:rsidP="00503B43">
            <w:pPr>
              <w:rPr>
                <w:rFonts w:ascii="標楷體" w:eastAsia="標楷體" w:hAnsi="標楷體"/>
              </w:rPr>
            </w:pPr>
            <w:r w:rsidRPr="00D811BB">
              <w:rPr>
                <w:rFonts w:ascii="標楷體" w:eastAsia="標楷體" w:hAnsi="標楷體" w:hint="eastAsia"/>
              </w:rPr>
              <w:t>更生債權金融機構家數</w:t>
            </w:r>
          </w:p>
        </w:tc>
        <w:tc>
          <w:tcPr>
            <w:tcW w:w="709" w:type="dxa"/>
            <w:tcBorders>
              <w:top w:val="single" w:sz="4" w:space="0" w:color="auto"/>
              <w:left w:val="single" w:sz="4" w:space="0" w:color="auto"/>
              <w:bottom w:val="single" w:sz="4" w:space="0" w:color="auto"/>
              <w:right w:val="single" w:sz="4" w:space="0" w:color="auto"/>
            </w:tcBorders>
          </w:tcPr>
          <w:p w14:paraId="017C9BCE" w14:textId="5DF26EE2"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71D733"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597D32"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A24B8F4" w14:textId="2937D4FB"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812E7" w14:textId="64223663"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8BDACE" w14:textId="64D5E14A" w:rsidR="00637624" w:rsidRPr="00D811BB" w:rsidRDefault="00637624" w:rsidP="00637624">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BankCount</w:t>
            </w:r>
          </w:p>
        </w:tc>
      </w:tr>
      <w:tr w:rsidR="00637624" w:rsidRPr="00D811BB" w14:paraId="5E795A2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63D42E"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9CFA853" w14:textId="77777777" w:rsidR="00637624" w:rsidRPr="00D811BB" w:rsidRDefault="00637624" w:rsidP="00503B43">
            <w:pPr>
              <w:rPr>
                <w:rFonts w:ascii="標楷體" w:eastAsia="標楷體" w:hAnsi="標楷體"/>
              </w:rPr>
            </w:pPr>
            <w:r w:rsidRPr="00D811BB">
              <w:rPr>
                <w:rFonts w:ascii="標楷體" w:eastAsia="標楷體" w:hAnsi="標楷體" w:hint="eastAsia"/>
              </w:rPr>
              <w:t>以下為[債權金融機構代號]，共30筆</w:t>
            </w:r>
          </w:p>
        </w:tc>
      </w:tr>
      <w:tr w:rsidR="00637624" w:rsidRPr="00D811BB" w14:paraId="21C2B1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84A0D9" w14:textId="77777777" w:rsidR="00637624" w:rsidRPr="00D811BB" w:rsidRDefault="00637624" w:rsidP="00503B43">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2B1B8963" w14:textId="77777777" w:rsidR="00637624" w:rsidRPr="00D811BB" w:rsidRDefault="00637624" w:rsidP="00503B43">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A726BD0" w14:textId="0CA0D415"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E406"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9EB5BC"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AEDB5D" w14:textId="543E543F"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227878" w14:textId="2540A7C6"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0C9525" w14:textId="64A460C5" w:rsidR="00637624" w:rsidRPr="00D811BB" w:rsidRDefault="00637624" w:rsidP="00503B43">
            <w:pPr>
              <w:rPr>
                <w:rFonts w:ascii="標楷體" w:eastAsia="標楷體" w:hAnsi="標楷體"/>
              </w:rPr>
            </w:pPr>
            <w:r w:rsidRPr="00D811BB">
              <w:rPr>
                <w:rFonts w:ascii="標楷體" w:eastAsia="標楷體" w:hAnsi="標楷體" w:hint="eastAsia"/>
              </w:rPr>
              <w:t>1.自動顯示</w:t>
            </w:r>
          </w:p>
          <w:p w14:paraId="76C2945D" w14:textId="77777777" w:rsidR="00637624" w:rsidRPr="00D811BB" w:rsidRDefault="00637624"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Bank</w:t>
            </w:r>
          </w:p>
        </w:tc>
      </w:tr>
      <w:tr w:rsidR="00637624" w:rsidRPr="00D811BB" w14:paraId="40D5E4A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520E700"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A4AC0DF" w14:textId="77777777" w:rsidR="00637624" w:rsidRPr="00D811BB" w:rsidRDefault="00637624" w:rsidP="00503B43">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637624" w:rsidRPr="00D811BB" w14:paraId="3707743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B0E87A" w14:textId="77777777" w:rsidR="00637624" w:rsidRPr="00D811BB" w:rsidRDefault="00637624"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D3710D" w14:textId="77777777" w:rsidR="00637624" w:rsidRPr="00D811BB" w:rsidRDefault="00637624" w:rsidP="00503B43">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BA4ECAA"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183A03"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762922"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514BEFD"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FD9BF"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8150D8" w14:textId="77777777" w:rsidR="00637624" w:rsidRPr="00D811BB" w:rsidRDefault="00637624" w:rsidP="00503B43">
            <w:pPr>
              <w:rPr>
                <w:rFonts w:ascii="標楷體" w:eastAsia="標楷體" w:hAnsi="標楷體"/>
              </w:rPr>
            </w:pPr>
            <w:r w:rsidRPr="00D811BB">
              <w:rPr>
                <w:rFonts w:ascii="標楷體" w:eastAsia="標楷體" w:hAnsi="標楷體" w:hint="eastAsia"/>
              </w:rPr>
              <w:t>自動顯示</w:t>
            </w:r>
          </w:p>
        </w:tc>
      </w:tr>
      <w:tr w:rsidR="00637624" w:rsidRPr="00D811BB" w14:paraId="61E25DD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40244A9"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610E9B3" w14:textId="77777777" w:rsidR="00637624" w:rsidRPr="00D811BB" w:rsidRDefault="00637624" w:rsidP="00503B43">
            <w:pPr>
              <w:rPr>
                <w:rFonts w:ascii="標楷體" w:eastAsia="標楷體" w:hAnsi="標楷體"/>
              </w:rPr>
            </w:pPr>
            <w:r w:rsidRPr="00D811BB">
              <w:rPr>
                <w:rFonts w:ascii="標楷體" w:eastAsia="標楷體" w:hAnsi="標楷體" w:hint="eastAsia"/>
              </w:rPr>
              <w:t>若已輸入[債權金融機構代號]等於[更生債權金融機構家數]則後續欄位不需輸入</w:t>
            </w:r>
          </w:p>
        </w:tc>
      </w:tr>
      <w:tr w:rsidR="00637624" w:rsidRPr="00D811BB" w14:paraId="0F13FBC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376EA1" w14:textId="77777777" w:rsidR="00637624" w:rsidRPr="00D811BB" w:rsidRDefault="00637624" w:rsidP="00503B43">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D9BE8B0" w14:textId="77777777" w:rsidR="00637624" w:rsidRPr="00D811BB" w:rsidRDefault="00637624" w:rsidP="00503B43">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013A6562"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5011FB"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CE988F"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BF8B19"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4846AE"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CC39C8"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1D18CD0" w14:textId="77777777" w:rsidR="00637624" w:rsidRPr="00D811BB" w:rsidRDefault="00637624"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OutJcicDate</w:t>
            </w:r>
          </w:p>
        </w:tc>
      </w:tr>
    </w:tbl>
    <w:p w14:paraId="67E29F55"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7C075CDD" w14:textId="36784F4C" w:rsidR="00173CF0" w:rsidRPr="00D811BB" w:rsidRDefault="00637624" w:rsidP="00173CF0">
      <w:pPr>
        <w:pStyle w:val="42"/>
        <w:spacing w:after="72"/>
        <w:ind w:leftChars="0" w:left="0"/>
        <w:rPr>
          <w:rFonts w:ascii="標楷體" w:hAnsi="標楷體"/>
        </w:rPr>
      </w:pPr>
      <w:r w:rsidRPr="00D811BB">
        <w:rPr>
          <w:rFonts w:ascii="標楷體" w:hAnsi="標楷體"/>
          <w:noProof/>
        </w:rPr>
        <w:lastRenderedPageBreak/>
        <w:drawing>
          <wp:inline distT="0" distB="0" distL="0" distR="0" wp14:anchorId="71173230" wp14:editId="6B107E3E">
            <wp:extent cx="6479540" cy="2963545"/>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963545"/>
                    </a:xfrm>
                    <a:prstGeom prst="rect">
                      <a:avLst/>
                    </a:prstGeom>
                  </pic:spPr>
                </pic:pic>
              </a:graphicData>
            </a:graphic>
          </wp:inline>
        </w:drawing>
      </w:r>
    </w:p>
    <w:p w14:paraId="4086DBC5" w14:textId="04BE3CE1" w:rsidR="00637624" w:rsidRPr="00D811BB" w:rsidRDefault="00637624" w:rsidP="00173CF0">
      <w:pPr>
        <w:pStyle w:val="42"/>
        <w:spacing w:after="72"/>
        <w:ind w:leftChars="0" w:left="0"/>
        <w:rPr>
          <w:rFonts w:ascii="標楷體" w:hAnsi="標楷體"/>
        </w:rPr>
      </w:pPr>
      <w:r w:rsidRPr="00D811BB">
        <w:rPr>
          <w:rFonts w:ascii="標楷體" w:hAnsi="標楷體"/>
          <w:noProof/>
        </w:rPr>
        <w:drawing>
          <wp:inline distT="0" distB="0" distL="0" distR="0" wp14:anchorId="4728F041" wp14:editId="3BEF2F7E">
            <wp:extent cx="6479540" cy="310388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3103880"/>
                    </a:xfrm>
                    <a:prstGeom prst="rect">
                      <a:avLst/>
                    </a:prstGeom>
                  </pic:spPr>
                </pic:pic>
              </a:graphicData>
            </a:graphic>
          </wp:inline>
        </w:drawing>
      </w:r>
    </w:p>
    <w:p w14:paraId="113230C6" w14:textId="707E2673" w:rsidR="00637624" w:rsidRPr="00D811BB" w:rsidRDefault="00637624" w:rsidP="00173CF0">
      <w:pPr>
        <w:pStyle w:val="42"/>
        <w:spacing w:after="72"/>
        <w:ind w:leftChars="0" w:left="0"/>
        <w:rPr>
          <w:rFonts w:ascii="標楷體" w:hAnsi="標楷體"/>
        </w:rPr>
      </w:pPr>
      <w:r w:rsidRPr="00D811BB">
        <w:rPr>
          <w:rFonts w:ascii="標楷體" w:hAnsi="標楷體"/>
          <w:noProof/>
        </w:rPr>
        <w:drawing>
          <wp:inline distT="0" distB="0" distL="0" distR="0" wp14:anchorId="3295EEDB" wp14:editId="750B7CBF">
            <wp:extent cx="6479540" cy="1739900"/>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739900"/>
                    </a:xfrm>
                    <a:prstGeom prst="rect">
                      <a:avLst/>
                    </a:prstGeom>
                  </pic:spPr>
                </pic:pic>
              </a:graphicData>
            </a:graphic>
          </wp:inline>
        </w:drawing>
      </w:r>
    </w:p>
    <w:p w14:paraId="41827416" w14:textId="77777777" w:rsidR="00173CF0" w:rsidRPr="00D811BB" w:rsidRDefault="00173CF0" w:rsidP="00173CF0">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173CF0" w:rsidRPr="00D811BB" w14:paraId="29E41E6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AC35C0"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96E4B6"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D0EB6A"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lang w:eastAsia="zh-HK"/>
              </w:rPr>
              <w:t>功能說明</w:t>
            </w:r>
          </w:p>
        </w:tc>
      </w:tr>
      <w:tr w:rsidR="00173CF0" w:rsidRPr="00D811BB" w14:paraId="470E92CC" w14:textId="77777777" w:rsidTr="00503B43">
        <w:tc>
          <w:tcPr>
            <w:tcW w:w="851" w:type="dxa"/>
            <w:tcBorders>
              <w:top w:val="single" w:sz="4" w:space="0" w:color="auto"/>
              <w:left w:val="single" w:sz="4" w:space="0" w:color="auto"/>
              <w:bottom w:val="single" w:sz="4" w:space="0" w:color="auto"/>
              <w:right w:val="single" w:sz="4" w:space="0" w:color="auto"/>
            </w:tcBorders>
          </w:tcPr>
          <w:p w14:paraId="2F6FD1B4" w14:textId="77777777" w:rsidR="00173CF0" w:rsidRPr="00D811BB" w:rsidRDefault="00173CF0" w:rsidP="00503B43">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FCCB044"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1A9324A8"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19F1EF90" w14:textId="77777777" w:rsidR="00173CF0" w:rsidRPr="00D811BB" w:rsidRDefault="00173CF0" w:rsidP="00503B43">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lastRenderedPageBreak/>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180396E" w14:textId="77777777" w:rsidR="00173CF0" w:rsidRPr="00D811BB" w:rsidRDefault="00173CF0" w:rsidP="00503B43">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F283429" w14:textId="77777777" w:rsidR="00173CF0" w:rsidRPr="00D811BB" w:rsidRDefault="00173CF0" w:rsidP="00503B43">
            <w:pPr>
              <w:rPr>
                <w:rFonts w:ascii="標楷體" w:eastAsia="標楷體" w:hAnsi="標楷體"/>
              </w:rPr>
            </w:pPr>
            <w:r w:rsidRPr="00D811BB">
              <w:rPr>
                <w:rFonts w:ascii="標楷體" w:eastAsia="標楷體" w:hAnsi="標楷體" w:hint="eastAsia"/>
              </w:rPr>
              <w:t>3.檢核[更生款項統一收付回報債權資料(</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1</w:t>
            </w:r>
            <w:r w:rsidRPr="00D811BB">
              <w:rPr>
                <w:rFonts w:ascii="標楷體" w:eastAsia="標楷體" w:hAnsi="標楷體" w:hint="eastAsia"/>
              </w:rPr>
              <w:t>)]該</w:t>
            </w:r>
          </w:p>
          <w:p w14:paraId="2465E4D5" w14:textId="77777777" w:rsidR="00173CF0" w:rsidRPr="00D811BB" w:rsidRDefault="00173CF0" w:rsidP="00503B43">
            <w:pPr>
              <w:rPr>
                <w:rFonts w:ascii="標楷體" w:eastAsia="標楷體" w:hAnsi="標楷體"/>
              </w:rPr>
            </w:pPr>
            <w:r w:rsidRPr="00D811BB">
              <w:rPr>
                <w:rFonts w:ascii="標楷體" w:eastAsia="標楷體" w:hAnsi="標楷體" w:hint="eastAsia"/>
              </w:rPr>
              <w:t xml:space="preserve">  [債務人IDN(</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CustId</w:t>
            </w:r>
            <w:r w:rsidRPr="00D811BB">
              <w:rPr>
                <w:rFonts w:ascii="標楷體" w:eastAsia="標楷體" w:hAnsi="標楷體" w:hint="eastAsia"/>
              </w:rPr>
              <w:t>)]、[報送單位代號</w:t>
            </w:r>
          </w:p>
          <w:p w14:paraId="74089458" w14:textId="77777777" w:rsidR="00173CF0" w:rsidRPr="00D811BB" w:rsidRDefault="00173CF0" w:rsidP="00503B43">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1.</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申請日期(</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p>
          <w:p w14:paraId="082FF36D" w14:textId="77777777" w:rsidR="00173CF0" w:rsidRPr="00D811BB" w:rsidRDefault="00173CF0" w:rsidP="00503B43">
            <w:pPr>
              <w:ind w:firstLineChars="100" w:firstLine="240"/>
              <w:rPr>
                <w:rFonts w:ascii="標楷體" w:eastAsia="標楷體" w:hAnsi="標楷體"/>
              </w:rPr>
            </w:pPr>
            <w:r w:rsidRPr="00D811BB">
              <w:rPr>
                <w:rFonts w:ascii="標楷體" w:eastAsia="標楷體" w:hAnsi="標楷體" w:hint="eastAsia"/>
              </w:rPr>
              <w:t>、[受理款項統一收付之債權金融機構代號(</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rPr>
              <w:t>BankId)</w:t>
            </w:r>
            <w:r w:rsidRPr="00D811BB">
              <w:rPr>
                <w:rFonts w:ascii="標楷體" w:eastAsia="標楷體" w:hAnsi="標楷體" w:hint="eastAsia"/>
              </w:rPr>
              <w:t>]</w:t>
            </w:r>
          </w:p>
          <w:p w14:paraId="329A4F07" w14:textId="77777777" w:rsidR="00173CF0" w:rsidRPr="00D811BB" w:rsidRDefault="00173CF0" w:rsidP="00503B43">
            <w:pPr>
              <w:ind w:firstLineChars="100" w:firstLine="240"/>
              <w:rPr>
                <w:rFonts w:ascii="標楷體" w:eastAsia="標楷體" w:hAnsi="標楷體"/>
                <w:color w:val="000000"/>
                <w:lang w:eastAsia="zh-HK"/>
              </w:rPr>
            </w:pPr>
            <w:r w:rsidRPr="00D811BB">
              <w:rPr>
                <w:rFonts w:ascii="標楷體" w:eastAsia="標楷體" w:hAnsi="標楷體" w:hint="eastAsia"/>
              </w:rPr>
              <w:t>是否存在，不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8:</w:t>
            </w:r>
            <w:r w:rsidRPr="00D811BB">
              <w:rPr>
                <w:rFonts w:ascii="標楷體" w:eastAsia="標楷體" w:hAnsi="標楷體" w:hint="eastAsia"/>
                <w:color w:val="000000"/>
                <w:lang w:eastAsia="zh-HK"/>
              </w:rPr>
              <w:t>刪除資料時，發生錯</w:t>
            </w:r>
          </w:p>
          <w:p w14:paraId="64D67C62" w14:textId="77777777" w:rsidR="00173CF0" w:rsidRPr="00D811BB" w:rsidRDefault="00173CF0" w:rsidP="00503B43">
            <w:pPr>
              <w:ind w:firstLineChars="100" w:firstLine="240"/>
              <w:rPr>
                <w:rFonts w:ascii="標楷體" w:eastAsia="標楷體" w:hAnsi="標楷體"/>
                <w:color w:val="000000"/>
              </w:rPr>
            </w:pPr>
            <w:r w:rsidRPr="00D811BB">
              <w:rPr>
                <w:rFonts w:ascii="標楷體" w:eastAsia="標楷體" w:hAnsi="標楷體" w:hint="eastAsia"/>
                <w:color w:val="000000"/>
                <w:lang w:eastAsia="zh-HK"/>
              </w:rPr>
              <w:t>誤"</w:t>
            </w:r>
          </w:p>
          <w:p w14:paraId="136EA853" w14:textId="77777777" w:rsidR="00173CF0" w:rsidRPr="00D811BB" w:rsidRDefault="00173CF0" w:rsidP="00503B43">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173C4123" w14:textId="77777777" w:rsidR="00173CF0" w:rsidRPr="00D811BB" w:rsidRDefault="00173CF0" w:rsidP="00503B43">
            <w:pPr>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更生款項統一收付回報債權資料(</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Log</w:t>
            </w:r>
            <w:r w:rsidRPr="00D811BB">
              <w:rPr>
                <w:rFonts w:ascii="標楷體" w:eastAsia="標楷體" w:hAnsi="標楷體" w:hint="eastAsia"/>
              </w:rPr>
              <w:t>)]該[流水</w:t>
            </w:r>
          </w:p>
          <w:p w14:paraId="7D9B8C0A" w14:textId="77777777" w:rsidR="00173CF0" w:rsidRPr="00D811BB" w:rsidRDefault="00173CF0" w:rsidP="00503B43">
            <w:pPr>
              <w:ind w:firstLineChars="100" w:firstLine="240"/>
              <w:rPr>
                <w:rFonts w:ascii="標楷體" w:eastAsia="標楷體" w:hAnsi="標楷體"/>
              </w:rPr>
            </w:pPr>
            <w:r w:rsidRPr="00D811BB">
              <w:rPr>
                <w:rFonts w:ascii="標楷體" w:eastAsia="標楷體" w:hAnsi="標楷體" w:hint="eastAsia"/>
              </w:rPr>
              <w:t>號(</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1Log.Ukey)</w:t>
            </w:r>
            <w:r w:rsidRPr="00D811BB">
              <w:rPr>
                <w:rFonts w:ascii="標楷體" w:eastAsia="標楷體" w:hAnsi="標楷體" w:hint="eastAsia"/>
              </w:rPr>
              <w:t>]資料是否存在:</w:t>
            </w:r>
          </w:p>
          <w:p w14:paraId="535861E7" w14:textId="77777777" w:rsidR="00173CF0" w:rsidRPr="00D811BB" w:rsidRDefault="00173CF0" w:rsidP="00503B43">
            <w:pPr>
              <w:ind w:leftChars="100" w:left="720" w:hangingChars="200" w:hanging="480"/>
              <w:rPr>
                <w:rFonts w:ascii="標楷體" w:eastAsia="標楷體" w:hAnsi="標楷體"/>
                <w:lang w:eastAsia="zh-HK"/>
              </w:rPr>
            </w:pPr>
            <w:r w:rsidRPr="00D811BB">
              <w:rPr>
                <w:rFonts w:ascii="標楷體" w:eastAsia="標楷體" w:hAnsi="標楷體" w:hint="eastAsia"/>
              </w:rPr>
              <w:t>(1).若不存</w:t>
            </w:r>
            <w:r w:rsidRPr="00D811BB">
              <w:rPr>
                <w:rFonts w:ascii="標楷體" w:eastAsia="標楷體" w:hAnsi="標楷體" w:hint="eastAsia"/>
                <w:lang w:eastAsia="zh-HK"/>
              </w:rPr>
              <w:t>在時</w:t>
            </w:r>
            <w:r w:rsidRPr="00D811BB">
              <w:rPr>
                <w:rFonts w:ascii="標楷體" w:eastAsia="標楷體" w:hAnsi="標楷體" w:hint="eastAsia"/>
              </w:rPr>
              <w:t>,則刪除該筆更生款項統一收付回報債權資料</w:t>
            </w:r>
          </w:p>
          <w:p w14:paraId="00B0C7F1" w14:textId="77777777" w:rsidR="00173CF0" w:rsidRPr="00D811BB" w:rsidRDefault="00173CF0" w:rsidP="00503B43">
            <w:pPr>
              <w:ind w:firstLineChars="100" w:firstLine="240"/>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p>
          <w:p w14:paraId="18F3270B" w14:textId="77777777" w:rsidR="00173CF0" w:rsidRPr="00D811BB" w:rsidRDefault="00173CF0" w:rsidP="00503B43">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1Log.Ukey)</w:t>
            </w:r>
            <w:r w:rsidRPr="00D811BB">
              <w:rPr>
                <w:rFonts w:ascii="標楷體" w:eastAsia="標楷體" w:hAnsi="標楷體" w:hint="eastAsia"/>
              </w:rPr>
              <w:t>]資料中[建檔日期時間</w:t>
            </w:r>
          </w:p>
          <w:p w14:paraId="432D9735"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rPr>
              <w:t xml:space="preserve">      (</w:t>
            </w:r>
            <w:r w:rsidRPr="00D811BB">
              <w:rPr>
                <w:rFonts w:ascii="標楷體" w:eastAsia="標楷體" w:hAnsi="標楷體"/>
              </w:rPr>
              <w:t>CreateDate</w:t>
            </w:r>
            <w:r w:rsidRPr="00D811BB">
              <w:rPr>
                <w:rFonts w:ascii="標楷體" w:eastAsia="標楷體" w:hAnsi="標楷體" w:hint="eastAsia"/>
              </w:rPr>
              <w:t>)]最大的資料</w:t>
            </w:r>
          </w:p>
        </w:tc>
      </w:tr>
      <w:tr w:rsidR="00173CF0" w:rsidRPr="00D811BB" w14:paraId="2AAEC6AD" w14:textId="77777777" w:rsidTr="00503B43">
        <w:tc>
          <w:tcPr>
            <w:tcW w:w="851" w:type="dxa"/>
            <w:tcBorders>
              <w:top w:val="single" w:sz="4" w:space="0" w:color="auto"/>
              <w:left w:val="single" w:sz="4" w:space="0" w:color="auto"/>
              <w:bottom w:val="single" w:sz="4" w:space="0" w:color="auto"/>
              <w:right w:val="single" w:sz="4" w:space="0" w:color="auto"/>
            </w:tcBorders>
          </w:tcPr>
          <w:p w14:paraId="152289A8" w14:textId="77777777" w:rsidR="00173CF0" w:rsidRPr="00D811BB" w:rsidRDefault="00173CF0" w:rsidP="00503B43">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6907BAEF"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89B58E9" w14:textId="77777777" w:rsidR="00173CF0" w:rsidRPr="00D811BB" w:rsidRDefault="00173CF0" w:rsidP="00503B43">
            <w:pPr>
              <w:rPr>
                <w:rFonts w:ascii="標楷體" w:eastAsia="標楷體" w:hAnsi="標楷體"/>
                <w:lang w:eastAsia="zh-HK"/>
              </w:rPr>
            </w:pPr>
            <w:r w:rsidRPr="00D811BB">
              <w:rPr>
                <w:rFonts w:ascii="標楷體" w:eastAsia="標楷體" w:hAnsi="標楷體" w:hint="eastAsia"/>
                <w:lang w:eastAsia="zh-HK"/>
              </w:rPr>
              <w:t>關閉此畫面</w:t>
            </w:r>
          </w:p>
        </w:tc>
      </w:tr>
    </w:tbl>
    <w:p w14:paraId="11752874" w14:textId="78C26D7E" w:rsidR="00637624" w:rsidRPr="00D811BB" w:rsidRDefault="00637624" w:rsidP="00637624">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637624" w:rsidRPr="00D811BB" w14:paraId="0FC57013"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9DB345" w14:textId="77777777" w:rsidR="00637624" w:rsidRPr="00D811BB" w:rsidRDefault="00637624"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F342B1" w14:textId="77777777" w:rsidR="00637624" w:rsidRPr="00D811BB" w:rsidRDefault="00637624"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527E54" w14:textId="77777777" w:rsidR="00637624" w:rsidRPr="00D811BB" w:rsidRDefault="00637624"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C54A70" w14:textId="77777777" w:rsidR="00637624" w:rsidRPr="00D811BB" w:rsidRDefault="00637624" w:rsidP="00503B43">
            <w:pPr>
              <w:rPr>
                <w:rFonts w:ascii="標楷體" w:eastAsia="標楷體" w:hAnsi="標楷體"/>
              </w:rPr>
            </w:pPr>
            <w:r w:rsidRPr="00D811BB">
              <w:rPr>
                <w:rFonts w:ascii="標楷體" w:eastAsia="標楷體" w:hAnsi="標楷體" w:hint="eastAsia"/>
              </w:rPr>
              <w:t>處理邏輯及注意事項</w:t>
            </w:r>
          </w:p>
        </w:tc>
      </w:tr>
      <w:tr w:rsidR="00637624" w:rsidRPr="00D811BB" w14:paraId="5FEF3F15"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4694406" w14:textId="77777777" w:rsidR="00637624" w:rsidRPr="00D811BB" w:rsidRDefault="00637624"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56359B7" w14:textId="77777777" w:rsidR="00637624" w:rsidRPr="00D811BB" w:rsidRDefault="00637624"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75C2E1" w14:textId="77777777" w:rsidR="00637624" w:rsidRPr="00D811BB" w:rsidRDefault="00637624"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3C22640" w14:textId="77777777" w:rsidR="00637624" w:rsidRPr="00D811BB" w:rsidRDefault="00637624"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A425079" w14:textId="77777777" w:rsidR="00637624" w:rsidRPr="00D811BB" w:rsidRDefault="00637624"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D160906" w14:textId="77777777" w:rsidR="00637624" w:rsidRPr="00D811BB" w:rsidRDefault="00637624"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650791" w14:textId="77777777" w:rsidR="00637624" w:rsidRPr="00D811BB" w:rsidRDefault="00637624"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BE01E16" w14:textId="77777777" w:rsidR="00637624" w:rsidRPr="00D811BB" w:rsidRDefault="00637624" w:rsidP="00503B43">
            <w:pPr>
              <w:widowControl/>
              <w:rPr>
                <w:rFonts w:ascii="標楷體" w:eastAsia="標楷體" w:hAnsi="標楷體"/>
              </w:rPr>
            </w:pPr>
          </w:p>
        </w:tc>
      </w:tr>
      <w:tr w:rsidR="00637624" w:rsidRPr="00D811BB" w14:paraId="2ED2FDB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853E3AA" w14:textId="77777777" w:rsidR="00637624" w:rsidRPr="00D811BB" w:rsidRDefault="00637624" w:rsidP="00503B4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551E532" w14:textId="77777777" w:rsidR="00637624" w:rsidRPr="00D811BB" w:rsidRDefault="00637624" w:rsidP="00503B4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D2937E"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712AEE"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88C481"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FE74CBF"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82AF4"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814BE3D" w14:textId="77777777" w:rsidR="00637624" w:rsidRPr="00D811BB" w:rsidRDefault="00637624" w:rsidP="00503B43">
            <w:pPr>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TranKey</w:t>
            </w:r>
          </w:p>
        </w:tc>
      </w:tr>
      <w:tr w:rsidR="00637624" w:rsidRPr="00D811BB" w14:paraId="387CF0E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5BD088" w14:textId="77777777" w:rsidR="00637624" w:rsidRPr="00D811BB" w:rsidRDefault="00637624"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05BF20F" w14:textId="77777777" w:rsidR="00637624" w:rsidRPr="00D811BB" w:rsidRDefault="00637624" w:rsidP="00503B4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261FEA4"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72C793"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5F1EC2"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2BAF79"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79B3C"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0B2451"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37624" w:rsidRPr="00D811BB" w14:paraId="1BA066C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32673F" w14:textId="77777777" w:rsidR="00637624" w:rsidRPr="00D811BB" w:rsidRDefault="00637624" w:rsidP="00503B4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4AF9E80" w14:textId="77777777" w:rsidR="00637624" w:rsidRPr="00D811BB" w:rsidRDefault="00637624" w:rsidP="00503B4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0605A56"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7653D0"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9F960"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360C38A"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3A505C"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29C159"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6EB4AC6" w14:textId="77777777" w:rsidR="00637624" w:rsidRPr="00D811BB" w:rsidRDefault="00637624"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CustId</w:t>
            </w:r>
          </w:p>
        </w:tc>
      </w:tr>
      <w:tr w:rsidR="00637624" w:rsidRPr="00D811BB" w14:paraId="664A548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9463EB" w14:textId="77777777" w:rsidR="00637624" w:rsidRPr="00D811BB" w:rsidRDefault="00637624" w:rsidP="00503B4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CA16F9" w14:textId="77777777" w:rsidR="00637624" w:rsidRPr="00D811BB" w:rsidRDefault="00637624" w:rsidP="00503B4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9E017D0"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E59BC"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C54C9A"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18787A"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D2B391"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3F93F2"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D1B95B0"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w:t>
            </w:r>
            <w:r w:rsidRPr="00D811BB">
              <w:rPr>
                <w:rFonts w:ascii="標楷體" w:eastAsia="標楷體" w:hAnsi="標楷體"/>
              </w:rPr>
              <w:t>.SubmitKey</w:t>
            </w:r>
          </w:p>
        </w:tc>
      </w:tr>
      <w:tr w:rsidR="00637624" w:rsidRPr="00D811BB" w14:paraId="00D378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AC0B3"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DF6931"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637624" w:rsidRPr="00D811BB" w14:paraId="3866BD2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8A889" w14:textId="77777777" w:rsidR="00637624" w:rsidRPr="00D811BB" w:rsidRDefault="00637624"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BF67200" w14:textId="77777777" w:rsidR="00637624" w:rsidRPr="00D811BB" w:rsidRDefault="00637624" w:rsidP="00503B4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8805452"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2FC467"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E6B80"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BEDD4C"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C979B"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F90FDD5"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637624" w:rsidRPr="00D811BB" w14:paraId="675FE79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727247" w14:textId="77777777" w:rsidR="00637624" w:rsidRPr="00D811BB" w:rsidRDefault="00637624" w:rsidP="00503B4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996FF16" w14:textId="77777777" w:rsidR="00637624" w:rsidRPr="00D811BB" w:rsidRDefault="00637624" w:rsidP="00503B43">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70C4BB0B"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487CD9"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EA6161" w14:textId="77777777" w:rsidR="00637624" w:rsidRPr="00D811BB" w:rsidRDefault="00637624"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BA6AA31"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BFF7A"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E4D7E4" w14:textId="77777777" w:rsidR="00637624" w:rsidRPr="00D811BB" w:rsidRDefault="00637624" w:rsidP="00503B43">
            <w:pPr>
              <w:ind w:left="204" w:hangingChars="85" w:hanging="204"/>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3B3B274F" w14:textId="77777777" w:rsidR="00637624" w:rsidRPr="00D811BB" w:rsidRDefault="00637624" w:rsidP="00503B43">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0.Ap</w:t>
            </w:r>
            <w:r w:rsidRPr="00D811BB">
              <w:rPr>
                <w:rFonts w:ascii="標楷體" w:eastAsia="標楷體" w:hAnsi="標楷體"/>
              </w:rPr>
              <w:t>plyDate</w:t>
            </w:r>
          </w:p>
        </w:tc>
      </w:tr>
      <w:tr w:rsidR="00637624" w:rsidRPr="00D811BB" w14:paraId="6FF00F9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44D9FB" w14:textId="77777777" w:rsidR="00637624" w:rsidRPr="00D811BB" w:rsidRDefault="00637624" w:rsidP="00503B4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D6B66A0" w14:textId="77777777" w:rsidR="00637624" w:rsidRPr="00D811BB" w:rsidRDefault="00637624" w:rsidP="00503B43">
            <w:pPr>
              <w:rPr>
                <w:rFonts w:ascii="標楷體" w:eastAsia="標楷體" w:hAnsi="標楷體"/>
              </w:rPr>
            </w:pPr>
            <w:r w:rsidRPr="00D811BB">
              <w:rPr>
                <w:rFonts w:ascii="標楷體" w:eastAsia="標楷體" w:hAnsi="標楷體" w:hint="eastAsia"/>
              </w:rPr>
              <w:t>更生方案認可裁定日</w:t>
            </w:r>
          </w:p>
        </w:tc>
        <w:tc>
          <w:tcPr>
            <w:tcW w:w="709" w:type="dxa"/>
            <w:tcBorders>
              <w:top w:val="single" w:sz="4" w:space="0" w:color="auto"/>
              <w:left w:val="single" w:sz="4" w:space="0" w:color="auto"/>
              <w:bottom w:val="single" w:sz="4" w:space="0" w:color="auto"/>
              <w:right w:val="single" w:sz="4" w:space="0" w:color="auto"/>
            </w:tcBorders>
          </w:tcPr>
          <w:p w14:paraId="3C4CC5F1"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282C5"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6F9FB3"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54E7198"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88658"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F6CBAA" w14:textId="77777777" w:rsidR="00637624" w:rsidRPr="00D811BB" w:rsidRDefault="00637624" w:rsidP="00503B43">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w:t>
            </w:r>
            <w:r w:rsidRPr="00D811BB">
              <w:rPr>
                <w:rFonts w:ascii="標楷體" w:eastAsia="標楷體" w:hAnsi="標楷體" w:hint="eastAsia"/>
              </w:rPr>
              <w:t>Ad</w:t>
            </w:r>
            <w:r w:rsidRPr="00D811BB">
              <w:rPr>
                <w:rFonts w:ascii="標楷體" w:eastAsia="標楷體" w:hAnsi="標楷體"/>
              </w:rPr>
              <w:t>judicateDate</w:t>
            </w:r>
          </w:p>
        </w:tc>
      </w:tr>
      <w:tr w:rsidR="00637624" w:rsidRPr="00D811BB" w14:paraId="1BC3121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7934E6D" w14:textId="77777777" w:rsidR="00637624" w:rsidRPr="00D811BB" w:rsidRDefault="00637624" w:rsidP="00503B43">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9349087" w14:textId="77777777" w:rsidR="00637624" w:rsidRPr="00D811BB" w:rsidRDefault="00637624" w:rsidP="00503B43">
            <w:pPr>
              <w:rPr>
                <w:rFonts w:ascii="標楷體" w:eastAsia="標楷體" w:hAnsi="標楷體"/>
              </w:rPr>
            </w:pPr>
            <w:r w:rsidRPr="00D811BB">
              <w:rPr>
                <w:rFonts w:ascii="標楷體" w:eastAsia="標楷體" w:hAnsi="標楷體" w:hint="eastAsia"/>
              </w:rPr>
              <w:t>更生債權金</w:t>
            </w:r>
            <w:r w:rsidRPr="00D811BB">
              <w:rPr>
                <w:rFonts w:ascii="標楷體" w:eastAsia="標楷體" w:hAnsi="標楷體" w:hint="eastAsia"/>
              </w:rPr>
              <w:lastRenderedPageBreak/>
              <w:t>融機構家數</w:t>
            </w:r>
          </w:p>
        </w:tc>
        <w:tc>
          <w:tcPr>
            <w:tcW w:w="709" w:type="dxa"/>
            <w:tcBorders>
              <w:top w:val="single" w:sz="4" w:space="0" w:color="auto"/>
              <w:left w:val="single" w:sz="4" w:space="0" w:color="auto"/>
              <w:bottom w:val="single" w:sz="4" w:space="0" w:color="auto"/>
              <w:right w:val="single" w:sz="4" w:space="0" w:color="auto"/>
            </w:tcBorders>
          </w:tcPr>
          <w:p w14:paraId="10995839"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A39A1"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E1B4CB"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0E1D1C0"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386BEC"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9106EB" w14:textId="77777777" w:rsidR="00637624" w:rsidRPr="00D811BB" w:rsidRDefault="00637624" w:rsidP="00503B43">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r w:rsidRPr="00D811BB">
              <w:rPr>
                <w:rFonts w:ascii="標楷體" w:eastAsia="標楷體" w:hAnsi="標楷體" w:hint="eastAsia"/>
              </w:rPr>
              <w:lastRenderedPageBreak/>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BankCount</w:t>
            </w:r>
          </w:p>
        </w:tc>
      </w:tr>
      <w:tr w:rsidR="00637624" w:rsidRPr="00D811BB" w14:paraId="4A6D0D9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9A5A25"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D810A18" w14:textId="77777777" w:rsidR="00637624" w:rsidRPr="00D811BB" w:rsidRDefault="00637624" w:rsidP="00503B43">
            <w:pPr>
              <w:rPr>
                <w:rFonts w:ascii="標楷體" w:eastAsia="標楷體" w:hAnsi="標楷體"/>
              </w:rPr>
            </w:pPr>
            <w:r w:rsidRPr="00D811BB">
              <w:rPr>
                <w:rFonts w:ascii="標楷體" w:eastAsia="標楷體" w:hAnsi="標楷體" w:hint="eastAsia"/>
              </w:rPr>
              <w:t>以下為[債權金融機構代號]，共30筆</w:t>
            </w:r>
          </w:p>
        </w:tc>
      </w:tr>
      <w:tr w:rsidR="00637624" w:rsidRPr="00D811BB" w14:paraId="1D3810A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4AF2FA6" w14:textId="77777777" w:rsidR="00637624" w:rsidRPr="00D811BB" w:rsidRDefault="00637624" w:rsidP="00503B43">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FC3CC51" w14:textId="77777777" w:rsidR="00637624" w:rsidRPr="00D811BB" w:rsidRDefault="00637624" w:rsidP="00503B43">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5823788"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996321"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7CB33E"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F52B95"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960011"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98D7FA3" w14:textId="77777777" w:rsidR="00637624" w:rsidRPr="00D811BB" w:rsidRDefault="00637624" w:rsidP="00503B43">
            <w:pPr>
              <w:rPr>
                <w:rFonts w:ascii="標楷體" w:eastAsia="標楷體" w:hAnsi="標楷體"/>
              </w:rPr>
            </w:pPr>
            <w:r w:rsidRPr="00D811BB">
              <w:rPr>
                <w:rFonts w:ascii="標楷體" w:eastAsia="標楷體" w:hAnsi="標楷體" w:hint="eastAsia"/>
              </w:rPr>
              <w:t>1.自動顯示</w:t>
            </w:r>
          </w:p>
          <w:p w14:paraId="74668CE5" w14:textId="77777777" w:rsidR="00637624" w:rsidRPr="00D811BB" w:rsidRDefault="00637624"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Bank</w:t>
            </w:r>
          </w:p>
        </w:tc>
      </w:tr>
      <w:tr w:rsidR="00637624" w:rsidRPr="00D811BB" w14:paraId="6DCA229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AE27F1A"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E32CC08" w14:textId="77777777" w:rsidR="00637624" w:rsidRPr="00D811BB" w:rsidRDefault="00637624" w:rsidP="00503B43">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637624" w:rsidRPr="00D811BB" w14:paraId="2727E31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E43A9" w14:textId="77777777" w:rsidR="00637624" w:rsidRPr="00D811BB" w:rsidRDefault="00637624"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896A2CF" w14:textId="77777777" w:rsidR="00637624" w:rsidRPr="00D811BB" w:rsidRDefault="00637624" w:rsidP="00503B43">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5F08EC7"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A24F3E"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C6ED64"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8DF670"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33E9C0"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9B3407" w14:textId="77777777" w:rsidR="00637624" w:rsidRPr="00D811BB" w:rsidRDefault="00637624" w:rsidP="00503B43">
            <w:pPr>
              <w:rPr>
                <w:rFonts w:ascii="標楷體" w:eastAsia="標楷體" w:hAnsi="標楷體"/>
              </w:rPr>
            </w:pPr>
            <w:r w:rsidRPr="00D811BB">
              <w:rPr>
                <w:rFonts w:ascii="標楷體" w:eastAsia="標楷體" w:hAnsi="標楷體" w:hint="eastAsia"/>
              </w:rPr>
              <w:t>自動顯示</w:t>
            </w:r>
          </w:p>
        </w:tc>
      </w:tr>
      <w:tr w:rsidR="00637624" w:rsidRPr="00D811BB" w14:paraId="5736226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407899" w14:textId="77777777" w:rsidR="00637624" w:rsidRPr="00D811BB" w:rsidRDefault="00637624"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45F4DBE" w14:textId="77777777" w:rsidR="00637624" w:rsidRPr="00D811BB" w:rsidRDefault="00637624" w:rsidP="00503B43">
            <w:pPr>
              <w:rPr>
                <w:rFonts w:ascii="標楷體" w:eastAsia="標楷體" w:hAnsi="標楷體"/>
              </w:rPr>
            </w:pPr>
            <w:r w:rsidRPr="00D811BB">
              <w:rPr>
                <w:rFonts w:ascii="標楷體" w:eastAsia="標楷體" w:hAnsi="標楷體" w:hint="eastAsia"/>
              </w:rPr>
              <w:t>若已輸入[債權金融機構代號]等於[更生債權金融機構家數]則後續欄位不需輸入</w:t>
            </w:r>
          </w:p>
        </w:tc>
      </w:tr>
      <w:tr w:rsidR="00637624" w:rsidRPr="00D811BB" w14:paraId="0ADBA25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D39679" w14:textId="77777777" w:rsidR="00637624" w:rsidRPr="00D811BB" w:rsidRDefault="00637624" w:rsidP="00503B43">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A4088DC" w14:textId="77777777" w:rsidR="00637624" w:rsidRPr="00D811BB" w:rsidRDefault="00637624" w:rsidP="00503B43">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38CF1ECA"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DCEE11" w14:textId="77777777" w:rsidR="00637624" w:rsidRPr="00D811BB" w:rsidRDefault="00637624"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A5F557" w14:textId="77777777" w:rsidR="00637624" w:rsidRPr="00D811BB" w:rsidRDefault="00637624"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C1EB7C" w14:textId="77777777" w:rsidR="00637624" w:rsidRPr="00D811BB" w:rsidRDefault="00637624"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73EEED" w14:textId="77777777" w:rsidR="00637624" w:rsidRPr="00D811BB" w:rsidRDefault="00637624"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A1F61C" w14:textId="77777777" w:rsidR="00637624" w:rsidRPr="00D811BB" w:rsidRDefault="00637624" w:rsidP="00503B43">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6B6B34F6" w14:textId="77777777" w:rsidR="00637624" w:rsidRPr="00D811BB" w:rsidRDefault="00637624"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0.</w:t>
            </w:r>
            <w:r w:rsidRPr="00D811BB">
              <w:rPr>
                <w:rFonts w:ascii="標楷體" w:eastAsia="標楷體" w:hAnsi="標楷體"/>
              </w:rPr>
              <w:t>OutJcicDate</w:t>
            </w:r>
          </w:p>
        </w:tc>
      </w:tr>
    </w:tbl>
    <w:p w14:paraId="3E4D3F21" w14:textId="77777777" w:rsidR="00E24265" w:rsidRPr="00D811BB" w:rsidRDefault="00E24265" w:rsidP="00F62379">
      <w:pPr>
        <w:pStyle w:val="42"/>
        <w:spacing w:after="72"/>
        <w:ind w:leftChars="0" w:left="0"/>
        <w:rPr>
          <w:rFonts w:ascii="標楷體" w:hAnsi="標楷體"/>
        </w:rPr>
      </w:pPr>
    </w:p>
    <w:p w14:paraId="347BB918"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09789AF9" w14:textId="5486EE5C"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3</w:t>
      </w:r>
      <w:r w:rsidR="00224AC9" w:rsidRPr="00D811BB">
        <w:rPr>
          <w:rFonts w:ascii="標楷體" w:hAnsi="標楷體" w:hint="eastAsia"/>
        </w:rPr>
        <w:t xml:space="preserve"> (571)</w:t>
      </w:r>
      <w:r w:rsidR="00985124" w:rsidRPr="00D811BB">
        <w:rPr>
          <w:rFonts w:ascii="標楷體" w:hAnsi="標楷體" w:hint="eastAsia"/>
        </w:rPr>
        <w:t>更生款項統一收付回報債權資料</w:t>
      </w:r>
    </w:p>
    <w:p w14:paraId="2128827E" w14:textId="77777777" w:rsidR="00224AC9" w:rsidRPr="00D811BB" w:rsidRDefault="00224AC9" w:rsidP="00224AC9">
      <w:pPr>
        <w:pStyle w:val="a"/>
        <w:rPr>
          <w:rFonts w:ascii="標楷體" w:hAnsi="標楷體"/>
        </w:rPr>
      </w:pPr>
      <w:r w:rsidRPr="00D811B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224AC9" w:rsidRPr="00D811BB" w14:paraId="1434AA26"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2A22DE50" w14:textId="77777777" w:rsidR="00224AC9" w:rsidRPr="00D811BB" w:rsidRDefault="00224AC9" w:rsidP="00503B43">
            <w:pPr>
              <w:rPr>
                <w:rFonts w:ascii="標楷體" w:eastAsia="標楷體" w:hAnsi="標楷體"/>
              </w:rPr>
            </w:pPr>
            <w:r w:rsidRPr="00D811BB">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16B761EE" w14:textId="3825E763" w:rsidR="00224AC9" w:rsidRPr="00D811BB" w:rsidRDefault="00224AC9" w:rsidP="00503B43">
            <w:pPr>
              <w:rPr>
                <w:rFonts w:ascii="標楷體" w:eastAsia="標楷體" w:hAnsi="標楷體"/>
              </w:rPr>
            </w:pPr>
            <w:r w:rsidRPr="00D811BB">
              <w:rPr>
                <w:rFonts w:ascii="標楷體" w:eastAsia="標楷體" w:hAnsi="標楷體" w:hint="eastAsia"/>
              </w:rPr>
              <w:t>更生款項統一</w:t>
            </w:r>
            <w:r w:rsidR="00985124" w:rsidRPr="00D811BB">
              <w:rPr>
                <w:rFonts w:ascii="標楷體" w:eastAsia="標楷體" w:hAnsi="標楷體" w:hint="eastAsia"/>
              </w:rPr>
              <w:t>收付回報債權資料</w:t>
            </w:r>
          </w:p>
        </w:tc>
      </w:tr>
      <w:tr w:rsidR="00224AC9" w:rsidRPr="00D811BB" w14:paraId="6128248A" w14:textId="77777777" w:rsidTr="00503B43">
        <w:trPr>
          <w:trHeight w:val="277"/>
        </w:trPr>
        <w:tc>
          <w:tcPr>
            <w:tcW w:w="1548" w:type="dxa"/>
            <w:tcBorders>
              <w:top w:val="single" w:sz="8" w:space="0" w:color="000000"/>
              <w:bottom w:val="single" w:sz="8" w:space="0" w:color="000000"/>
              <w:right w:val="single" w:sz="8" w:space="0" w:color="000000"/>
            </w:tcBorders>
            <w:shd w:val="clear" w:color="auto" w:fill="F3F3F3"/>
          </w:tcPr>
          <w:p w14:paraId="4370409B" w14:textId="77777777" w:rsidR="00224AC9" w:rsidRPr="00D811BB" w:rsidRDefault="00224AC9" w:rsidP="00503B43">
            <w:pPr>
              <w:rPr>
                <w:rFonts w:ascii="標楷體" w:eastAsia="標楷體" w:hAnsi="標楷體"/>
              </w:rPr>
            </w:pPr>
            <w:r w:rsidRPr="00D811B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46B5B1E" w14:textId="66CBFA3F" w:rsidR="00224AC9" w:rsidRPr="00D811BB" w:rsidRDefault="00224AC9" w:rsidP="00503B43">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w:t>
            </w:r>
            <w:r w:rsidR="00985124" w:rsidRPr="00D811BB">
              <w:rPr>
                <w:rFonts w:ascii="標楷體" w:eastAsia="標楷體" w:hAnsi="標楷體" w:hint="eastAsia"/>
              </w:rPr>
              <w:t>更生款項統一收付回報債權資料</w:t>
            </w:r>
          </w:p>
          <w:p w14:paraId="65935B72" w14:textId="77777777" w:rsidR="00224AC9" w:rsidRPr="00D811BB" w:rsidRDefault="00224AC9" w:rsidP="00503B43">
            <w:pPr>
              <w:rPr>
                <w:rFonts w:ascii="標楷體" w:eastAsia="標楷體" w:hAnsi="標楷體"/>
              </w:rPr>
            </w:pPr>
            <w:r w:rsidRPr="00D811BB">
              <w:rPr>
                <w:rFonts w:ascii="標楷體" w:eastAsia="標楷體" w:hAnsi="標楷體" w:hint="eastAsia"/>
              </w:rPr>
              <w:t>2.需由入口交易【L8030消債條例JCIC報送資料】進入</w:t>
            </w:r>
          </w:p>
        </w:tc>
      </w:tr>
      <w:tr w:rsidR="00224AC9" w:rsidRPr="00D811BB" w14:paraId="5978F0A2" w14:textId="77777777" w:rsidTr="00503B43">
        <w:trPr>
          <w:trHeight w:val="773"/>
        </w:trPr>
        <w:tc>
          <w:tcPr>
            <w:tcW w:w="1548" w:type="dxa"/>
            <w:tcBorders>
              <w:top w:val="single" w:sz="8" w:space="0" w:color="000000"/>
              <w:bottom w:val="single" w:sz="8" w:space="0" w:color="000000"/>
              <w:right w:val="single" w:sz="8" w:space="0" w:color="000000"/>
            </w:tcBorders>
            <w:shd w:val="clear" w:color="auto" w:fill="F3F3F3"/>
          </w:tcPr>
          <w:p w14:paraId="5C0EB333" w14:textId="77777777" w:rsidR="00224AC9" w:rsidRPr="00D811BB" w:rsidRDefault="00224AC9" w:rsidP="00503B43">
            <w:pPr>
              <w:rPr>
                <w:rFonts w:ascii="標楷體" w:eastAsia="標楷體" w:hAnsi="標楷體"/>
              </w:rPr>
            </w:pPr>
            <w:r w:rsidRPr="00D811BB">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AFD890A" w14:textId="77777777" w:rsidR="00224AC9" w:rsidRPr="00D811BB" w:rsidRDefault="00224AC9" w:rsidP="00503B43">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44F4EE52" w14:textId="19D1D3A5" w:rsidR="00224AC9" w:rsidRPr="00D811BB" w:rsidRDefault="00224AC9" w:rsidP="00503B43">
            <w:pPr>
              <w:rPr>
                <w:rFonts w:ascii="標楷體" w:eastAsia="標楷體" w:hAnsi="標楷體"/>
              </w:rPr>
            </w:pPr>
            <w:r w:rsidRPr="00D811BB">
              <w:rPr>
                <w:rFonts w:ascii="標楷體" w:eastAsia="標楷體" w:hAnsi="標楷體" w:hint="eastAsia"/>
              </w:rPr>
              <w:t>2.維護[</w:t>
            </w:r>
            <w:r w:rsidR="00985124" w:rsidRPr="00D811BB">
              <w:rPr>
                <w:rFonts w:ascii="標楷體" w:eastAsia="標楷體" w:hAnsi="標楷體" w:hint="eastAsia"/>
              </w:rPr>
              <w:t>更生款項統一收付回報債權資料</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985124" w:rsidRPr="00D811BB">
              <w:rPr>
                <w:rFonts w:ascii="標楷體" w:eastAsia="標楷體" w:hAnsi="標楷體" w:hint="eastAsia"/>
              </w:rPr>
              <w:t>1</w:t>
            </w:r>
            <w:r w:rsidRPr="00D811BB">
              <w:rPr>
                <w:rFonts w:ascii="標楷體" w:eastAsia="標楷體" w:hAnsi="標楷體" w:hint="eastAsia"/>
              </w:rPr>
              <w:t>)]</w:t>
            </w:r>
          </w:p>
          <w:p w14:paraId="0367A060"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39803B86" w14:textId="499AFA78" w:rsidR="00224AC9" w:rsidRPr="00D811BB" w:rsidRDefault="00224AC9" w:rsidP="00503B43">
            <w:pPr>
              <w:rPr>
                <w:rFonts w:ascii="標楷體" w:eastAsia="標楷體" w:hAnsi="標楷體"/>
              </w:rPr>
            </w:pPr>
            <w:r w:rsidRPr="00D811BB">
              <w:rPr>
                <w:rFonts w:ascii="標楷體" w:eastAsia="標楷體" w:hAnsi="標楷體" w:hint="eastAsia"/>
                <w:lang w:eastAsia="zh-HK"/>
              </w:rPr>
              <w:t xml:space="preserve">  </w:t>
            </w:r>
            <w:r w:rsidRPr="00D811BB">
              <w:rPr>
                <w:rFonts w:ascii="標楷體" w:eastAsia="標楷體" w:hAnsi="標楷體" w:hint="eastAsia"/>
              </w:rPr>
              <w:t>(1).</w:t>
            </w:r>
            <w:r w:rsidRPr="00D811BB">
              <w:rPr>
                <w:rFonts w:ascii="標楷體" w:eastAsia="標楷體" w:hAnsi="標楷體" w:hint="eastAsia"/>
                <w:lang w:eastAsia="zh-HK"/>
              </w:rPr>
              <w:t>新增:新增</w:t>
            </w:r>
            <w:r w:rsidR="00985124" w:rsidRPr="00D811BB">
              <w:rPr>
                <w:rFonts w:ascii="標楷體" w:eastAsia="標楷體" w:hAnsi="標楷體" w:hint="eastAsia"/>
              </w:rPr>
              <w:t>更生款項統一收付回報債權資料</w:t>
            </w:r>
          </w:p>
          <w:p w14:paraId="07784373" w14:textId="27EE6695" w:rsidR="00224AC9" w:rsidRPr="00D811BB" w:rsidRDefault="00224AC9" w:rsidP="00503B43">
            <w:pPr>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異動</w:t>
            </w:r>
            <w:r w:rsidRPr="00D811BB">
              <w:rPr>
                <w:rFonts w:ascii="標楷體" w:eastAsia="標楷體" w:hAnsi="標楷體" w:hint="eastAsia"/>
              </w:rPr>
              <w:t>:異動</w:t>
            </w:r>
            <w:r w:rsidR="00985124" w:rsidRPr="00D811BB">
              <w:rPr>
                <w:rFonts w:ascii="標楷體" w:eastAsia="標楷體" w:hAnsi="標楷體" w:hint="eastAsia"/>
              </w:rPr>
              <w:t>更生款項統一收付回報債權資料</w:t>
            </w:r>
          </w:p>
          <w:p w14:paraId="2BC035FF" w14:textId="65C085A6" w:rsidR="00224AC9" w:rsidRPr="00D811BB" w:rsidRDefault="00224AC9" w:rsidP="00503B43">
            <w:pPr>
              <w:ind w:left="1440" w:hangingChars="600" w:hanging="1440"/>
              <w:rPr>
                <w:rFonts w:ascii="標楷體" w:eastAsia="標楷體" w:hAnsi="標楷體"/>
              </w:rPr>
            </w:pPr>
            <w:r w:rsidRPr="00D811BB">
              <w:rPr>
                <w:rFonts w:ascii="標楷體" w:eastAsia="標楷體" w:hAnsi="標楷體" w:hint="eastAsia"/>
              </w:rPr>
              <w:t xml:space="preserve">  (3).查詢:查詢</w:t>
            </w:r>
            <w:r w:rsidR="00985124" w:rsidRPr="00D811BB">
              <w:rPr>
                <w:rFonts w:ascii="標楷體" w:eastAsia="標楷體" w:hAnsi="標楷體" w:hint="eastAsia"/>
              </w:rPr>
              <w:t>更生款項統一收付回報債權資料</w:t>
            </w:r>
          </w:p>
          <w:p w14:paraId="07E4395A" w14:textId="74BC50EF" w:rsidR="00224AC9" w:rsidRPr="00D811BB" w:rsidRDefault="00224AC9" w:rsidP="00503B43">
            <w:pPr>
              <w:rPr>
                <w:rFonts w:ascii="標楷體" w:eastAsia="標楷體" w:hAnsi="標楷體"/>
              </w:rPr>
            </w:pPr>
            <w:r w:rsidRPr="00D811BB">
              <w:rPr>
                <w:rFonts w:ascii="標楷體" w:eastAsia="標楷體" w:hAnsi="標楷體" w:hint="eastAsia"/>
              </w:rPr>
              <w:t xml:space="preserve">  (4).刪除:刪除</w:t>
            </w:r>
            <w:r w:rsidR="00985124" w:rsidRPr="00D811BB">
              <w:rPr>
                <w:rFonts w:ascii="標楷體" w:eastAsia="標楷體" w:hAnsi="標楷體" w:hint="eastAsia"/>
              </w:rPr>
              <w:t>更生款項統一收付回報債權資料</w:t>
            </w:r>
          </w:p>
        </w:tc>
      </w:tr>
      <w:tr w:rsidR="00224AC9" w:rsidRPr="00D811BB" w14:paraId="7474047B" w14:textId="77777777" w:rsidTr="00503B43">
        <w:trPr>
          <w:trHeight w:val="321"/>
        </w:trPr>
        <w:tc>
          <w:tcPr>
            <w:tcW w:w="1548" w:type="dxa"/>
            <w:tcBorders>
              <w:top w:val="single" w:sz="8" w:space="0" w:color="000000"/>
              <w:bottom w:val="single" w:sz="8" w:space="0" w:color="000000"/>
              <w:right w:val="single" w:sz="8" w:space="0" w:color="000000"/>
            </w:tcBorders>
            <w:shd w:val="clear" w:color="auto" w:fill="F3F3F3"/>
          </w:tcPr>
          <w:p w14:paraId="0FB466DF" w14:textId="77777777" w:rsidR="00224AC9" w:rsidRPr="00D811BB" w:rsidRDefault="00224AC9" w:rsidP="00503B43">
            <w:pPr>
              <w:rPr>
                <w:rFonts w:ascii="標楷體" w:eastAsia="標楷體" w:hAnsi="標楷體"/>
              </w:rPr>
            </w:pPr>
            <w:r w:rsidRPr="00D811B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16DB41B2" w14:textId="77777777" w:rsidR="00224AC9" w:rsidRPr="00D811BB" w:rsidRDefault="00224AC9" w:rsidP="00503B43">
            <w:pPr>
              <w:rPr>
                <w:rFonts w:ascii="標楷體" w:eastAsia="標楷體" w:hAnsi="標楷體"/>
              </w:rPr>
            </w:pPr>
          </w:p>
        </w:tc>
      </w:tr>
      <w:tr w:rsidR="00224AC9" w:rsidRPr="00D811BB" w14:paraId="5218012C" w14:textId="77777777" w:rsidTr="00503B43">
        <w:trPr>
          <w:trHeight w:val="1311"/>
        </w:trPr>
        <w:tc>
          <w:tcPr>
            <w:tcW w:w="1548" w:type="dxa"/>
            <w:tcBorders>
              <w:top w:val="single" w:sz="8" w:space="0" w:color="000000"/>
              <w:bottom w:val="single" w:sz="8" w:space="0" w:color="000000"/>
              <w:right w:val="single" w:sz="8" w:space="0" w:color="000000"/>
            </w:tcBorders>
            <w:shd w:val="clear" w:color="auto" w:fill="F3F3F3"/>
          </w:tcPr>
          <w:p w14:paraId="21DCD314" w14:textId="77777777" w:rsidR="00224AC9" w:rsidRPr="00D811BB" w:rsidRDefault="00224AC9" w:rsidP="00503B43">
            <w:pPr>
              <w:rPr>
                <w:rFonts w:ascii="標楷體" w:eastAsia="標楷體" w:hAnsi="標楷體"/>
              </w:rPr>
            </w:pPr>
            <w:r w:rsidRPr="00D811B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F9A6B6D" w14:textId="77777777" w:rsidR="00224AC9" w:rsidRPr="00D811BB" w:rsidRDefault="00224AC9" w:rsidP="00503B43">
            <w:pPr>
              <w:rPr>
                <w:rFonts w:ascii="標楷體" w:eastAsia="標楷體" w:hAnsi="標楷體"/>
              </w:rPr>
            </w:pPr>
          </w:p>
        </w:tc>
      </w:tr>
      <w:tr w:rsidR="00224AC9" w:rsidRPr="00D811BB" w14:paraId="1A798FE7"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7DF1E73F" w14:textId="77777777" w:rsidR="00224AC9" w:rsidRPr="00D811BB" w:rsidRDefault="00224AC9" w:rsidP="00503B43">
            <w:pPr>
              <w:rPr>
                <w:rFonts w:ascii="標楷體" w:eastAsia="標楷體" w:hAnsi="標楷體"/>
              </w:rPr>
            </w:pPr>
            <w:r w:rsidRPr="00D811BB">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44415C2A" w14:textId="77777777" w:rsidR="00224AC9" w:rsidRPr="00D811BB" w:rsidRDefault="00224AC9" w:rsidP="00503B43">
            <w:pPr>
              <w:rPr>
                <w:rFonts w:ascii="標楷體" w:eastAsia="標楷體" w:hAnsi="標楷體"/>
              </w:rPr>
            </w:pPr>
          </w:p>
        </w:tc>
      </w:tr>
      <w:tr w:rsidR="00224AC9" w:rsidRPr="00D811BB" w14:paraId="62BE95D8" w14:textId="77777777" w:rsidTr="00503B43">
        <w:trPr>
          <w:trHeight w:val="358"/>
        </w:trPr>
        <w:tc>
          <w:tcPr>
            <w:tcW w:w="1548" w:type="dxa"/>
            <w:tcBorders>
              <w:top w:val="single" w:sz="8" w:space="0" w:color="000000"/>
              <w:bottom w:val="single" w:sz="8" w:space="0" w:color="000000"/>
              <w:right w:val="single" w:sz="8" w:space="0" w:color="000000"/>
            </w:tcBorders>
            <w:shd w:val="clear" w:color="auto" w:fill="F3F3F3"/>
          </w:tcPr>
          <w:p w14:paraId="44923FD3" w14:textId="77777777" w:rsidR="00224AC9" w:rsidRPr="00D811BB" w:rsidRDefault="00224AC9" w:rsidP="00503B43">
            <w:pPr>
              <w:rPr>
                <w:rFonts w:ascii="標楷體" w:eastAsia="標楷體" w:hAnsi="標楷體"/>
              </w:rPr>
            </w:pPr>
            <w:r w:rsidRPr="00D811B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9A75041" w14:textId="77777777" w:rsidR="00224AC9" w:rsidRPr="00D811BB" w:rsidRDefault="00224AC9" w:rsidP="00503B43">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224AC9" w:rsidRPr="00D811BB" w14:paraId="24478138" w14:textId="77777777" w:rsidTr="00503B43">
        <w:trPr>
          <w:trHeight w:val="278"/>
        </w:trPr>
        <w:tc>
          <w:tcPr>
            <w:tcW w:w="1548" w:type="dxa"/>
            <w:tcBorders>
              <w:top w:val="single" w:sz="8" w:space="0" w:color="000000"/>
              <w:bottom w:val="single" w:sz="8" w:space="0" w:color="000000"/>
              <w:right w:val="single" w:sz="8" w:space="0" w:color="000000"/>
            </w:tcBorders>
            <w:shd w:val="clear" w:color="auto" w:fill="F3F3F3"/>
          </w:tcPr>
          <w:p w14:paraId="44875D34" w14:textId="77777777" w:rsidR="00224AC9" w:rsidRPr="00D811BB" w:rsidRDefault="00224AC9" w:rsidP="00503B43">
            <w:pPr>
              <w:rPr>
                <w:rFonts w:ascii="標楷體" w:eastAsia="標楷體" w:hAnsi="標楷體"/>
              </w:rPr>
            </w:pPr>
            <w:r w:rsidRPr="00D811BB">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180F76A6" w14:textId="2BB42E01" w:rsidR="00224AC9" w:rsidRPr="00D811BB" w:rsidRDefault="00224AC9" w:rsidP="00503B43">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7</w:t>
            </w:r>
            <w:r w:rsidR="00985124" w:rsidRPr="00D811BB">
              <w:rPr>
                <w:rFonts w:ascii="標楷體" w:eastAsia="標楷體" w:hAnsi="標楷體" w:hint="eastAsia"/>
              </w:rPr>
              <w:t>2</w:t>
            </w:r>
            <w:r w:rsidRPr="00D811BB">
              <w:rPr>
                <w:rFonts w:ascii="標楷體" w:eastAsia="標楷體" w:hAnsi="標楷體" w:hint="eastAsia"/>
              </w:rPr>
              <w:t>、D-7</w:t>
            </w:r>
            <w:r w:rsidR="00985124" w:rsidRPr="00D811BB">
              <w:rPr>
                <w:rFonts w:ascii="標楷體" w:eastAsia="標楷體" w:hAnsi="標楷體"/>
              </w:rPr>
              <w:t>3</w:t>
            </w:r>
          </w:p>
        </w:tc>
      </w:tr>
    </w:tbl>
    <w:p w14:paraId="6634FCAF" w14:textId="77777777" w:rsidR="00224AC9" w:rsidRPr="00D811BB" w:rsidRDefault="00224AC9" w:rsidP="00224AC9">
      <w:pPr>
        <w:rPr>
          <w:rFonts w:ascii="標楷體" w:eastAsia="標楷體" w:hAnsi="標楷體"/>
        </w:rPr>
      </w:pPr>
    </w:p>
    <w:p w14:paraId="19CEC062"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hint="eastAsia"/>
        </w:rPr>
        <w:t>Ta</w:t>
      </w:r>
      <w:r w:rsidRPr="00D811B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224AC9" w:rsidRPr="00D811BB" w14:paraId="4ADA4498"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BB73E47"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FDCF8FE"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B4901E3"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說明</w:t>
            </w:r>
          </w:p>
        </w:tc>
      </w:tr>
      <w:tr w:rsidR="00224AC9" w:rsidRPr="00D811BB" w14:paraId="21036D23"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28660F9"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42FD8E" w14:textId="7E64497B" w:rsidR="00224AC9" w:rsidRPr="00D811BB" w:rsidRDefault="00224AC9" w:rsidP="00503B43">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57</w:t>
            </w:r>
            <w:r w:rsidR="00985124" w:rsidRPr="00D811BB">
              <w:rPr>
                <w:rFonts w:ascii="標楷體" w:eastAsia="標楷體" w:hAnsi="標楷體"/>
              </w:rPr>
              <w:t>1</w:t>
            </w:r>
          </w:p>
        </w:tc>
        <w:tc>
          <w:tcPr>
            <w:tcW w:w="3828" w:type="dxa"/>
            <w:tcBorders>
              <w:top w:val="single" w:sz="4" w:space="0" w:color="auto"/>
              <w:left w:val="single" w:sz="4" w:space="0" w:color="auto"/>
              <w:bottom w:val="single" w:sz="4" w:space="0" w:color="auto"/>
              <w:right w:val="single" w:sz="4" w:space="0" w:color="auto"/>
            </w:tcBorders>
            <w:hideMark/>
          </w:tcPr>
          <w:p w14:paraId="6D062D44" w14:textId="1F876CB4" w:rsidR="00224AC9" w:rsidRPr="00D811BB" w:rsidRDefault="00985124" w:rsidP="00503B43">
            <w:pPr>
              <w:rPr>
                <w:rFonts w:ascii="標楷體" w:eastAsia="標楷體" w:hAnsi="標楷體"/>
              </w:rPr>
            </w:pPr>
            <w:r w:rsidRPr="00D811BB">
              <w:rPr>
                <w:rFonts w:ascii="標楷體" w:eastAsia="標楷體" w:hAnsi="標楷體" w:hint="eastAsia"/>
              </w:rPr>
              <w:t>更生款項統一收付回報債權資料</w:t>
            </w:r>
          </w:p>
        </w:tc>
      </w:tr>
      <w:tr w:rsidR="00224AC9" w:rsidRPr="00D811BB" w14:paraId="03BD7F9E" w14:textId="77777777" w:rsidTr="00503B43">
        <w:tc>
          <w:tcPr>
            <w:tcW w:w="851" w:type="dxa"/>
            <w:tcBorders>
              <w:top w:val="single" w:sz="4" w:space="0" w:color="auto"/>
              <w:left w:val="single" w:sz="4" w:space="0" w:color="auto"/>
              <w:bottom w:val="single" w:sz="4" w:space="0" w:color="auto"/>
              <w:right w:val="single" w:sz="4" w:space="0" w:color="auto"/>
            </w:tcBorders>
          </w:tcPr>
          <w:p w14:paraId="1B7E8CB1"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60E825E2" w14:textId="10CC9EB8" w:rsidR="00224AC9" w:rsidRPr="00D811BB" w:rsidRDefault="00224AC9" w:rsidP="00503B43">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985124" w:rsidRPr="00D811BB">
              <w:rPr>
                <w:rFonts w:ascii="標楷體" w:eastAsia="標楷體" w:hAnsi="標楷體"/>
              </w:rPr>
              <w:t>1</w:t>
            </w:r>
            <w:r w:rsidRPr="00D811BB">
              <w:rPr>
                <w:rFonts w:ascii="標楷體" w:eastAsia="標楷體" w:hAnsi="標楷體" w:hint="eastAsia"/>
              </w:rPr>
              <w:t>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5024929" w14:textId="17BD0245" w:rsidR="00224AC9" w:rsidRPr="00D811BB" w:rsidRDefault="00985124" w:rsidP="00503B43">
            <w:pPr>
              <w:rPr>
                <w:rFonts w:ascii="標楷體" w:eastAsia="標楷體" w:hAnsi="標楷體"/>
              </w:rPr>
            </w:pPr>
            <w:r w:rsidRPr="00D811BB">
              <w:rPr>
                <w:rFonts w:ascii="標楷體" w:eastAsia="標楷體" w:hAnsi="標楷體" w:hint="eastAsia"/>
              </w:rPr>
              <w:t>更生款項統一收付回報債權資料</w:t>
            </w:r>
          </w:p>
        </w:tc>
      </w:tr>
      <w:tr w:rsidR="00224AC9" w:rsidRPr="00D811BB" w14:paraId="76FF39F6"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17D57C16" w14:textId="77777777" w:rsidR="00224AC9" w:rsidRPr="00D811BB" w:rsidRDefault="00224AC9" w:rsidP="00503B43">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406077E" w14:textId="77777777" w:rsidR="00224AC9" w:rsidRPr="00D811BB" w:rsidRDefault="00224AC9" w:rsidP="00503B43">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65A731F"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共用代碼檔</w:t>
            </w:r>
          </w:p>
        </w:tc>
      </w:tr>
      <w:tr w:rsidR="00224AC9" w:rsidRPr="00D811BB" w14:paraId="0A68B627"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85F7A12" w14:textId="77777777" w:rsidR="00224AC9" w:rsidRPr="00D811BB" w:rsidRDefault="00224AC9" w:rsidP="00503B43">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41DAC700" w14:textId="77777777" w:rsidR="00224AC9" w:rsidRPr="00D811BB" w:rsidRDefault="00224AC9" w:rsidP="00503B43">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1112944"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資料變更紀錄檔</w:t>
            </w:r>
          </w:p>
        </w:tc>
      </w:tr>
      <w:tr w:rsidR="00865D36" w:rsidRPr="00D811BB" w14:paraId="426306B5" w14:textId="77777777" w:rsidTr="00503B43">
        <w:tc>
          <w:tcPr>
            <w:tcW w:w="851" w:type="dxa"/>
            <w:tcBorders>
              <w:top w:val="single" w:sz="4" w:space="0" w:color="auto"/>
              <w:left w:val="single" w:sz="4" w:space="0" w:color="auto"/>
              <w:bottom w:val="single" w:sz="4" w:space="0" w:color="auto"/>
              <w:right w:val="single" w:sz="4" w:space="0" w:color="auto"/>
            </w:tcBorders>
          </w:tcPr>
          <w:p w14:paraId="0C4E08F9" w14:textId="7015DEB1" w:rsidR="00865D36" w:rsidRPr="00D811BB" w:rsidRDefault="00865D36" w:rsidP="00503B43">
            <w:pPr>
              <w:jc w:val="center"/>
              <w:rPr>
                <w:rFonts w:ascii="標楷體" w:eastAsia="標楷體" w:hAnsi="標楷體"/>
              </w:rPr>
            </w:pPr>
            <w:r w:rsidRPr="00D811B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8BAE0D8" w14:textId="734E384C" w:rsidR="00865D36" w:rsidRPr="00D811BB" w:rsidRDefault="00865D36" w:rsidP="00503B43">
            <w:pPr>
              <w:rPr>
                <w:rFonts w:ascii="標楷體" w:eastAsia="標楷體" w:hAnsi="標楷體"/>
              </w:rPr>
            </w:pPr>
            <w:r w:rsidRPr="00D811BB">
              <w:rPr>
                <w:rFonts w:ascii="標楷體" w:eastAsia="標楷體" w:hAnsi="標楷體" w:hint="eastAsia"/>
              </w:rPr>
              <w:t>J</w:t>
            </w:r>
            <w:r w:rsidRPr="00D811BB">
              <w:rPr>
                <w:rFonts w:ascii="標楷體" w:eastAsia="標楷體" w:hAnsi="標楷體"/>
              </w:rPr>
              <w:t>cicZ570</w:t>
            </w:r>
          </w:p>
        </w:tc>
        <w:tc>
          <w:tcPr>
            <w:tcW w:w="3828" w:type="dxa"/>
            <w:tcBorders>
              <w:top w:val="single" w:sz="4" w:space="0" w:color="auto"/>
              <w:left w:val="single" w:sz="4" w:space="0" w:color="auto"/>
              <w:bottom w:val="single" w:sz="4" w:space="0" w:color="auto"/>
              <w:right w:val="single" w:sz="4" w:space="0" w:color="auto"/>
            </w:tcBorders>
          </w:tcPr>
          <w:p w14:paraId="245094A3" w14:textId="5BEEC690" w:rsidR="00865D36" w:rsidRPr="00D811BB" w:rsidRDefault="00865D36" w:rsidP="00503B43">
            <w:pPr>
              <w:rPr>
                <w:rFonts w:ascii="標楷體" w:eastAsia="標楷體" w:hAnsi="標楷體"/>
              </w:rPr>
            </w:pPr>
            <w:r w:rsidRPr="00D811BB">
              <w:rPr>
                <w:rFonts w:ascii="標楷體" w:eastAsia="標楷體" w:hAnsi="標楷體" w:hint="eastAsia"/>
              </w:rPr>
              <w:t>受理更生款項統一收付通知資料</w:t>
            </w:r>
          </w:p>
        </w:tc>
      </w:tr>
    </w:tbl>
    <w:p w14:paraId="6E209C3B" w14:textId="77777777" w:rsidR="00224AC9" w:rsidRPr="00D811BB" w:rsidRDefault="00224AC9" w:rsidP="00224AC9">
      <w:pPr>
        <w:rPr>
          <w:rFonts w:ascii="標楷體" w:eastAsia="標楷體" w:hAnsi="標楷體"/>
        </w:rPr>
      </w:pPr>
    </w:p>
    <w:p w14:paraId="74167343"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1C50C242" w14:textId="14803CDC" w:rsidR="00224AC9" w:rsidRPr="00D811BB" w:rsidRDefault="00353EAC" w:rsidP="00224AC9">
      <w:pPr>
        <w:pStyle w:val="42"/>
        <w:spacing w:after="72"/>
        <w:ind w:leftChars="0" w:left="0"/>
        <w:rPr>
          <w:rFonts w:ascii="標楷體" w:hAnsi="標楷體"/>
        </w:rPr>
      </w:pPr>
      <w:r w:rsidRPr="00D811BB">
        <w:rPr>
          <w:rFonts w:ascii="標楷體" w:hAnsi="標楷體"/>
          <w:noProof/>
        </w:rPr>
        <w:lastRenderedPageBreak/>
        <w:drawing>
          <wp:inline distT="0" distB="0" distL="0" distR="0" wp14:anchorId="16AB8C28" wp14:editId="31067C11">
            <wp:extent cx="6479540" cy="177292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772920"/>
                    </a:xfrm>
                    <a:prstGeom prst="rect">
                      <a:avLst/>
                    </a:prstGeom>
                  </pic:spPr>
                </pic:pic>
              </a:graphicData>
            </a:graphic>
          </wp:inline>
        </w:drawing>
      </w:r>
    </w:p>
    <w:p w14:paraId="61392DA0"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224AC9" w:rsidRPr="00D811BB" w14:paraId="7AAD8D24"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98302F"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7D6BD8"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C9EFF1A"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功能說明</w:t>
            </w:r>
          </w:p>
        </w:tc>
      </w:tr>
      <w:tr w:rsidR="00224AC9" w:rsidRPr="00D811BB" w14:paraId="7A0C257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F0C924A" w14:textId="77777777" w:rsidR="00224AC9" w:rsidRPr="00D811BB" w:rsidRDefault="00224AC9" w:rsidP="00503B43">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551698"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50ACD8"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1103BC54" w14:textId="77777777" w:rsidR="00224AC9" w:rsidRPr="00D811BB" w:rsidRDefault="00224AC9" w:rsidP="00503B43">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75C9EAF" w14:textId="67C94DAD" w:rsidR="00224AC9" w:rsidRPr="00D811BB" w:rsidRDefault="00224AC9" w:rsidP="00503B43">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更生款項統一</w:t>
            </w:r>
            <w:r w:rsidR="00353EAC" w:rsidRPr="00D811BB">
              <w:rPr>
                <w:rFonts w:ascii="標楷體" w:eastAsia="標楷體" w:hAnsi="標楷體" w:hint="eastAsia"/>
              </w:rPr>
              <w:t>收付回報債權</w:t>
            </w:r>
            <w:r w:rsidRPr="00D811BB">
              <w:rPr>
                <w:rFonts w:ascii="標楷體" w:eastAsia="標楷體" w:hAnsi="標楷體" w:hint="eastAsia"/>
              </w:rPr>
              <w:t>資料(</w:t>
            </w:r>
            <w:r w:rsidRPr="00D811BB">
              <w:rPr>
                <w:rFonts w:ascii="標楷體" w:eastAsia="標楷體" w:hAnsi="標楷體"/>
              </w:rPr>
              <w:t>JcicZ</w:t>
            </w:r>
            <w:r w:rsidRPr="00D811BB">
              <w:rPr>
                <w:rFonts w:ascii="標楷體" w:eastAsia="標楷體" w:hAnsi="標楷體" w:hint="eastAsia"/>
              </w:rPr>
              <w:t>57</w:t>
            </w:r>
            <w:r w:rsidR="00353EAC" w:rsidRPr="00D811BB">
              <w:rPr>
                <w:rFonts w:ascii="標楷體" w:eastAsia="標楷體" w:hAnsi="標楷體" w:hint="eastAsia"/>
              </w:rPr>
              <w:t>1</w:t>
            </w:r>
            <w:r w:rsidRPr="00D811BB">
              <w:rPr>
                <w:rFonts w:ascii="標楷體" w:eastAsia="標楷體" w:hAnsi="標楷體" w:hint="eastAsia"/>
              </w:rPr>
              <w:t>)]該</w:t>
            </w:r>
          </w:p>
          <w:p w14:paraId="174073F2" w14:textId="158495C5" w:rsidR="00224AC9" w:rsidRPr="00D811BB" w:rsidRDefault="00224AC9" w:rsidP="00503B43">
            <w:pPr>
              <w:ind w:firstLineChars="100" w:firstLine="240"/>
              <w:rPr>
                <w:rFonts w:ascii="標楷體" w:eastAsia="標楷體" w:hAnsi="標楷體"/>
              </w:rPr>
            </w:pPr>
            <w:r w:rsidRPr="00D811BB">
              <w:rPr>
                <w:rFonts w:ascii="標楷體" w:eastAsia="標楷體" w:hAnsi="標楷體" w:hint="eastAsia"/>
              </w:rPr>
              <w:t>[債務人IDN(</w:t>
            </w:r>
            <w:r w:rsidRPr="00D811BB">
              <w:rPr>
                <w:rFonts w:ascii="標楷體" w:eastAsia="標楷體" w:hAnsi="標楷體"/>
              </w:rPr>
              <w:t>JcicZ</w:t>
            </w:r>
            <w:r w:rsidRPr="00D811BB">
              <w:rPr>
                <w:rFonts w:ascii="標楷體" w:eastAsia="標楷體" w:hAnsi="標楷體" w:hint="eastAsia"/>
              </w:rPr>
              <w:t>57</w:t>
            </w:r>
            <w:r w:rsidR="00353EAC"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584E01F2" w14:textId="77777777" w:rsidR="00527334" w:rsidRPr="00D811BB" w:rsidRDefault="00224AC9" w:rsidP="00503B43">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353EAC" w:rsidRPr="00D811BB">
              <w:rPr>
                <w:rFonts w:ascii="標楷體" w:eastAsia="標楷體" w:hAnsi="標楷體"/>
              </w:rPr>
              <w:t>1</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w:t>
            </w:r>
            <w:r w:rsidR="00353EAC" w:rsidRPr="00D811BB">
              <w:rPr>
                <w:rFonts w:ascii="標楷體" w:eastAsia="標楷體" w:hAnsi="標楷體" w:hint="eastAsia"/>
              </w:rPr>
              <w:t>申請日期</w:t>
            </w: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353EAC" w:rsidRPr="00D811BB">
              <w:rPr>
                <w:rFonts w:ascii="標楷體" w:eastAsia="標楷體" w:hAnsi="標楷體"/>
              </w:rPr>
              <w:t>1</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p>
          <w:p w14:paraId="6FC58D48" w14:textId="3C0262F0" w:rsidR="00527334" w:rsidRPr="00D811BB" w:rsidRDefault="00224AC9" w:rsidP="00503B43">
            <w:pPr>
              <w:ind w:firstLineChars="100" w:firstLine="240"/>
              <w:rPr>
                <w:rFonts w:ascii="標楷體" w:eastAsia="標楷體" w:hAnsi="標楷體"/>
              </w:rPr>
            </w:pPr>
            <w:r w:rsidRPr="00D811BB">
              <w:rPr>
                <w:rFonts w:ascii="標楷體" w:eastAsia="標楷體" w:hAnsi="標楷體" w:hint="eastAsia"/>
              </w:rPr>
              <w:t>[</w:t>
            </w:r>
            <w:r w:rsidR="00527334" w:rsidRPr="00D811BB">
              <w:rPr>
                <w:rFonts w:ascii="標楷體" w:eastAsia="標楷體" w:hAnsi="標楷體" w:hint="eastAsia"/>
              </w:rPr>
              <w:t>受理款項統一收付之債權金融機構代號</w:t>
            </w:r>
            <w:r w:rsidRPr="00D811BB">
              <w:rPr>
                <w:rFonts w:ascii="標楷體" w:eastAsia="標楷體" w:hAnsi="標楷體" w:hint="eastAsia"/>
              </w:rPr>
              <w:t>(</w:t>
            </w:r>
            <w:r w:rsidRPr="00D811BB">
              <w:rPr>
                <w:rFonts w:ascii="標楷體" w:eastAsia="標楷體" w:hAnsi="標楷體"/>
              </w:rPr>
              <w:t>JcicZ5</w:t>
            </w:r>
            <w:r w:rsidR="00527334" w:rsidRPr="00D811BB">
              <w:rPr>
                <w:rFonts w:ascii="標楷體" w:eastAsia="標楷體" w:hAnsi="標楷體" w:hint="eastAsia"/>
              </w:rPr>
              <w:t>71</w:t>
            </w:r>
            <w:r w:rsidRPr="00D811BB">
              <w:rPr>
                <w:rFonts w:ascii="標楷體" w:eastAsia="標楷體" w:hAnsi="標楷體"/>
              </w:rPr>
              <w:t>.BankId)]</w:t>
            </w:r>
          </w:p>
          <w:p w14:paraId="49123327" w14:textId="77777777" w:rsidR="00527334" w:rsidRPr="00D811BB" w:rsidRDefault="00224AC9" w:rsidP="00503B43">
            <w:pPr>
              <w:ind w:firstLineChars="100" w:firstLine="240"/>
              <w:rPr>
                <w:rFonts w:ascii="標楷體" w:eastAsia="標楷體" w:hAnsi="標楷體"/>
                <w:color w:val="000000"/>
                <w:lang w:eastAsia="zh-HK"/>
              </w:rPr>
            </w:pPr>
            <w:r w:rsidRPr="00D811BB">
              <w:rPr>
                <w:rFonts w:ascii="標楷體" w:eastAsia="標楷體" w:hAnsi="標楷體" w:hint="eastAsia"/>
              </w:rPr>
              <w:t>是否存在，已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5:新增</w:t>
            </w:r>
            <w:r w:rsidRPr="00D811BB">
              <w:rPr>
                <w:rFonts w:ascii="標楷體" w:eastAsia="標楷體" w:hAnsi="標楷體" w:hint="eastAsia"/>
                <w:color w:val="000000"/>
                <w:lang w:eastAsia="zh-HK"/>
              </w:rPr>
              <w:t>資料時，發生錯</w:t>
            </w:r>
          </w:p>
          <w:p w14:paraId="7B33AA4C" w14:textId="69FA7973" w:rsidR="00224AC9" w:rsidRPr="00D811BB" w:rsidRDefault="00224AC9" w:rsidP="00503B43">
            <w:pPr>
              <w:ind w:firstLineChars="100" w:firstLine="240"/>
              <w:rPr>
                <w:rFonts w:ascii="標楷體" w:eastAsia="標楷體" w:hAnsi="標楷體"/>
                <w:color w:val="000000"/>
              </w:rPr>
            </w:pPr>
            <w:r w:rsidRPr="00D811BB">
              <w:rPr>
                <w:rFonts w:ascii="標楷體" w:eastAsia="標楷體" w:hAnsi="標楷體" w:hint="eastAsia"/>
                <w:color w:val="000000"/>
                <w:lang w:eastAsia="zh-HK"/>
              </w:rPr>
              <w:t>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已有相同資料</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51F8F706" w14:textId="77777777" w:rsidR="00474A93" w:rsidRPr="00D811BB" w:rsidRDefault="00224AC9" w:rsidP="00474A93">
            <w:pPr>
              <w:rPr>
                <w:rFonts w:ascii="標楷體" w:eastAsia="標楷體" w:hAnsi="標楷體"/>
                <w:color w:val="000000"/>
              </w:rPr>
            </w:pPr>
            <w:r w:rsidRPr="00D811BB">
              <w:rPr>
                <w:rFonts w:ascii="標楷體" w:eastAsia="標楷體" w:hAnsi="標楷體" w:hint="eastAsia"/>
                <w:color w:val="000000"/>
              </w:rPr>
              <w:t>3.檢核</w:t>
            </w:r>
            <w:r w:rsidR="00527334" w:rsidRPr="00D811BB">
              <w:rPr>
                <w:rFonts w:ascii="標楷體" w:eastAsia="標楷體" w:hAnsi="標楷體" w:hint="eastAsia"/>
                <w:color w:val="000000"/>
              </w:rPr>
              <w:t>該[</w:t>
            </w:r>
            <w:r w:rsidR="00527334" w:rsidRPr="00D811BB">
              <w:rPr>
                <w:rFonts w:ascii="標楷體" w:eastAsia="標楷體" w:hAnsi="標楷體" w:hint="eastAsia"/>
              </w:rPr>
              <w:t>債務人IDN</w:t>
            </w:r>
            <w:r w:rsidR="00527334" w:rsidRPr="00D811BB">
              <w:rPr>
                <w:rFonts w:ascii="標楷體" w:eastAsia="標楷體" w:hAnsi="標楷體" w:hint="eastAsia"/>
                <w:color w:val="000000"/>
              </w:rPr>
              <w:t>]是否存在於[</w:t>
            </w:r>
            <w:r w:rsidR="00474A93" w:rsidRPr="00D811BB">
              <w:rPr>
                <w:rFonts w:ascii="標楷體" w:eastAsia="標楷體" w:hAnsi="標楷體" w:hint="eastAsia"/>
                <w:color w:val="000000"/>
              </w:rPr>
              <w:t>受理更生款項統一收付通知</w:t>
            </w:r>
          </w:p>
          <w:p w14:paraId="69F5447A" w14:textId="77777777" w:rsidR="00474A93" w:rsidRPr="00D811BB" w:rsidRDefault="00474A93" w:rsidP="00527334">
            <w:pPr>
              <w:ind w:firstLineChars="100" w:firstLine="240"/>
              <w:rPr>
                <w:rFonts w:ascii="標楷體" w:eastAsia="標楷體" w:hAnsi="標楷體"/>
                <w:color w:val="000000"/>
                <w:lang w:eastAsia="zh-HK"/>
              </w:rPr>
            </w:pPr>
            <w:r w:rsidRPr="00D811BB">
              <w:rPr>
                <w:rFonts w:ascii="標楷體" w:eastAsia="標楷體" w:hAnsi="標楷體" w:hint="eastAsia"/>
                <w:color w:val="000000"/>
              </w:rPr>
              <w:t>資料(</w:t>
            </w:r>
            <w:r w:rsidRPr="00D811BB">
              <w:rPr>
                <w:rFonts w:ascii="標楷體" w:eastAsia="標楷體" w:hAnsi="標楷體"/>
                <w:color w:val="000000"/>
              </w:rPr>
              <w:t>JcicZ570</w:t>
            </w:r>
            <w:r w:rsidRPr="00D811BB">
              <w:rPr>
                <w:rFonts w:ascii="標楷體" w:eastAsia="標楷體" w:hAnsi="標楷體" w:hint="eastAsia"/>
                <w:color w:val="000000"/>
              </w:rPr>
              <w:t>)</w:t>
            </w:r>
            <w:r w:rsidR="00527334" w:rsidRPr="00D811BB">
              <w:rPr>
                <w:rFonts w:ascii="標楷體" w:eastAsia="標楷體" w:hAnsi="標楷體" w:hint="eastAsia"/>
                <w:color w:val="000000"/>
              </w:rPr>
              <w:t>]</w:t>
            </w:r>
            <w:r w:rsidRPr="00D811BB">
              <w:rPr>
                <w:rFonts w:ascii="標楷體" w:eastAsia="標楷體" w:hAnsi="標楷體" w:hint="eastAsia"/>
                <w:color w:val="000000"/>
              </w:rPr>
              <w:t>，若不存在則顯示錯誤訊息</w:t>
            </w:r>
            <w:r w:rsidR="00527334" w:rsidRPr="00D811BB">
              <w:rPr>
                <w:rFonts w:ascii="標楷體" w:eastAsia="標楷體" w:hAnsi="標楷體" w:hint="eastAsia"/>
                <w:color w:val="000000"/>
                <w:lang w:eastAsia="zh-HK"/>
              </w:rPr>
              <w:t>"E000</w:t>
            </w:r>
            <w:r w:rsidR="00527334" w:rsidRPr="00D811BB">
              <w:rPr>
                <w:rFonts w:ascii="標楷體" w:eastAsia="標楷體" w:hAnsi="標楷體" w:hint="eastAsia"/>
                <w:color w:val="000000"/>
              </w:rPr>
              <w:t>5:新增</w:t>
            </w:r>
            <w:r w:rsidR="00527334" w:rsidRPr="00D811BB">
              <w:rPr>
                <w:rFonts w:ascii="標楷體" w:eastAsia="標楷體" w:hAnsi="標楷體" w:hint="eastAsia"/>
                <w:color w:val="000000"/>
                <w:lang w:eastAsia="zh-HK"/>
              </w:rPr>
              <w:t>資料</w:t>
            </w:r>
          </w:p>
          <w:p w14:paraId="644DBB01" w14:textId="77777777" w:rsidR="00474A93" w:rsidRPr="00D811BB" w:rsidRDefault="00527334" w:rsidP="00527334">
            <w:pPr>
              <w:ind w:firstLineChars="100" w:firstLine="240"/>
              <w:rPr>
                <w:rFonts w:ascii="標楷體" w:eastAsia="標楷體" w:hAnsi="標楷體"/>
                <w:color w:val="000000"/>
                <w:lang w:eastAsia="zh-HK"/>
              </w:rPr>
            </w:pPr>
            <w:r w:rsidRPr="00D811BB">
              <w:rPr>
                <w:rFonts w:ascii="標楷體" w:eastAsia="標楷體" w:hAnsi="標楷體" w:hint="eastAsia"/>
                <w:color w:val="000000"/>
                <w:lang w:eastAsia="zh-HK"/>
              </w:rPr>
              <w:t>時，發生</w:t>
            </w:r>
            <w:r w:rsidR="00474A93" w:rsidRPr="00D811BB">
              <w:rPr>
                <w:rFonts w:ascii="標楷體" w:eastAsia="標楷體" w:hAnsi="標楷體" w:hint="eastAsia"/>
                <w:color w:val="000000"/>
                <w:lang w:eastAsia="zh-HK"/>
              </w:rPr>
              <w:t>錯</w:t>
            </w:r>
            <w:r w:rsidRPr="00D811BB">
              <w:rPr>
                <w:rFonts w:ascii="標楷體" w:eastAsia="標楷體" w:hAnsi="標楷體" w:hint="eastAsia"/>
                <w:color w:val="000000"/>
                <w:lang w:eastAsia="zh-HK"/>
              </w:rPr>
              <w:t>誤</w:t>
            </w:r>
            <w:r w:rsidRPr="00D811BB">
              <w:rPr>
                <w:rFonts w:ascii="標楷體" w:eastAsia="標楷體" w:hAnsi="標楷體" w:hint="eastAsia"/>
                <w:color w:val="000000"/>
              </w:rPr>
              <w:t>(</w:t>
            </w:r>
            <w:r w:rsidR="00474A93" w:rsidRPr="00D811BB">
              <w:rPr>
                <w:rFonts w:ascii="標楷體" w:eastAsia="標楷體" w:hAnsi="標楷體" w:hint="eastAsia"/>
                <w:color w:val="000000"/>
                <w:lang w:eastAsia="zh-HK"/>
              </w:rPr>
              <w:t>同一更生款項統一收付案件未曾報送'570'檔案</w:t>
            </w:r>
          </w:p>
          <w:p w14:paraId="2877F0D6" w14:textId="0EC13F58" w:rsidR="00527334" w:rsidRPr="00D811BB" w:rsidRDefault="00474A93" w:rsidP="00527334">
            <w:pPr>
              <w:ind w:firstLineChars="100" w:firstLine="240"/>
              <w:rPr>
                <w:rFonts w:ascii="標楷體" w:eastAsia="標楷體" w:hAnsi="標楷體"/>
                <w:color w:val="000000"/>
              </w:rPr>
            </w:pPr>
            <w:r w:rsidRPr="00D811BB">
              <w:rPr>
                <w:rFonts w:ascii="標楷體" w:eastAsia="標楷體" w:hAnsi="標楷體" w:hint="eastAsia"/>
                <w:color w:val="000000"/>
                <w:lang w:eastAsia="zh-HK"/>
              </w:rPr>
              <w:t>資料</w:t>
            </w:r>
            <w:r w:rsidR="00527334" w:rsidRPr="00D811BB">
              <w:rPr>
                <w:rFonts w:ascii="標楷體" w:eastAsia="標楷體" w:hAnsi="標楷體" w:hint="eastAsia"/>
                <w:color w:val="000000"/>
              </w:rPr>
              <w:t>)</w:t>
            </w:r>
            <w:r w:rsidR="00527334" w:rsidRPr="00D811BB">
              <w:rPr>
                <w:rFonts w:ascii="標楷體" w:eastAsia="標楷體" w:hAnsi="標楷體" w:hint="eastAsia"/>
                <w:color w:val="000000"/>
                <w:lang w:eastAsia="zh-HK"/>
              </w:rPr>
              <w:t>"</w:t>
            </w:r>
          </w:p>
          <w:p w14:paraId="125BF667" w14:textId="77777777" w:rsidR="00224AC9" w:rsidRPr="00D811BB" w:rsidRDefault="00224AC9" w:rsidP="00503B43">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6D087F65" w14:textId="1A75E799" w:rsidR="00224AC9" w:rsidRPr="00D811BB" w:rsidRDefault="00474A93" w:rsidP="00503B43">
            <w:pPr>
              <w:rPr>
                <w:rFonts w:ascii="標楷體" w:eastAsia="標楷體" w:hAnsi="標楷體"/>
                <w:lang w:eastAsia="zh-HK"/>
              </w:rPr>
            </w:pPr>
            <w:r w:rsidRPr="00D811BB">
              <w:rPr>
                <w:rFonts w:ascii="標楷體" w:eastAsia="標楷體" w:hAnsi="標楷體" w:hint="eastAsia"/>
              </w:rPr>
              <w:t>4</w:t>
            </w:r>
            <w:r w:rsidR="00224AC9" w:rsidRPr="00D811BB">
              <w:rPr>
                <w:rFonts w:ascii="標楷體" w:eastAsia="標楷體" w:hAnsi="標楷體" w:hint="eastAsia"/>
              </w:rPr>
              <w:t>.</w:t>
            </w:r>
            <w:r w:rsidR="00224AC9" w:rsidRPr="00D811BB">
              <w:rPr>
                <w:rFonts w:ascii="標楷體" w:eastAsia="標楷體" w:hAnsi="標楷體" w:hint="eastAsia"/>
                <w:lang w:eastAsia="zh-HK"/>
              </w:rPr>
              <w:t>新增</w:t>
            </w:r>
            <w:r w:rsidRPr="00D811BB">
              <w:rPr>
                <w:rFonts w:ascii="標楷體" w:eastAsia="標楷體" w:hAnsi="標楷體" w:hint="eastAsia"/>
              </w:rPr>
              <w:t>更生款項統一收付回報債權資料</w:t>
            </w:r>
          </w:p>
        </w:tc>
      </w:tr>
      <w:tr w:rsidR="00224AC9" w:rsidRPr="00D811BB" w14:paraId="1A6B452E"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3F058C03"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2D923D5"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08CED"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關閉此畫面</w:t>
            </w:r>
          </w:p>
        </w:tc>
      </w:tr>
    </w:tbl>
    <w:p w14:paraId="2049AA8A" w14:textId="77777777" w:rsidR="00224AC9" w:rsidRPr="00D811BB" w:rsidRDefault="00224AC9" w:rsidP="00224AC9">
      <w:pPr>
        <w:pStyle w:val="a"/>
        <w:numPr>
          <w:ilvl w:val="0"/>
          <w:numId w:val="0"/>
        </w:numPr>
        <w:rPr>
          <w:rFonts w:ascii="標楷體" w:hAnsi="標楷體"/>
        </w:rPr>
      </w:pPr>
    </w:p>
    <w:p w14:paraId="452025C8"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24AC9" w:rsidRPr="00D811BB" w14:paraId="5670C45D"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564597" w14:textId="77777777" w:rsidR="00224AC9" w:rsidRPr="00D811BB" w:rsidRDefault="00224AC9"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B8AD2F" w14:textId="77777777" w:rsidR="00224AC9" w:rsidRPr="00D811BB" w:rsidRDefault="00224AC9"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D8E3AD"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A34A94" w14:textId="77777777" w:rsidR="00224AC9" w:rsidRPr="00D811BB" w:rsidRDefault="00224AC9" w:rsidP="00503B43">
            <w:pPr>
              <w:rPr>
                <w:rFonts w:ascii="標楷體" w:eastAsia="標楷體" w:hAnsi="標楷體"/>
              </w:rPr>
            </w:pPr>
            <w:r w:rsidRPr="00D811BB">
              <w:rPr>
                <w:rFonts w:ascii="標楷體" w:eastAsia="標楷體" w:hAnsi="標楷體" w:hint="eastAsia"/>
              </w:rPr>
              <w:t>處理邏輯及注意事項</w:t>
            </w:r>
          </w:p>
        </w:tc>
      </w:tr>
      <w:tr w:rsidR="00224AC9" w:rsidRPr="00D811BB" w14:paraId="11257515"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F2A1141" w14:textId="77777777" w:rsidR="00224AC9" w:rsidRPr="00D811BB" w:rsidRDefault="00224AC9"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BE4D2EA" w14:textId="77777777" w:rsidR="00224AC9" w:rsidRPr="00D811BB" w:rsidRDefault="00224AC9"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47C2EDB" w14:textId="77777777" w:rsidR="00224AC9" w:rsidRPr="00D811BB" w:rsidRDefault="00224AC9"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B1E44D9" w14:textId="77777777" w:rsidR="00224AC9" w:rsidRPr="00D811BB" w:rsidRDefault="00224AC9"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4428FF" w14:textId="77777777" w:rsidR="00224AC9" w:rsidRPr="00D811BB" w:rsidRDefault="00224AC9"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8E5BB9E" w14:textId="77777777" w:rsidR="00224AC9" w:rsidRPr="00D811BB" w:rsidRDefault="00224AC9"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05B7557" w14:textId="77777777" w:rsidR="00224AC9" w:rsidRPr="00D811BB" w:rsidRDefault="00224AC9"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FB15562" w14:textId="77777777" w:rsidR="00224AC9" w:rsidRPr="00D811BB" w:rsidRDefault="00224AC9" w:rsidP="00503B43">
            <w:pPr>
              <w:widowControl/>
              <w:rPr>
                <w:rFonts w:ascii="標楷體" w:eastAsia="標楷體" w:hAnsi="標楷體"/>
              </w:rPr>
            </w:pPr>
          </w:p>
        </w:tc>
      </w:tr>
      <w:tr w:rsidR="00224AC9" w:rsidRPr="00D811BB" w14:paraId="2198950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509705B" w14:textId="77777777" w:rsidR="00224AC9" w:rsidRPr="00D811BB" w:rsidRDefault="00224AC9" w:rsidP="00503B4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6284912" w14:textId="77777777" w:rsidR="00224AC9" w:rsidRPr="00D811BB" w:rsidRDefault="00224AC9" w:rsidP="00503B4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288149A"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8B2259" w14:textId="77777777" w:rsidR="00224AC9" w:rsidRPr="00D811BB" w:rsidRDefault="00224AC9" w:rsidP="00503B43">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69B19855" w14:textId="77777777" w:rsidR="00224AC9" w:rsidRPr="00D811BB" w:rsidRDefault="00224AC9"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2DD336"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0CB2C2" w14:textId="77777777" w:rsidR="00224AC9" w:rsidRPr="00D811BB" w:rsidRDefault="00224AC9"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C3284C7" w14:textId="77777777" w:rsidR="00224AC9" w:rsidRPr="00D811BB" w:rsidRDefault="00224AC9"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91CD15C" w14:textId="26AEBA99" w:rsidR="00224AC9" w:rsidRPr="00D811BB" w:rsidRDefault="00224AC9"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w:t>
            </w:r>
            <w:r w:rsidR="00474A93" w:rsidRPr="00D811BB">
              <w:rPr>
                <w:rFonts w:ascii="標楷體" w:eastAsia="標楷體" w:hAnsi="標楷體" w:hint="eastAsia"/>
              </w:rPr>
              <w:t>71</w:t>
            </w:r>
            <w:r w:rsidRPr="00D811BB">
              <w:rPr>
                <w:rFonts w:ascii="標楷體" w:eastAsia="標楷體" w:hAnsi="標楷體"/>
              </w:rPr>
              <w:t>.TranKey</w:t>
            </w:r>
          </w:p>
        </w:tc>
      </w:tr>
      <w:tr w:rsidR="00224AC9" w:rsidRPr="00D811BB" w14:paraId="6D6D6BF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B23BB" w14:textId="77777777" w:rsidR="00224AC9" w:rsidRPr="00D811BB" w:rsidRDefault="00224AC9"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B6C17B" w14:textId="77777777" w:rsidR="00224AC9" w:rsidRPr="00D811BB" w:rsidRDefault="00224AC9" w:rsidP="00503B4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D2971F7"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05C1E3" w14:textId="77777777" w:rsidR="00224AC9" w:rsidRPr="00D811BB" w:rsidRDefault="00224AC9"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EBDAF0" w14:textId="77777777" w:rsidR="00224AC9" w:rsidRPr="00D811BB" w:rsidRDefault="00224AC9"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3AE8E1"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4C259" w14:textId="77777777" w:rsidR="00224AC9" w:rsidRPr="00D811BB" w:rsidRDefault="00224AC9"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A0BC87" w14:textId="77777777" w:rsidR="00224AC9" w:rsidRPr="00D811BB" w:rsidRDefault="00224AC9"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24AC9" w:rsidRPr="00D811BB" w14:paraId="6B86B78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D3FCB6" w14:textId="77777777" w:rsidR="00224AC9" w:rsidRPr="00D811BB" w:rsidRDefault="00224AC9" w:rsidP="00503B4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4929014" w14:textId="77777777" w:rsidR="00224AC9" w:rsidRPr="00D811BB" w:rsidRDefault="00224AC9" w:rsidP="00503B4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5AE57C9"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6A920F" w14:textId="77777777" w:rsidR="00224AC9" w:rsidRPr="00D811BB" w:rsidRDefault="00224AC9"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7233B3" w14:textId="77777777" w:rsidR="00224AC9" w:rsidRPr="00D811BB" w:rsidRDefault="00224AC9"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62361"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839C5" w14:textId="77777777" w:rsidR="00224AC9" w:rsidRPr="00D811BB" w:rsidRDefault="00224AC9"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CD2C62" w14:textId="77777777" w:rsidR="00224AC9" w:rsidRPr="00D811BB" w:rsidRDefault="00224AC9"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92C8211" w14:textId="239D5C07" w:rsidR="00224AC9" w:rsidRPr="00D811BB" w:rsidRDefault="00224AC9"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474A93" w:rsidRPr="00D811BB">
              <w:rPr>
                <w:rFonts w:ascii="標楷體" w:eastAsia="標楷體" w:hAnsi="標楷體" w:hint="eastAsia"/>
              </w:rPr>
              <w:t>1</w:t>
            </w:r>
            <w:r w:rsidRPr="00D811BB">
              <w:rPr>
                <w:rFonts w:ascii="標楷體" w:eastAsia="標楷體" w:hAnsi="標楷體"/>
              </w:rPr>
              <w:t>.CustId</w:t>
            </w:r>
          </w:p>
        </w:tc>
      </w:tr>
      <w:tr w:rsidR="00224AC9" w:rsidRPr="00D811BB" w14:paraId="341CC44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A3C2285" w14:textId="77777777" w:rsidR="00224AC9" w:rsidRPr="00D811BB" w:rsidRDefault="00224AC9" w:rsidP="00503B4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00505AE" w14:textId="77777777" w:rsidR="00224AC9" w:rsidRPr="00D811BB" w:rsidRDefault="00224AC9" w:rsidP="00503B4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BB7DB59"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6B7D5" w14:textId="77777777" w:rsidR="00224AC9" w:rsidRPr="00D811BB" w:rsidRDefault="00224AC9" w:rsidP="00503B43">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AA71954" w14:textId="77777777" w:rsidR="00224AC9" w:rsidRPr="00D811BB" w:rsidRDefault="00224AC9"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839922"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96A396" w14:textId="77777777" w:rsidR="00224AC9" w:rsidRPr="00D811BB" w:rsidRDefault="00224AC9"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40EA376" w14:textId="77777777" w:rsidR="00224AC9" w:rsidRPr="00D811BB" w:rsidRDefault="00224AC9"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0A1A3FB" w14:textId="64A63431" w:rsidR="00224AC9" w:rsidRPr="00D811BB" w:rsidRDefault="00224AC9" w:rsidP="00503B43">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474A93" w:rsidRPr="00D811BB">
              <w:rPr>
                <w:rFonts w:ascii="標楷體" w:eastAsia="標楷體" w:hAnsi="標楷體" w:hint="eastAsia"/>
              </w:rPr>
              <w:t>1</w:t>
            </w:r>
            <w:r w:rsidRPr="00D811BB">
              <w:rPr>
                <w:rFonts w:ascii="標楷體" w:eastAsia="標楷體" w:hAnsi="標楷體"/>
              </w:rPr>
              <w:t>.SubmitKey</w:t>
            </w:r>
          </w:p>
        </w:tc>
      </w:tr>
      <w:tr w:rsidR="00224AC9" w:rsidRPr="00D811BB" w14:paraId="4D2C5DF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A2A771" w14:textId="77777777" w:rsidR="00224AC9" w:rsidRPr="00D811BB" w:rsidRDefault="00224AC9"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0FE771C" w14:textId="77777777" w:rsidR="00224AC9" w:rsidRPr="00D811BB" w:rsidRDefault="00224AC9" w:rsidP="00503B43">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224AC9" w:rsidRPr="00D811BB" w14:paraId="0ECEB86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1CA830" w14:textId="77777777" w:rsidR="00224AC9" w:rsidRPr="00D811BB" w:rsidRDefault="00224AC9"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6D17C5" w14:textId="77777777" w:rsidR="00224AC9" w:rsidRPr="00D811BB" w:rsidRDefault="00224AC9" w:rsidP="00503B4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C35D4B5"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2DEC37" w14:textId="77777777" w:rsidR="00224AC9" w:rsidRPr="00D811BB" w:rsidRDefault="00224AC9"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CB9FE4" w14:textId="77777777" w:rsidR="00224AC9" w:rsidRPr="00D811BB" w:rsidRDefault="00224AC9"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C1EA95"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514088" w14:textId="77777777" w:rsidR="00224AC9" w:rsidRPr="00D811BB" w:rsidRDefault="00224AC9"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255230" w14:textId="77777777" w:rsidR="00224AC9" w:rsidRPr="00D811BB" w:rsidRDefault="00224AC9"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24AC9" w:rsidRPr="00D811BB" w14:paraId="05FB97A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862842" w14:textId="77777777" w:rsidR="00224AC9" w:rsidRPr="00D811BB" w:rsidRDefault="00224AC9" w:rsidP="00503B4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4C32CB7" w14:textId="7339CED8" w:rsidR="00224AC9" w:rsidRPr="00D811BB" w:rsidRDefault="00474A93" w:rsidP="00503B43">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5E973FEC" w14:textId="77777777" w:rsidR="00224AC9" w:rsidRPr="00D811BB" w:rsidRDefault="00224AC9" w:rsidP="00503B43">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B7C1999" w14:textId="77777777" w:rsidR="00224AC9" w:rsidRPr="00D811BB" w:rsidRDefault="00224AC9"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EEECC2" w14:textId="77777777" w:rsidR="00224AC9" w:rsidRPr="00D811BB" w:rsidRDefault="00224AC9"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2FD90C9" w14:textId="77777777" w:rsidR="00224AC9" w:rsidRPr="00D811BB" w:rsidRDefault="00224AC9" w:rsidP="00503B43">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4A865B6" w14:textId="77777777" w:rsidR="00224AC9" w:rsidRPr="00D811BB" w:rsidRDefault="00224AC9"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B529FCE" w14:textId="77777777" w:rsidR="00224AC9" w:rsidRPr="00D811BB" w:rsidRDefault="00224AC9" w:rsidP="00503B43">
            <w:pPr>
              <w:rPr>
                <w:rFonts w:ascii="標楷體" w:eastAsia="標楷體" w:hAnsi="標楷體"/>
              </w:rPr>
            </w:pPr>
            <w:r w:rsidRPr="00D811BB">
              <w:rPr>
                <w:rFonts w:ascii="標楷體" w:eastAsia="標楷體" w:hAnsi="標楷體" w:hint="eastAsia"/>
              </w:rPr>
              <w:t>1.限輸入日期，檢核條件:</w:t>
            </w:r>
          </w:p>
          <w:p w14:paraId="3BC96D84" w14:textId="77777777" w:rsidR="00224AC9" w:rsidRPr="00D811BB" w:rsidRDefault="00224AC9" w:rsidP="00503B43">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397B25F6" w14:textId="77777777" w:rsidR="00224AC9" w:rsidRPr="00D811BB" w:rsidRDefault="00224AC9" w:rsidP="00503B43">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46C335F" w14:textId="62B63E92" w:rsidR="00224AC9" w:rsidRPr="00D811BB" w:rsidRDefault="00224AC9" w:rsidP="00503B43">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474A93" w:rsidRPr="00D811BB">
              <w:rPr>
                <w:rFonts w:ascii="標楷體" w:eastAsia="標楷體" w:hAnsi="標楷體" w:hint="eastAsia"/>
              </w:rPr>
              <w:t>1</w:t>
            </w:r>
            <w:r w:rsidRPr="00D811BB">
              <w:rPr>
                <w:rFonts w:ascii="標楷體" w:eastAsia="標楷體" w:hAnsi="標楷體" w:hint="eastAsia"/>
              </w:rPr>
              <w:t>.Ap</w:t>
            </w:r>
            <w:r w:rsidRPr="00D811BB">
              <w:rPr>
                <w:rFonts w:ascii="標楷體" w:eastAsia="標楷體" w:hAnsi="標楷體"/>
              </w:rPr>
              <w:t>plyDate</w:t>
            </w:r>
          </w:p>
        </w:tc>
      </w:tr>
      <w:tr w:rsidR="00224AC9" w:rsidRPr="00D811BB" w14:paraId="76CB48D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D04053" w14:textId="75BF99EB" w:rsidR="00224AC9" w:rsidRPr="00D811BB" w:rsidRDefault="00474A93" w:rsidP="00503B4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8407B61" w14:textId="79CD0DD8" w:rsidR="00224AC9" w:rsidRPr="00D811BB" w:rsidRDefault="00474A93" w:rsidP="00503B43">
            <w:pPr>
              <w:rPr>
                <w:rFonts w:ascii="標楷體" w:eastAsia="標楷體" w:hAnsi="標楷體"/>
              </w:rPr>
            </w:pPr>
            <w:r w:rsidRPr="00D811B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3CCA202A" w14:textId="77777777" w:rsidR="00224AC9" w:rsidRPr="00D811BB" w:rsidRDefault="00224AC9" w:rsidP="00503B43">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3140C2A0" w14:textId="77777777" w:rsidR="00224AC9" w:rsidRPr="00D811BB" w:rsidRDefault="00224AC9"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C774606" w14:textId="77777777" w:rsidR="00224AC9" w:rsidRPr="00D811BB" w:rsidRDefault="00224AC9"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6C61C1D" w14:textId="77777777" w:rsidR="00224AC9" w:rsidRPr="00D811BB" w:rsidRDefault="00224AC9" w:rsidP="00503B43">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314666" w14:textId="77777777" w:rsidR="00224AC9" w:rsidRPr="00D811BB" w:rsidRDefault="00224AC9"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6683EF" w14:textId="77777777" w:rsidR="00224AC9" w:rsidRPr="00D811BB" w:rsidRDefault="00224AC9" w:rsidP="00503B43">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檢核條件:</w:t>
            </w:r>
          </w:p>
          <w:p w14:paraId="01E0293E" w14:textId="77777777" w:rsidR="00224AC9" w:rsidRPr="00D811BB" w:rsidRDefault="00224AC9" w:rsidP="00503B43">
            <w:pPr>
              <w:rPr>
                <w:rFonts w:ascii="標楷體" w:eastAsia="標楷體" w:hAnsi="標楷體"/>
              </w:rPr>
            </w:pPr>
            <w:r w:rsidRPr="00D811BB">
              <w:rPr>
                <w:rFonts w:ascii="標楷體" w:eastAsia="標楷體" w:hAnsi="標楷體" w:hint="eastAsia"/>
              </w:rPr>
              <w:t xml:space="preserve">  (1).不可為空白/V(7)</w:t>
            </w:r>
          </w:p>
          <w:p w14:paraId="0F9AD298" w14:textId="77777777" w:rsidR="00224AC9" w:rsidRPr="00D811BB" w:rsidRDefault="00224AC9" w:rsidP="00503B43">
            <w:pPr>
              <w:rPr>
                <w:rFonts w:ascii="標楷體" w:eastAsia="標楷體" w:hAnsi="標楷體"/>
              </w:rPr>
            </w:pPr>
            <w:r w:rsidRPr="00D811BB">
              <w:rPr>
                <w:rFonts w:ascii="標楷體" w:eastAsia="標楷體" w:hAnsi="標楷體" w:hint="eastAsia"/>
              </w:rPr>
              <w:t xml:space="preserve">  (2).限輸入英數字/V(NL)</w:t>
            </w:r>
          </w:p>
          <w:p w14:paraId="418DC4FF" w14:textId="215597DC" w:rsidR="00224AC9" w:rsidRPr="00D811BB" w:rsidRDefault="00224AC9"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00474A93"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B</w:t>
            </w:r>
            <w:r w:rsidRPr="00D811BB">
              <w:rPr>
                <w:rFonts w:ascii="標楷體" w:eastAsia="標楷體" w:hAnsi="標楷體"/>
              </w:rPr>
              <w:t>ankId</w:t>
            </w:r>
          </w:p>
        </w:tc>
      </w:tr>
      <w:tr w:rsidR="00224AC9" w:rsidRPr="00D811BB" w14:paraId="5D7D0DD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5867D" w14:textId="77777777" w:rsidR="00224AC9" w:rsidRPr="00D811BB" w:rsidRDefault="00224AC9"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F56053" w14:textId="266F518D" w:rsidR="00224AC9" w:rsidRPr="00D811BB" w:rsidRDefault="00224AC9" w:rsidP="00503B43">
            <w:pPr>
              <w:rPr>
                <w:rFonts w:ascii="標楷體" w:eastAsia="標楷體" w:hAnsi="標楷體"/>
              </w:rPr>
            </w:pPr>
            <w:r w:rsidRPr="00D811BB">
              <w:rPr>
                <w:rFonts w:ascii="標楷體" w:eastAsia="標楷體" w:hAnsi="標楷體" w:hint="eastAsia"/>
              </w:rPr>
              <w:t>檢核該[</w:t>
            </w:r>
            <w:r w:rsidR="00474A93" w:rsidRPr="00D811BB">
              <w:rPr>
                <w:rFonts w:ascii="標楷體" w:eastAsia="標楷體" w:hAnsi="標楷體" w:hint="eastAsia"/>
              </w:rPr>
              <w:t>受理款項統一收付之債權金融機構代號</w:t>
            </w:r>
            <w:r w:rsidRPr="00D811BB">
              <w:rPr>
                <w:rFonts w:ascii="標楷體" w:eastAsia="標楷體" w:hAnsi="標楷體" w:hint="eastAsia"/>
              </w:rPr>
              <w:t>]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w:t>
            </w:r>
            <w:r w:rsidR="00474A93" w:rsidRPr="00D811BB">
              <w:rPr>
                <w:rFonts w:ascii="標楷體" w:eastAsia="標楷體" w:hAnsi="標楷體" w:hint="eastAsia"/>
              </w:rPr>
              <w:t>受理款項統一收付之債權金融機構代號中文</w:t>
            </w:r>
            <w:r w:rsidRPr="00D811BB">
              <w:rPr>
                <w:rFonts w:ascii="標楷體" w:eastAsia="標楷體" w:hAnsi="標楷體" w:hint="eastAsia"/>
              </w:rPr>
              <w:t>]</w:t>
            </w:r>
          </w:p>
        </w:tc>
      </w:tr>
      <w:tr w:rsidR="00224AC9" w:rsidRPr="00D811BB" w14:paraId="54C052F2"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7F793" w14:textId="77777777" w:rsidR="00224AC9" w:rsidRPr="00D811BB" w:rsidRDefault="00224AC9"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318469" w14:textId="29D936DB" w:rsidR="00224AC9" w:rsidRPr="00D811BB" w:rsidRDefault="00474A93" w:rsidP="00503B43">
            <w:pPr>
              <w:rPr>
                <w:rFonts w:ascii="標楷體" w:eastAsia="標楷體" w:hAnsi="標楷體"/>
              </w:rPr>
            </w:pPr>
            <w:r w:rsidRPr="00D811BB">
              <w:rPr>
                <w:rFonts w:ascii="標楷體" w:eastAsia="標楷體" w:hAnsi="標楷體" w:hint="eastAsia"/>
              </w:rPr>
              <w:t>受理款項統一收付之債權金融機構代號</w:t>
            </w:r>
            <w:r w:rsidR="00224AC9" w:rsidRPr="00D811BB">
              <w:rPr>
                <w:rFonts w:ascii="標楷體" w:eastAsia="標楷體" w:hAnsi="標楷體" w:hint="eastAsia"/>
              </w:rPr>
              <w:t>中文</w:t>
            </w:r>
          </w:p>
        </w:tc>
        <w:tc>
          <w:tcPr>
            <w:tcW w:w="709" w:type="dxa"/>
            <w:tcBorders>
              <w:top w:val="single" w:sz="4" w:space="0" w:color="auto"/>
              <w:left w:val="single" w:sz="4" w:space="0" w:color="auto"/>
              <w:bottom w:val="single" w:sz="4" w:space="0" w:color="auto"/>
              <w:right w:val="single" w:sz="4" w:space="0" w:color="auto"/>
            </w:tcBorders>
          </w:tcPr>
          <w:p w14:paraId="1EB1B153"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7653" w14:textId="77777777" w:rsidR="00224AC9" w:rsidRPr="00D811BB" w:rsidRDefault="00224AC9"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841856" w14:textId="77777777" w:rsidR="00224AC9" w:rsidRPr="00D811BB" w:rsidRDefault="00224AC9"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647F9" w14:textId="77777777" w:rsidR="00224AC9" w:rsidRPr="00D811BB" w:rsidRDefault="00224AC9"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40628" w14:textId="77777777" w:rsidR="00224AC9" w:rsidRPr="00D811BB" w:rsidRDefault="00224AC9"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0CF92E" w14:textId="77777777" w:rsidR="00224AC9" w:rsidRPr="00D811BB" w:rsidRDefault="00224AC9" w:rsidP="00503B43">
            <w:pPr>
              <w:rPr>
                <w:rFonts w:ascii="標楷體" w:eastAsia="標楷體" w:hAnsi="標楷體"/>
              </w:rPr>
            </w:pPr>
            <w:r w:rsidRPr="00D811BB">
              <w:rPr>
                <w:rFonts w:ascii="標楷體" w:eastAsia="標楷體" w:hAnsi="標楷體" w:hint="eastAsia"/>
              </w:rPr>
              <w:t>自動顯示</w:t>
            </w:r>
          </w:p>
        </w:tc>
      </w:tr>
      <w:tr w:rsidR="00A61A75" w:rsidRPr="00D811BB" w14:paraId="2880632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3AE3B4" w14:textId="74918EE6" w:rsidR="00A61A75" w:rsidRPr="00D811BB" w:rsidRDefault="00A61A75" w:rsidP="00A61A75">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B3E6FC4" w14:textId="7EA09541" w:rsidR="00A61A75" w:rsidRPr="00D811BB" w:rsidRDefault="00A61A75" w:rsidP="00A61A75">
            <w:pPr>
              <w:rPr>
                <w:rFonts w:ascii="標楷體" w:eastAsia="標楷體" w:hAnsi="標楷體"/>
              </w:rPr>
            </w:pPr>
            <w:r w:rsidRPr="00D811B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2552AA51" w14:textId="7B159522" w:rsidR="00A61A75" w:rsidRPr="00D811BB" w:rsidRDefault="00A61A75" w:rsidP="00A61A75">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F5C9F7E" w14:textId="77777777" w:rsidR="00A61A75" w:rsidRPr="00D811BB" w:rsidRDefault="00A61A75" w:rsidP="00A61A7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37FE97" w14:textId="64646C9D" w:rsidR="00A61A75" w:rsidRPr="00D811BB" w:rsidRDefault="00A61A75" w:rsidP="00A61A75">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w:t>
            </w:r>
            <w:r w:rsidRPr="00D811BB">
              <w:rPr>
                <w:rFonts w:ascii="標楷體" w:eastAsia="標楷體" w:hAnsi="標楷體"/>
                <w:color w:val="000000"/>
              </w:rPr>
              <w:t>YesNo</w:t>
            </w:r>
          </w:p>
          <w:p w14:paraId="5B2E98AE" w14:textId="77777777" w:rsidR="00A61A75" w:rsidRPr="00D811BB" w:rsidRDefault="00A61A75" w:rsidP="00A61A75">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25A44366" w14:textId="6DA21E0E" w:rsidR="00A61A75" w:rsidRPr="00D811BB" w:rsidRDefault="00A61A75" w:rsidP="00A61A75">
            <w:pPr>
              <w:rPr>
                <w:rFonts w:ascii="標楷體" w:eastAsia="標楷體" w:hAnsi="標楷體"/>
                <w:color w:val="000000"/>
              </w:rPr>
            </w:pPr>
            <w:r w:rsidRPr="00D811BB">
              <w:rPr>
                <w:rFonts w:ascii="標楷體" w:eastAsia="標楷體" w:hAnsi="標楷體"/>
                <w:color w:val="000000"/>
              </w:rPr>
              <w:t>Y</w:t>
            </w:r>
            <w:r w:rsidRPr="00D811BB">
              <w:rPr>
                <w:rFonts w:ascii="標楷體" w:eastAsia="標楷體" w:hAnsi="標楷體" w:hint="eastAsia"/>
                <w:color w:val="000000"/>
              </w:rPr>
              <w:t>.是</w:t>
            </w:r>
          </w:p>
          <w:p w14:paraId="4F5F9C35" w14:textId="7C6E4707" w:rsidR="00A61A75" w:rsidRPr="00D811BB" w:rsidRDefault="00A61A75" w:rsidP="00A61A75">
            <w:pPr>
              <w:rPr>
                <w:rFonts w:ascii="標楷體" w:eastAsia="標楷體" w:hAnsi="標楷體" w:cs="細明體"/>
                <w:spacing w:val="15"/>
                <w:kern w:val="0"/>
              </w:rPr>
            </w:pPr>
            <w:r w:rsidRPr="00D811BB">
              <w:rPr>
                <w:rFonts w:ascii="標楷體" w:eastAsia="標楷體" w:hAnsi="標楷體" w:hint="eastAsia"/>
                <w:color w:val="000000"/>
              </w:rPr>
              <w:t>N</w:t>
            </w:r>
            <w:r w:rsidRPr="00D811BB">
              <w:rPr>
                <w:rFonts w:ascii="標楷體" w:eastAsia="標楷體" w:hAnsi="標楷體"/>
                <w:color w:val="000000"/>
              </w:rPr>
              <w:t>.</w:t>
            </w:r>
            <w:r w:rsidRPr="00D811B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21F88BC6" w14:textId="01657CA4" w:rsidR="00A61A75" w:rsidRPr="00D811BB" w:rsidRDefault="00A61A75" w:rsidP="00A61A7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71701B2" w14:textId="444BC5DD" w:rsidR="00A61A75" w:rsidRPr="00D811BB" w:rsidRDefault="00A61A75" w:rsidP="00A61A7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07ACE2C" w14:textId="3FB88D4D" w:rsidR="00A61A75" w:rsidRPr="00D811BB" w:rsidRDefault="00A61A75" w:rsidP="00A61A7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代碼，檢核條件:</w:t>
            </w:r>
          </w:p>
          <w:p w14:paraId="42445190" w14:textId="77777777" w:rsidR="00A61A75" w:rsidRPr="00D811BB" w:rsidRDefault="00A61A75" w:rsidP="00A61A75">
            <w:pPr>
              <w:rPr>
                <w:rFonts w:ascii="標楷體" w:eastAsia="標楷體" w:hAnsi="標楷體"/>
              </w:rPr>
            </w:pPr>
            <w:r w:rsidRPr="00D811BB">
              <w:rPr>
                <w:rFonts w:ascii="標楷體" w:eastAsia="標楷體" w:hAnsi="標楷體" w:hint="eastAsia"/>
              </w:rPr>
              <w:t xml:space="preserve">  (1).不可為空白/V(7)</w:t>
            </w:r>
          </w:p>
          <w:p w14:paraId="51F9EA83" w14:textId="5F624EDA" w:rsidR="00A61A75" w:rsidRPr="00D811BB" w:rsidRDefault="00A61A75" w:rsidP="00A61A75">
            <w:pPr>
              <w:rPr>
                <w:rFonts w:ascii="標楷體" w:eastAsia="標楷體" w:hAnsi="標楷體"/>
              </w:rPr>
            </w:pPr>
            <w:r w:rsidRPr="00D811BB">
              <w:rPr>
                <w:rFonts w:ascii="標楷體" w:eastAsia="標楷體" w:hAnsi="標楷體" w:hint="eastAsia"/>
              </w:rPr>
              <w:t xml:space="preserve">  (2).依選單/V(H)</w:t>
            </w:r>
          </w:p>
          <w:p w14:paraId="7420C708" w14:textId="1C1CC28E" w:rsidR="00A61A75" w:rsidRPr="00D811BB" w:rsidRDefault="00A61A75" w:rsidP="00A61A75">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wnerYn</w:t>
            </w:r>
          </w:p>
        </w:tc>
      </w:tr>
      <w:tr w:rsidR="00A61A75" w:rsidRPr="00D811BB" w14:paraId="0373BE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B3CD42" w14:textId="692BD339" w:rsidR="00A61A75" w:rsidRPr="00D811BB" w:rsidRDefault="00A61A75" w:rsidP="00A61A75">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AD643DB" w14:textId="06D7DB00" w:rsidR="00A61A75" w:rsidRPr="00D811BB" w:rsidRDefault="00A61A75" w:rsidP="00A61A75">
            <w:pPr>
              <w:rPr>
                <w:rFonts w:ascii="標楷體" w:eastAsia="標楷體" w:hAnsi="標楷體"/>
              </w:rPr>
            </w:pPr>
            <w:r w:rsidRPr="00D811B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8F5EB19" w14:textId="42306DE6" w:rsidR="00A61A75" w:rsidRPr="00D811BB" w:rsidRDefault="00A61A75" w:rsidP="00A61A75">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D48DCF2" w14:textId="77777777" w:rsidR="00A61A75" w:rsidRPr="00D811BB" w:rsidRDefault="00A61A75" w:rsidP="00A61A7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D408FE" w14:textId="77777777" w:rsidR="00A61A75" w:rsidRPr="00D811BB" w:rsidRDefault="00A61A75" w:rsidP="00A61A75">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w:t>
            </w:r>
            <w:r w:rsidRPr="00D811BB">
              <w:rPr>
                <w:rFonts w:ascii="標楷體" w:eastAsia="標楷體" w:hAnsi="標楷體"/>
                <w:color w:val="000000"/>
              </w:rPr>
              <w:t>YesNo</w:t>
            </w:r>
          </w:p>
          <w:p w14:paraId="1269DC02" w14:textId="77777777" w:rsidR="00A61A75" w:rsidRPr="00D811BB" w:rsidRDefault="00A61A75" w:rsidP="00A61A75">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0229E324" w14:textId="77777777" w:rsidR="00A61A75" w:rsidRPr="00D811BB" w:rsidRDefault="00A61A75" w:rsidP="00A61A75">
            <w:pPr>
              <w:rPr>
                <w:rFonts w:ascii="標楷體" w:eastAsia="標楷體" w:hAnsi="標楷體"/>
                <w:color w:val="000000"/>
              </w:rPr>
            </w:pPr>
            <w:r w:rsidRPr="00D811BB">
              <w:rPr>
                <w:rFonts w:ascii="標楷體" w:eastAsia="標楷體" w:hAnsi="標楷體"/>
                <w:color w:val="000000"/>
              </w:rPr>
              <w:t>Y</w:t>
            </w:r>
            <w:r w:rsidRPr="00D811BB">
              <w:rPr>
                <w:rFonts w:ascii="標楷體" w:eastAsia="標楷體" w:hAnsi="標楷體" w:hint="eastAsia"/>
                <w:color w:val="000000"/>
              </w:rPr>
              <w:t>.是</w:t>
            </w:r>
          </w:p>
          <w:p w14:paraId="6F5118F6" w14:textId="1BFB8837" w:rsidR="00A61A75" w:rsidRPr="00D811BB" w:rsidRDefault="00A61A75" w:rsidP="00A61A75">
            <w:pPr>
              <w:rPr>
                <w:rFonts w:ascii="標楷體" w:eastAsia="標楷體" w:hAnsi="標楷體" w:cs="細明體"/>
                <w:spacing w:val="15"/>
                <w:kern w:val="0"/>
              </w:rPr>
            </w:pPr>
            <w:r w:rsidRPr="00D811BB">
              <w:rPr>
                <w:rFonts w:ascii="標楷體" w:eastAsia="標楷體" w:hAnsi="標楷體" w:hint="eastAsia"/>
                <w:color w:val="000000"/>
              </w:rPr>
              <w:t>N</w:t>
            </w:r>
            <w:r w:rsidRPr="00D811BB">
              <w:rPr>
                <w:rFonts w:ascii="標楷體" w:eastAsia="標楷體" w:hAnsi="標楷體"/>
                <w:color w:val="000000"/>
              </w:rPr>
              <w:t>.</w:t>
            </w:r>
            <w:r w:rsidRPr="00D811B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153788AF" w14:textId="5C12B648" w:rsidR="00A61A75" w:rsidRPr="00D811BB" w:rsidRDefault="00A61A75" w:rsidP="00A61A7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836A09" w14:textId="3151A716" w:rsidR="00A61A75" w:rsidRPr="00D811BB" w:rsidRDefault="00A61A75" w:rsidP="00A61A7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483BDCD" w14:textId="77777777" w:rsidR="00A61A75" w:rsidRPr="00D811BB" w:rsidRDefault="00A61A75" w:rsidP="00A61A7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代碼，檢核條件:</w:t>
            </w:r>
          </w:p>
          <w:p w14:paraId="6D152DE6" w14:textId="77777777" w:rsidR="00A61A75" w:rsidRPr="00D811BB" w:rsidRDefault="00A61A75" w:rsidP="00A61A75">
            <w:pPr>
              <w:rPr>
                <w:rFonts w:ascii="標楷體" w:eastAsia="標楷體" w:hAnsi="標楷體"/>
              </w:rPr>
            </w:pPr>
            <w:r w:rsidRPr="00D811BB">
              <w:rPr>
                <w:rFonts w:ascii="標楷體" w:eastAsia="標楷體" w:hAnsi="標楷體" w:hint="eastAsia"/>
              </w:rPr>
              <w:t xml:space="preserve">  (1).不可為空白/V(7)</w:t>
            </w:r>
          </w:p>
          <w:p w14:paraId="608EB4E2" w14:textId="5A2A2E11" w:rsidR="00A61A75" w:rsidRPr="00D811BB" w:rsidRDefault="00A61A75" w:rsidP="00A61A75">
            <w:pPr>
              <w:rPr>
                <w:rFonts w:ascii="標楷體" w:eastAsia="標楷體" w:hAnsi="標楷體"/>
              </w:rPr>
            </w:pPr>
            <w:r w:rsidRPr="00D811BB">
              <w:rPr>
                <w:rFonts w:ascii="標楷體" w:eastAsia="標楷體" w:hAnsi="標楷體" w:hint="eastAsia"/>
              </w:rPr>
              <w:t xml:space="preserve">  (2).依選單/V(H)</w:t>
            </w:r>
          </w:p>
          <w:p w14:paraId="344A0A68" w14:textId="77777777" w:rsidR="00A61A75" w:rsidRPr="00D811BB" w:rsidRDefault="00A61A75" w:rsidP="00A61A75">
            <w:pPr>
              <w:rPr>
                <w:rFonts w:ascii="標楷體" w:eastAsia="標楷體" w:hAnsi="標楷體"/>
              </w:rPr>
            </w:pPr>
            <w:r w:rsidRPr="00D811BB">
              <w:rPr>
                <w:rFonts w:ascii="標楷體" w:eastAsia="標楷體" w:hAnsi="標楷體" w:hint="eastAsia"/>
              </w:rPr>
              <w:t>2.若[是否為更生債權人]等於</w:t>
            </w:r>
          </w:p>
          <w:p w14:paraId="1F3618A5" w14:textId="33A9FF33" w:rsidR="00A61A75" w:rsidRPr="00D811BB" w:rsidRDefault="00A61A75" w:rsidP="00A61A75">
            <w:pPr>
              <w:rPr>
                <w:rFonts w:ascii="標楷體" w:eastAsia="標楷體" w:hAnsi="標楷體"/>
              </w:rPr>
            </w:pPr>
            <w:r w:rsidRPr="00D811BB">
              <w:rPr>
                <w:rFonts w:ascii="標楷體" w:eastAsia="標楷體" w:hAnsi="標楷體" w:hint="eastAsia"/>
              </w:rPr>
              <w:t xml:space="preserve">  N，則此欄位不需輸入</w:t>
            </w:r>
          </w:p>
          <w:p w14:paraId="6287812E" w14:textId="10351A44" w:rsidR="00A61A75" w:rsidRPr="00D811BB" w:rsidRDefault="00A61A75" w:rsidP="00A61A75">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PayYn</w:t>
            </w:r>
          </w:p>
        </w:tc>
      </w:tr>
      <w:tr w:rsidR="00A61A75" w:rsidRPr="00D811BB" w14:paraId="4BD5250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39041E" w14:textId="7507DCFB" w:rsidR="00A61A75" w:rsidRPr="00D811BB" w:rsidRDefault="00A61A75" w:rsidP="00A61A75">
            <w:pPr>
              <w:rPr>
                <w:rFonts w:ascii="標楷體" w:eastAsia="標楷體" w:hAnsi="標楷體"/>
              </w:rPr>
            </w:pPr>
            <w:r w:rsidRPr="00D811BB">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0D5FAD59" w14:textId="249E9620" w:rsidR="00A61A75" w:rsidRPr="00D811BB" w:rsidRDefault="00A61A75" w:rsidP="00A61A75">
            <w:pPr>
              <w:rPr>
                <w:rFonts w:ascii="標楷體" w:eastAsia="標楷體" w:hAnsi="標楷體"/>
              </w:rPr>
            </w:pPr>
            <w:r w:rsidRPr="00D811B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2A89D685" w14:textId="43B9A966" w:rsidR="00A61A75" w:rsidRPr="00D811BB" w:rsidRDefault="00A61A75" w:rsidP="00A61A75">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4F78616" w14:textId="77777777" w:rsidR="00A61A75" w:rsidRPr="00D811BB" w:rsidRDefault="00A61A75" w:rsidP="00A61A7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F9E56" w14:textId="77777777" w:rsidR="00A61A75" w:rsidRPr="00D811BB" w:rsidRDefault="00A61A75" w:rsidP="00A61A7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CA0063" w14:textId="77777777" w:rsidR="00A61A75" w:rsidRPr="00D811BB" w:rsidRDefault="00A61A75" w:rsidP="00A61A7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DCA2E" w14:textId="1E9EC6BA" w:rsidR="00A61A75" w:rsidRPr="00D811BB" w:rsidRDefault="00A61A75" w:rsidP="00A61A7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8982643" w14:textId="77777777" w:rsidR="00A61A75" w:rsidRPr="00D811BB" w:rsidRDefault="00A61A75" w:rsidP="00A61A75">
            <w:pPr>
              <w:rPr>
                <w:rFonts w:ascii="標楷體" w:eastAsia="標楷體" w:hAnsi="標楷體"/>
              </w:rPr>
            </w:pPr>
            <w:r w:rsidRPr="00D811BB">
              <w:rPr>
                <w:rFonts w:ascii="標楷體" w:eastAsia="標楷體" w:hAnsi="標楷體" w:hint="eastAsia"/>
              </w:rPr>
              <w:t>1.限輸入數字</w:t>
            </w:r>
          </w:p>
          <w:p w14:paraId="3CF2D77D" w14:textId="77777777" w:rsidR="00A61A75" w:rsidRPr="00D811BB" w:rsidRDefault="00A61A75" w:rsidP="00A61A75">
            <w:pPr>
              <w:rPr>
                <w:rFonts w:ascii="標楷體" w:eastAsia="標楷體" w:hAnsi="標楷體"/>
              </w:rPr>
            </w:pPr>
            <w:r w:rsidRPr="00D811BB">
              <w:rPr>
                <w:rFonts w:ascii="標楷體" w:eastAsia="標楷體" w:hAnsi="標楷體" w:hint="eastAsia"/>
              </w:rPr>
              <w:t>2.若[是否為更生債權人]等於</w:t>
            </w:r>
          </w:p>
          <w:p w14:paraId="4B419A12" w14:textId="77777777" w:rsidR="00A61A75" w:rsidRPr="00D811BB" w:rsidRDefault="00A61A75" w:rsidP="00A61A75">
            <w:pPr>
              <w:rPr>
                <w:rFonts w:ascii="標楷體" w:eastAsia="標楷體" w:hAnsi="標楷體"/>
              </w:rPr>
            </w:pPr>
            <w:r w:rsidRPr="00D811BB">
              <w:rPr>
                <w:rFonts w:ascii="標楷體" w:eastAsia="標楷體" w:hAnsi="標楷體" w:hint="eastAsia"/>
              </w:rPr>
              <w:t xml:space="preserve">  N，則此欄位不需輸入</w:t>
            </w:r>
          </w:p>
          <w:p w14:paraId="57C2160F" w14:textId="4A1476E3" w:rsidR="00A61A75" w:rsidRPr="00D811BB" w:rsidRDefault="00A61A75" w:rsidP="00A61A75">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wnerAmt</w:t>
            </w:r>
          </w:p>
        </w:tc>
      </w:tr>
      <w:tr w:rsidR="00A61A75" w:rsidRPr="00D811BB" w14:paraId="25FC946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15FA7A" w14:textId="7EB2680B" w:rsidR="00A61A75" w:rsidRPr="00D811BB" w:rsidRDefault="00A61A75" w:rsidP="00A61A75">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E36F775" w14:textId="1CDD3E4C" w:rsidR="00A61A75" w:rsidRPr="00D811BB" w:rsidRDefault="00A61A75" w:rsidP="00A61A75">
            <w:pPr>
              <w:rPr>
                <w:rFonts w:ascii="標楷體" w:eastAsia="標楷體" w:hAnsi="標楷體"/>
              </w:rPr>
            </w:pPr>
            <w:r w:rsidRPr="00D811B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0DC014E1" w14:textId="6A59187E" w:rsidR="00A61A75" w:rsidRPr="00D811BB" w:rsidRDefault="00A61A75" w:rsidP="00A61A75">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CEDB942" w14:textId="77777777" w:rsidR="00A61A75" w:rsidRPr="00D811BB" w:rsidRDefault="00A61A75" w:rsidP="00A61A7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E8D152" w14:textId="77777777" w:rsidR="00A61A75" w:rsidRPr="00D811BB" w:rsidRDefault="00A61A75" w:rsidP="00A61A7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CB32769" w14:textId="77777777" w:rsidR="00A61A75" w:rsidRPr="00D811BB" w:rsidRDefault="00A61A75" w:rsidP="00A61A7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B9AD8" w14:textId="2D5721CF" w:rsidR="00A61A75" w:rsidRPr="00D811BB" w:rsidRDefault="00A61A75" w:rsidP="00A61A7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2FB7AE7" w14:textId="77777777" w:rsidR="00A61A75" w:rsidRPr="00D811BB" w:rsidRDefault="00A61A75" w:rsidP="00A61A75">
            <w:pPr>
              <w:rPr>
                <w:rFonts w:ascii="標楷體" w:eastAsia="標楷體" w:hAnsi="標楷體"/>
              </w:rPr>
            </w:pPr>
            <w:r w:rsidRPr="00D811BB">
              <w:rPr>
                <w:rFonts w:ascii="標楷體" w:eastAsia="標楷體" w:hAnsi="標楷體" w:hint="eastAsia"/>
              </w:rPr>
              <w:t>1.限輸入數字</w:t>
            </w:r>
          </w:p>
          <w:p w14:paraId="34A6E422" w14:textId="77777777" w:rsidR="00A61A75" w:rsidRPr="00D811BB" w:rsidRDefault="00A61A75" w:rsidP="00A61A75">
            <w:pPr>
              <w:rPr>
                <w:rFonts w:ascii="標楷體" w:eastAsia="標楷體" w:hAnsi="標楷體"/>
              </w:rPr>
            </w:pPr>
            <w:r w:rsidRPr="00D811BB">
              <w:rPr>
                <w:rFonts w:ascii="標楷體" w:eastAsia="標楷體" w:hAnsi="標楷體" w:hint="eastAsia"/>
              </w:rPr>
              <w:t>2.若[是否為更生債權人]等於</w:t>
            </w:r>
          </w:p>
          <w:p w14:paraId="018ABBB4" w14:textId="77777777" w:rsidR="00A61A75" w:rsidRPr="00D811BB" w:rsidRDefault="00A61A75" w:rsidP="00A61A75">
            <w:pPr>
              <w:rPr>
                <w:rFonts w:ascii="標楷體" w:eastAsia="標楷體" w:hAnsi="標楷體"/>
              </w:rPr>
            </w:pPr>
            <w:r w:rsidRPr="00D811BB">
              <w:rPr>
                <w:rFonts w:ascii="標楷體" w:eastAsia="標楷體" w:hAnsi="標楷體" w:hint="eastAsia"/>
              </w:rPr>
              <w:t xml:space="preserve">  N，則此欄位不需輸入</w:t>
            </w:r>
          </w:p>
          <w:p w14:paraId="0270370D" w14:textId="424FA994" w:rsidR="00A61A75" w:rsidRPr="00D811BB" w:rsidRDefault="00A61A75" w:rsidP="00A61A75">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AllotAmt</w:t>
            </w:r>
          </w:p>
        </w:tc>
      </w:tr>
      <w:tr w:rsidR="00A61A75" w:rsidRPr="00D811BB" w14:paraId="59523A9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67F879" w14:textId="0CC56569" w:rsidR="00A61A75" w:rsidRPr="00D811BB" w:rsidRDefault="00A61A75" w:rsidP="00A61A75">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0FB43418" w14:textId="649DEBAA" w:rsidR="00A61A75" w:rsidRPr="00D811BB" w:rsidRDefault="00A61A75" w:rsidP="00A61A75">
            <w:pPr>
              <w:rPr>
                <w:rFonts w:ascii="標楷體" w:eastAsia="標楷體" w:hAnsi="標楷體"/>
              </w:rPr>
            </w:pPr>
            <w:r w:rsidRPr="00D811B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0F3F330C" w14:textId="570A73A1" w:rsidR="00A61A75" w:rsidRPr="00D811BB" w:rsidRDefault="00A61A75" w:rsidP="00A61A75">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0695FAED" w14:textId="77777777" w:rsidR="00A61A75" w:rsidRPr="00D811BB" w:rsidRDefault="00A61A75" w:rsidP="00A61A7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C805FA" w14:textId="77777777" w:rsidR="00A61A75" w:rsidRPr="00D811BB" w:rsidRDefault="00A61A75" w:rsidP="00A61A7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E9A2449" w14:textId="77777777" w:rsidR="00A61A75" w:rsidRPr="00D811BB" w:rsidRDefault="00A61A75" w:rsidP="00A61A7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EBD8A" w14:textId="1B662522" w:rsidR="00A61A75" w:rsidRPr="00D811BB" w:rsidRDefault="00A61A75" w:rsidP="00A61A7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B5C1D01" w14:textId="77777777" w:rsidR="00A61A75" w:rsidRPr="00D811BB" w:rsidRDefault="00A61A75" w:rsidP="00A61A75">
            <w:pPr>
              <w:rPr>
                <w:rFonts w:ascii="標楷體" w:eastAsia="標楷體" w:hAnsi="標楷體"/>
              </w:rPr>
            </w:pPr>
            <w:r w:rsidRPr="00D811BB">
              <w:rPr>
                <w:rFonts w:ascii="標楷體" w:eastAsia="標楷體" w:hAnsi="標楷體" w:hint="eastAsia"/>
              </w:rPr>
              <w:t>1.限輸入數字</w:t>
            </w:r>
          </w:p>
          <w:p w14:paraId="67D16CA7" w14:textId="77777777" w:rsidR="00A61A75" w:rsidRPr="00D811BB" w:rsidRDefault="00A61A75" w:rsidP="00A61A75">
            <w:pPr>
              <w:rPr>
                <w:rFonts w:ascii="標楷體" w:eastAsia="標楷體" w:hAnsi="標楷體"/>
              </w:rPr>
            </w:pPr>
            <w:r w:rsidRPr="00D811BB">
              <w:rPr>
                <w:rFonts w:ascii="標楷體" w:eastAsia="標楷體" w:hAnsi="標楷體" w:hint="eastAsia"/>
              </w:rPr>
              <w:t>2.若[是否為更生債權人]等於</w:t>
            </w:r>
          </w:p>
          <w:p w14:paraId="684232D5" w14:textId="77777777" w:rsidR="00A61A75" w:rsidRPr="00D811BB" w:rsidRDefault="00A61A75" w:rsidP="00A61A75">
            <w:pPr>
              <w:rPr>
                <w:rFonts w:ascii="標楷體" w:eastAsia="標楷體" w:hAnsi="標楷體"/>
              </w:rPr>
            </w:pPr>
            <w:r w:rsidRPr="00D811BB">
              <w:rPr>
                <w:rFonts w:ascii="標楷體" w:eastAsia="標楷體" w:hAnsi="標楷體" w:hint="eastAsia"/>
              </w:rPr>
              <w:t xml:space="preserve">  N，則此欄位不需輸入</w:t>
            </w:r>
          </w:p>
          <w:p w14:paraId="2735E300" w14:textId="2320FAFC" w:rsidR="00A61A75" w:rsidRPr="00D811BB" w:rsidRDefault="00A61A75" w:rsidP="00A61A75">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UnallotAmt</w:t>
            </w:r>
          </w:p>
        </w:tc>
      </w:tr>
      <w:tr w:rsidR="00A61A75" w:rsidRPr="00D811BB" w14:paraId="5838454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9E6030" w14:textId="57CDE39C" w:rsidR="00A61A75" w:rsidRPr="00D811BB" w:rsidRDefault="00A61A75" w:rsidP="00A61A75">
            <w:pPr>
              <w:rPr>
                <w:rFonts w:ascii="標楷體" w:eastAsia="標楷體" w:hAnsi="標楷體"/>
              </w:rPr>
            </w:pPr>
            <w:r w:rsidRPr="00D811B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50DCE728" w14:textId="77777777" w:rsidR="00A61A75" w:rsidRPr="00D811BB" w:rsidRDefault="00A61A75" w:rsidP="00A61A75">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59CBB94" w14:textId="77777777" w:rsidR="00A61A75" w:rsidRPr="00D811BB" w:rsidRDefault="00A61A75" w:rsidP="00A61A7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D4F2A3" w14:textId="77777777" w:rsidR="00A61A75" w:rsidRPr="00D811BB" w:rsidRDefault="00A61A75" w:rsidP="00A61A7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6D10D7" w14:textId="77777777" w:rsidR="00A61A75" w:rsidRPr="00D811BB" w:rsidRDefault="00A61A75" w:rsidP="00A61A7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2BAF5E" w14:textId="77777777" w:rsidR="00A61A75" w:rsidRPr="00D811BB" w:rsidRDefault="00A61A75" w:rsidP="00A61A7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F389E1" w14:textId="77777777" w:rsidR="00A61A75" w:rsidRPr="00D811BB" w:rsidRDefault="00A61A75" w:rsidP="00A61A7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FD69AE" w14:textId="77777777" w:rsidR="00A61A75" w:rsidRPr="00D811BB" w:rsidRDefault="00A61A75" w:rsidP="00A61A75">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ACC3C77" w14:textId="3EDAFEA9" w:rsidR="00A61A75" w:rsidRPr="00D811BB" w:rsidRDefault="00A61A75" w:rsidP="00A61A75">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00A338BE"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rPr>
              <w:t>OutJcicDate</w:t>
            </w:r>
          </w:p>
        </w:tc>
      </w:tr>
    </w:tbl>
    <w:p w14:paraId="01C65012"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2FFA7A83" w14:textId="0157F515" w:rsidR="00224AC9" w:rsidRPr="00D811BB" w:rsidRDefault="00A338BE" w:rsidP="00224AC9">
      <w:pPr>
        <w:pStyle w:val="42"/>
        <w:spacing w:after="72"/>
        <w:ind w:leftChars="0" w:left="0"/>
        <w:rPr>
          <w:rFonts w:ascii="標楷體" w:hAnsi="標楷體"/>
        </w:rPr>
      </w:pPr>
      <w:r w:rsidRPr="00D811BB">
        <w:rPr>
          <w:rFonts w:ascii="標楷體" w:hAnsi="標楷體"/>
          <w:noProof/>
        </w:rPr>
        <w:drawing>
          <wp:inline distT="0" distB="0" distL="0" distR="0" wp14:anchorId="2661CDAB" wp14:editId="21C0E334">
            <wp:extent cx="6479540" cy="175641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56410"/>
                    </a:xfrm>
                    <a:prstGeom prst="rect">
                      <a:avLst/>
                    </a:prstGeom>
                  </pic:spPr>
                </pic:pic>
              </a:graphicData>
            </a:graphic>
          </wp:inline>
        </w:drawing>
      </w:r>
    </w:p>
    <w:p w14:paraId="5CCDD2C4" w14:textId="587E62D2" w:rsidR="00A61A75" w:rsidRPr="00D811BB" w:rsidRDefault="00A61A75" w:rsidP="00A61A75">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00DE66AC"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D811BB" w14:paraId="607649C0"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1B7EFF" w14:textId="77777777" w:rsidR="00A61A75" w:rsidRPr="00D811BB" w:rsidRDefault="00A61A75"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CE3D5A7" w14:textId="77777777" w:rsidR="00A61A75" w:rsidRPr="00D811BB" w:rsidRDefault="00A61A75"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88396B" w14:textId="77777777" w:rsidR="00A61A75" w:rsidRPr="00D811BB" w:rsidRDefault="00A61A75"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0F77DF" w14:textId="77777777" w:rsidR="00A61A75" w:rsidRPr="00D811BB" w:rsidRDefault="00A61A75" w:rsidP="00503B43">
            <w:pPr>
              <w:rPr>
                <w:rFonts w:ascii="標楷體" w:eastAsia="標楷體" w:hAnsi="標楷體"/>
              </w:rPr>
            </w:pPr>
            <w:r w:rsidRPr="00D811BB">
              <w:rPr>
                <w:rFonts w:ascii="標楷體" w:eastAsia="標楷體" w:hAnsi="標楷體" w:hint="eastAsia"/>
              </w:rPr>
              <w:t>處理邏輯及注意事項</w:t>
            </w:r>
          </w:p>
        </w:tc>
      </w:tr>
      <w:tr w:rsidR="00A61A75" w:rsidRPr="00D811BB" w14:paraId="6DDB82F2"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4F83D3E" w14:textId="77777777" w:rsidR="00A61A75" w:rsidRPr="00D811BB" w:rsidRDefault="00A61A75"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2523BFB" w14:textId="77777777" w:rsidR="00A61A75" w:rsidRPr="00D811BB" w:rsidRDefault="00A61A75"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D3D877" w14:textId="77777777" w:rsidR="00A61A75" w:rsidRPr="00D811BB" w:rsidRDefault="00A61A75"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23FD43" w14:textId="77777777" w:rsidR="00A61A75" w:rsidRPr="00D811BB" w:rsidRDefault="00A61A75"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0B7B760" w14:textId="77777777" w:rsidR="00A61A75" w:rsidRPr="00D811BB" w:rsidRDefault="00A61A75"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02B504" w14:textId="77777777" w:rsidR="00A61A75" w:rsidRPr="00D811BB" w:rsidRDefault="00A61A75"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E73DCE" w14:textId="77777777" w:rsidR="00A61A75" w:rsidRPr="00D811BB" w:rsidRDefault="00A61A75"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73B027F" w14:textId="77777777" w:rsidR="00A61A75" w:rsidRPr="00D811BB" w:rsidRDefault="00A61A75" w:rsidP="00503B43">
            <w:pPr>
              <w:widowControl/>
              <w:rPr>
                <w:rFonts w:ascii="標楷體" w:eastAsia="標楷體" w:hAnsi="標楷體"/>
              </w:rPr>
            </w:pPr>
          </w:p>
        </w:tc>
      </w:tr>
      <w:tr w:rsidR="00A61A75" w:rsidRPr="00D811BB" w14:paraId="0FEE3E8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93B82B1" w14:textId="77777777" w:rsidR="00A61A75" w:rsidRPr="00D811BB" w:rsidRDefault="00A61A75" w:rsidP="00503B4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B116EAF" w14:textId="77777777" w:rsidR="00A61A75" w:rsidRPr="00D811BB" w:rsidRDefault="00A61A75" w:rsidP="00503B4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6CFF3C3"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C73E8D" w14:textId="7A45EF3A" w:rsidR="00A61A75" w:rsidRPr="00D811BB" w:rsidRDefault="00A338BE" w:rsidP="00503B43">
            <w:pPr>
              <w:rPr>
                <w:rFonts w:ascii="標楷體" w:eastAsia="標楷體" w:hAnsi="標楷體"/>
              </w:rPr>
            </w:pPr>
            <w:r w:rsidRPr="00D811BB">
              <w:rPr>
                <w:rFonts w:ascii="標楷體" w:eastAsia="標楷體" w:hAnsi="標楷體" w:hint="eastAsia"/>
              </w:rPr>
              <w:t>C</w:t>
            </w:r>
          </w:p>
        </w:tc>
        <w:tc>
          <w:tcPr>
            <w:tcW w:w="2268" w:type="dxa"/>
            <w:tcBorders>
              <w:top w:val="single" w:sz="4" w:space="0" w:color="auto"/>
              <w:left w:val="single" w:sz="4" w:space="0" w:color="auto"/>
              <w:bottom w:val="single" w:sz="4" w:space="0" w:color="auto"/>
              <w:right w:val="single" w:sz="4" w:space="0" w:color="auto"/>
            </w:tcBorders>
          </w:tcPr>
          <w:p w14:paraId="60B7A8B2"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CFB013"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A28299"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8FC2E"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76F326C" w14:textId="77777777" w:rsidR="00A61A75" w:rsidRPr="00D811BB" w:rsidRDefault="00A61A75"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TranKey</w:t>
            </w:r>
          </w:p>
        </w:tc>
      </w:tr>
      <w:tr w:rsidR="00A61A75" w:rsidRPr="00D811BB" w14:paraId="0D31A19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E1FDCA" w14:textId="77777777" w:rsidR="00A61A75" w:rsidRPr="00D811BB" w:rsidRDefault="00A61A75"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5D1F711" w14:textId="77777777" w:rsidR="00A61A75" w:rsidRPr="00D811BB" w:rsidRDefault="00A61A75" w:rsidP="00503B4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30001FF"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595DAB"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6B2E47"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FDB4CBB"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B9434"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C114285"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61A75" w:rsidRPr="00D811BB" w14:paraId="331E117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40FE276" w14:textId="77777777" w:rsidR="00A61A75" w:rsidRPr="00D811BB" w:rsidRDefault="00A61A75" w:rsidP="00503B4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6F97D8" w14:textId="77777777" w:rsidR="00A61A75" w:rsidRPr="00D811BB" w:rsidRDefault="00A61A75" w:rsidP="00503B4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420FE2E"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C3F3D7"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E63BC"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DF4FAF6"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4C9D23"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835259A"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9F04F47" w14:textId="77777777" w:rsidR="00A61A75" w:rsidRPr="00D811BB" w:rsidRDefault="00A61A75"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CustId</w:t>
            </w:r>
          </w:p>
        </w:tc>
      </w:tr>
      <w:tr w:rsidR="00A61A75" w:rsidRPr="00D811BB" w14:paraId="49909D1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90BE53" w14:textId="77777777" w:rsidR="00A61A75" w:rsidRPr="00D811BB" w:rsidRDefault="00A61A75" w:rsidP="00503B4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02E2438F" w14:textId="77777777" w:rsidR="00A61A75" w:rsidRPr="00D811BB" w:rsidRDefault="00A61A75" w:rsidP="00503B4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D466A6A"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6D3774" w14:textId="77777777" w:rsidR="00A61A75" w:rsidRPr="00D811BB" w:rsidRDefault="00A61A75" w:rsidP="00503B43">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65F550E7"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2DA01D"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64251E"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0F0CCA8"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0E84449"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SubmitKey</w:t>
            </w:r>
          </w:p>
        </w:tc>
      </w:tr>
      <w:tr w:rsidR="00A61A75" w:rsidRPr="00D811BB" w14:paraId="66C4068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E6EC12" w14:textId="77777777" w:rsidR="00A61A75" w:rsidRPr="00D811BB" w:rsidRDefault="00A61A75"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4FB4647"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A61A75" w:rsidRPr="00D811BB" w14:paraId="151C1D0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3B6940" w14:textId="77777777" w:rsidR="00A61A75" w:rsidRPr="00D811BB" w:rsidRDefault="00A61A75"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741678F" w14:textId="77777777" w:rsidR="00A61A75" w:rsidRPr="00D811BB" w:rsidRDefault="00A61A75" w:rsidP="00503B4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32EB257"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7C81D5"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8D9422"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278A855"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E7F66"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CA4093"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61A75" w:rsidRPr="00D811BB" w14:paraId="1ECAC7C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293206F" w14:textId="77777777" w:rsidR="00A61A75" w:rsidRPr="00D811BB" w:rsidRDefault="00A61A75" w:rsidP="00503B4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15042AE" w14:textId="77777777" w:rsidR="00A61A75" w:rsidRPr="00D811BB" w:rsidRDefault="00A61A75" w:rsidP="00503B43">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4F1AC688" w14:textId="19F7E09B"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3F2785"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DC0A88"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8CEEDA" w14:textId="073BBE15"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40D51" w14:textId="038FA2AE"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DCECDA" w14:textId="6CB88E19" w:rsidR="00A338BE" w:rsidRPr="00D811BB" w:rsidRDefault="00A61A75" w:rsidP="00503B43">
            <w:pPr>
              <w:ind w:left="204" w:hangingChars="85" w:hanging="204"/>
              <w:rPr>
                <w:rFonts w:ascii="標楷體" w:eastAsia="標楷體" w:hAnsi="標楷體"/>
                <w:color w:val="000000" w:themeColor="text1"/>
              </w:rPr>
            </w:pPr>
            <w:r w:rsidRPr="00D811BB">
              <w:rPr>
                <w:rFonts w:ascii="標楷體" w:eastAsia="標楷體" w:hAnsi="標楷體" w:hint="eastAsia"/>
              </w:rPr>
              <w:t>1.</w:t>
            </w:r>
            <w:r w:rsidR="00A338BE" w:rsidRPr="00D811BB">
              <w:rPr>
                <w:rFonts w:ascii="標楷體" w:eastAsia="標楷體" w:hAnsi="標楷體" w:hint="eastAsia"/>
                <w:color w:val="000000" w:themeColor="text1"/>
              </w:rPr>
              <w:t>自動顯示</w:t>
            </w:r>
          </w:p>
          <w:p w14:paraId="63C1D9BB" w14:textId="0247643B" w:rsidR="00A61A75" w:rsidRPr="00D811BB" w:rsidRDefault="00A61A75" w:rsidP="00503B43">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Ap</w:t>
            </w:r>
            <w:r w:rsidRPr="00D811BB">
              <w:rPr>
                <w:rFonts w:ascii="標楷體" w:eastAsia="標楷體" w:hAnsi="標楷體"/>
              </w:rPr>
              <w:t>plyDate</w:t>
            </w:r>
          </w:p>
        </w:tc>
      </w:tr>
      <w:tr w:rsidR="00A61A75" w:rsidRPr="00D811BB" w14:paraId="6004884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000C0" w14:textId="77777777" w:rsidR="00A61A75" w:rsidRPr="00D811BB" w:rsidRDefault="00A61A75" w:rsidP="00503B4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209BA90" w14:textId="77777777" w:rsidR="00A61A75" w:rsidRPr="00D811BB" w:rsidRDefault="00A61A75" w:rsidP="00503B43">
            <w:pPr>
              <w:rPr>
                <w:rFonts w:ascii="標楷體" w:eastAsia="標楷體" w:hAnsi="標楷體"/>
              </w:rPr>
            </w:pPr>
            <w:r w:rsidRPr="00D811B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A4706F8" w14:textId="69A50BF4"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33E12"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D11A8C"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1F436D1" w14:textId="469F55A2"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E7AE1F" w14:textId="12202CFA"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738870" w14:textId="77777777" w:rsidR="00A338BE" w:rsidRPr="00D811BB" w:rsidRDefault="00A61A75" w:rsidP="00503B43">
            <w:pPr>
              <w:rPr>
                <w:rFonts w:ascii="標楷體" w:eastAsia="標楷體" w:hAnsi="標楷體"/>
                <w:color w:val="000000" w:themeColor="text1"/>
              </w:rPr>
            </w:pPr>
            <w:r w:rsidRPr="00D811BB">
              <w:rPr>
                <w:rFonts w:ascii="標楷體" w:eastAsia="標楷體" w:hAnsi="標楷體"/>
              </w:rPr>
              <w:t>1.</w:t>
            </w:r>
            <w:r w:rsidR="00A338BE" w:rsidRPr="00D811BB">
              <w:rPr>
                <w:rFonts w:ascii="標楷體" w:eastAsia="標楷體" w:hAnsi="標楷體" w:hint="eastAsia"/>
                <w:color w:val="000000" w:themeColor="text1"/>
              </w:rPr>
              <w:t>自動顯示</w:t>
            </w:r>
          </w:p>
          <w:p w14:paraId="0E1F40C5" w14:textId="6175D4DA" w:rsidR="00A61A75" w:rsidRPr="00D811BB" w:rsidRDefault="00A61A75"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w:t>
            </w:r>
            <w:r w:rsidRPr="00D811BB">
              <w:rPr>
                <w:rFonts w:ascii="標楷體" w:eastAsia="標楷體" w:hAnsi="標楷體" w:hint="eastAsia"/>
              </w:rPr>
              <w:t>B</w:t>
            </w:r>
            <w:r w:rsidRPr="00D811BB">
              <w:rPr>
                <w:rFonts w:ascii="標楷體" w:eastAsia="標楷體" w:hAnsi="標楷體"/>
              </w:rPr>
              <w:t>ankId</w:t>
            </w:r>
          </w:p>
        </w:tc>
      </w:tr>
      <w:tr w:rsidR="00A61A75" w:rsidRPr="00D811BB" w14:paraId="1A68C9F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EBF26B" w14:textId="77777777" w:rsidR="00A61A75" w:rsidRPr="00D811BB" w:rsidRDefault="00A61A75"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BFAD50" w14:textId="77777777" w:rsidR="00A61A75" w:rsidRPr="00D811BB" w:rsidRDefault="00A61A75" w:rsidP="00503B43">
            <w:pPr>
              <w:rPr>
                <w:rFonts w:ascii="標楷體" w:eastAsia="標楷體" w:hAnsi="標楷體"/>
              </w:rPr>
            </w:pPr>
            <w:r w:rsidRPr="00D811BB">
              <w:rPr>
                <w:rFonts w:ascii="標楷體" w:eastAsia="標楷體" w:hAnsi="標楷體" w:hint="eastAsia"/>
              </w:rPr>
              <w:t>檢核該[受理款項統一收付之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受理款項統一收付之債權金融機構代號中文]</w:t>
            </w:r>
          </w:p>
        </w:tc>
      </w:tr>
      <w:tr w:rsidR="00A61A75" w:rsidRPr="00D811BB" w14:paraId="014D8BEB"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1955A9" w14:textId="77777777" w:rsidR="00A61A75" w:rsidRPr="00D811BB" w:rsidRDefault="00A61A75"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3F80612" w14:textId="77777777" w:rsidR="00A61A75" w:rsidRPr="00D811BB" w:rsidRDefault="00A61A75" w:rsidP="00503B43">
            <w:pPr>
              <w:rPr>
                <w:rFonts w:ascii="標楷體" w:eastAsia="標楷體" w:hAnsi="標楷體"/>
              </w:rPr>
            </w:pPr>
            <w:r w:rsidRPr="00D811B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5D0D9390"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E2EFE6"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A3CAB"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965E89"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B5959F"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639C529" w14:textId="7CD2BA59" w:rsidR="00A61A75" w:rsidRPr="00D811BB" w:rsidRDefault="00A61A75" w:rsidP="00503B43">
            <w:pPr>
              <w:rPr>
                <w:rFonts w:ascii="標楷體" w:eastAsia="標楷體" w:hAnsi="標楷體"/>
              </w:rPr>
            </w:pPr>
            <w:r w:rsidRPr="00D811BB">
              <w:rPr>
                <w:rFonts w:ascii="標楷體" w:eastAsia="標楷體" w:hAnsi="標楷體" w:hint="eastAsia"/>
              </w:rPr>
              <w:t>自動顯示</w:t>
            </w:r>
          </w:p>
        </w:tc>
      </w:tr>
      <w:tr w:rsidR="00A61A75" w:rsidRPr="00D811BB" w14:paraId="425E9BD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FD5791" w14:textId="77777777" w:rsidR="00A61A75" w:rsidRPr="00D811BB" w:rsidRDefault="00A61A75" w:rsidP="00503B43">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0151B10" w14:textId="77777777" w:rsidR="00A61A75" w:rsidRPr="00D811BB" w:rsidRDefault="00A61A75" w:rsidP="00503B43">
            <w:pPr>
              <w:rPr>
                <w:rFonts w:ascii="標楷體" w:eastAsia="標楷體" w:hAnsi="標楷體"/>
              </w:rPr>
            </w:pPr>
            <w:r w:rsidRPr="00D811B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14BBFB6F" w14:textId="77777777" w:rsidR="00A61A75" w:rsidRPr="00D811BB" w:rsidRDefault="00A61A75" w:rsidP="00503B43">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AA99F84"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59400B" w14:textId="77777777" w:rsidR="00A61A75" w:rsidRPr="00D811BB" w:rsidRDefault="00A61A75" w:rsidP="00503B43">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w:t>
            </w:r>
            <w:r w:rsidRPr="00D811BB">
              <w:rPr>
                <w:rFonts w:ascii="標楷體" w:eastAsia="標楷體" w:hAnsi="標楷體"/>
                <w:color w:val="000000"/>
              </w:rPr>
              <w:t>YesNo</w:t>
            </w:r>
          </w:p>
          <w:p w14:paraId="02FAA0DB" w14:textId="77777777" w:rsidR="00A61A75" w:rsidRPr="00D811BB" w:rsidRDefault="00A61A75" w:rsidP="00503B43">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63F9ABE3" w14:textId="77777777" w:rsidR="00A61A75" w:rsidRPr="00D811BB" w:rsidRDefault="00A61A75" w:rsidP="00503B43">
            <w:pPr>
              <w:rPr>
                <w:rFonts w:ascii="標楷體" w:eastAsia="標楷體" w:hAnsi="標楷體"/>
                <w:color w:val="000000"/>
              </w:rPr>
            </w:pPr>
            <w:r w:rsidRPr="00D811BB">
              <w:rPr>
                <w:rFonts w:ascii="標楷體" w:eastAsia="標楷體" w:hAnsi="標楷體"/>
                <w:color w:val="000000"/>
              </w:rPr>
              <w:t>Y</w:t>
            </w:r>
            <w:r w:rsidRPr="00D811BB">
              <w:rPr>
                <w:rFonts w:ascii="標楷體" w:eastAsia="標楷體" w:hAnsi="標楷體" w:hint="eastAsia"/>
                <w:color w:val="000000"/>
              </w:rPr>
              <w:t>.是</w:t>
            </w:r>
          </w:p>
          <w:p w14:paraId="7C44201B" w14:textId="77777777" w:rsidR="00A61A75" w:rsidRPr="00D811BB" w:rsidRDefault="00A61A75" w:rsidP="00503B43">
            <w:pPr>
              <w:rPr>
                <w:rFonts w:ascii="標楷體" w:eastAsia="標楷體" w:hAnsi="標楷體" w:cs="細明體"/>
                <w:spacing w:val="15"/>
                <w:kern w:val="0"/>
              </w:rPr>
            </w:pPr>
            <w:r w:rsidRPr="00D811BB">
              <w:rPr>
                <w:rFonts w:ascii="標楷體" w:eastAsia="標楷體" w:hAnsi="標楷體" w:hint="eastAsia"/>
                <w:color w:val="000000"/>
              </w:rPr>
              <w:t>N</w:t>
            </w:r>
            <w:r w:rsidRPr="00D811BB">
              <w:rPr>
                <w:rFonts w:ascii="標楷體" w:eastAsia="標楷體" w:hAnsi="標楷體"/>
                <w:color w:val="000000"/>
              </w:rPr>
              <w:t>.</w:t>
            </w:r>
            <w:r w:rsidRPr="00D811B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5C90B5E6" w14:textId="77777777" w:rsidR="00A61A75" w:rsidRPr="00D811BB" w:rsidRDefault="00A61A75" w:rsidP="00503B43">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9F2FC4" w14:textId="77777777" w:rsidR="00A61A75" w:rsidRPr="00D811BB" w:rsidRDefault="00A61A75"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44CAF2" w14:textId="77777777" w:rsidR="00A338BE" w:rsidRPr="00D811BB" w:rsidRDefault="00A61A75" w:rsidP="00503B43">
            <w:pPr>
              <w:rPr>
                <w:rFonts w:ascii="標楷體" w:eastAsia="標楷體" w:hAnsi="標楷體"/>
              </w:rPr>
            </w:pPr>
            <w:r w:rsidRPr="00D811BB">
              <w:rPr>
                <w:rFonts w:ascii="標楷體" w:eastAsia="標楷體" w:hAnsi="標楷體"/>
              </w:rPr>
              <w:t>1.</w:t>
            </w:r>
            <w:r w:rsidR="00A338BE" w:rsidRPr="00D811BB">
              <w:rPr>
                <w:rFonts w:ascii="標楷體" w:eastAsia="標楷體" w:hAnsi="標楷體" w:hint="eastAsia"/>
              </w:rPr>
              <w:t>自動顯示原值，</w:t>
            </w:r>
            <w:r w:rsidRPr="00D811BB">
              <w:rPr>
                <w:rFonts w:ascii="標楷體" w:eastAsia="標楷體" w:hAnsi="標楷體" w:hint="eastAsia"/>
              </w:rPr>
              <w:t>限輸入代碼，</w:t>
            </w:r>
          </w:p>
          <w:p w14:paraId="13F84BAC" w14:textId="3E363DD0" w:rsidR="00A61A75" w:rsidRPr="00D811BB" w:rsidRDefault="00A338BE" w:rsidP="00503B43">
            <w:pPr>
              <w:rPr>
                <w:rFonts w:ascii="標楷體" w:eastAsia="標楷體" w:hAnsi="標楷體"/>
              </w:rPr>
            </w:pPr>
            <w:r w:rsidRPr="00D811BB">
              <w:rPr>
                <w:rFonts w:ascii="標楷體" w:eastAsia="標楷體" w:hAnsi="標楷體" w:hint="eastAsia"/>
              </w:rPr>
              <w:t xml:space="preserve">  </w:t>
            </w:r>
            <w:r w:rsidR="00A61A75" w:rsidRPr="00D811BB">
              <w:rPr>
                <w:rFonts w:ascii="標楷體" w:eastAsia="標楷體" w:hAnsi="標楷體" w:hint="eastAsia"/>
              </w:rPr>
              <w:t>檢核條件:</w:t>
            </w:r>
          </w:p>
          <w:p w14:paraId="377BB451" w14:textId="77777777" w:rsidR="00A61A75" w:rsidRPr="00D811BB" w:rsidRDefault="00A61A75" w:rsidP="00503B43">
            <w:pPr>
              <w:rPr>
                <w:rFonts w:ascii="標楷體" w:eastAsia="標楷體" w:hAnsi="標楷體"/>
              </w:rPr>
            </w:pPr>
            <w:r w:rsidRPr="00D811BB">
              <w:rPr>
                <w:rFonts w:ascii="標楷體" w:eastAsia="標楷體" w:hAnsi="標楷體" w:hint="eastAsia"/>
              </w:rPr>
              <w:t xml:space="preserve">  (1).不可為空白/V(7)</w:t>
            </w:r>
          </w:p>
          <w:p w14:paraId="1FC14F0F" w14:textId="77777777" w:rsidR="00A61A75" w:rsidRPr="00D811BB" w:rsidRDefault="00A61A75" w:rsidP="00503B43">
            <w:pPr>
              <w:rPr>
                <w:rFonts w:ascii="標楷體" w:eastAsia="標楷體" w:hAnsi="標楷體"/>
              </w:rPr>
            </w:pPr>
            <w:r w:rsidRPr="00D811BB">
              <w:rPr>
                <w:rFonts w:ascii="標楷體" w:eastAsia="標楷體" w:hAnsi="標楷體" w:hint="eastAsia"/>
              </w:rPr>
              <w:t xml:space="preserve">  (2).依選單/V(H)</w:t>
            </w:r>
          </w:p>
          <w:p w14:paraId="5602BECD" w14:textId="77777777" w:rsidR="00A61A75" w:rsidRPr="00D811BB" w:rsidRDefault="00A61A75"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wnerYn</w:t>
            </w:r>
          </w:p>
        </w:tc>
      </w:tr>
      <w:tr w:rsidR="00A61A75" w:rsidRPr="00D811BB" w14:paraId="0D22C57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28D20A8" w14:textId="77777777" w:rsidR="00A61A75" w:rsidRPr="00D811BB" w:rsidRDefault="00A61A75" w:rsidP="00503B43">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B2AA48C" w14:textId="77777777" w:rsidR="00A61A75" w:rsidRPr="00D811BB" w:rsidRDefault="00A61A75" w:rsidP="00503B43">
            <w:pPr>
              <w:rPr>
                <w:rFonts w:ascii="標楷體" w:eastAsia="標楷體" w:hAnsi="標楷體"/>
              </w:rPr>
            </w:pPr>
            <w:r w:rsidRPr="00D811B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6DF76EB1" w14:textId="77777777" w:rsidR="00A61A75" w:rsidRPr="00D811BB" w:rsidRDefault="00A61A75" w:rsidP="00503B43">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85E625A"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EFFFD1" w14:textId="77777777" w:rsidR="00A61A75" w:rsidRPr="00D811BB" w:rsidRDefault="00A61A75" w:rsidP="00503B43">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w:t>
            </w:r>
            <w:r w:rsidRPr="00D811BB">
              <w:rPr>
                <w:rFonts w:ascii="標楷體" w:eastAsia="標楷體" w:hAnsi="標楷體"/>
                <w:color w:val="000000"/>
              </w:rPr>
              <w:t>YesNo</w:t>
            </w:r>
          </w:p>
          <w:p w14:paraId="7D35EF0E" w14:textId="77777777" w:rsidR="00A61A75" w:rsidRPr="00D811BB" w:rsidRDefault="00A61A75" w:rsidP="00503B43">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1920EF23" w14:textId="77777777" w:rsidR="00A61A75" w:rsidRPr="00D811BB" w:rsidRDefault="00A61A75" w:rsidP="00503B43">
            <w:pPr>
              <w:rPr>
                <w:rFonts w:ascii="標楷體" w:eastAsia="標楷體" w:hAnsi="標楷體"/>
                <w:color w:val="000000"/>
              </w:rPr>
            </w:pPr>
            <w:r w:rsidRPr="00D811BB">
              <w:rPr>
                <w:rFonts w:ascii="標楷體" w:eastAsia="標楷體" w:hAnsi="標楷體"/>
                <w:color w:val="000000"/>
              </w:rPr>
              <w:t>Y</w:t>
            </w:r>
            <w:r w:rsidRPr="00D811BB">
              <w:rPr>
                <w:rFonts w:ascii="標楷體" w:eastAsia="標楷體" w:hAnsi="標楷體" w:hint="eastAsia"/>
                <w:color w:val="000000"/>
              </w:rPr>
              <w:t>.是</w:t>
            </w:r>
          </w:p>
          <w:p w14:paraId="1F82DFB8" w14:textId="77777777" w:rsidR="00A61A75" w:rsidRPr="00D811BB" w:rsidRDefault="00A61A75" w:rsidP="00503B43">
            <w:pPr>
              <w:rPr>
                <w:rFonts w:ascii="標楷體" w:eastAsia="標楷體" w:hAnsi="標楷體" w:cs="細明體"/>
                <w:spacing w:val="15"/>
                <w:kern w:val="0"/>
              </w:rPr>
            </w:pPr>
            <w:r w:rsidRPr="00D811BB">
              <w:rPr>
                <w:rFonts w:ascii="標楷體" w:eastAsia="標楷體" w:hAnsi="標楷體" w:hint="eastAsia"/>
                <w:color w:val="000000"/>
              </w:rPr>
              <w:t>N</w:t>
            </w:r>
            <w:r w:rsidRPr="00D811BB">
              <w:rPr>
                <w:rFonts w:ascii="標楷體" w:eastAsia="標楷體" w:hAnsi="標楷體"/>
                <w:color w:val="000000"/>
              </w:rPr>
              <w:t>.</w:t>
            </w:r>
            <w:r w:rsidRPr="00D811BB">
              <w:rPr>
                <w:rFonts w:ascii="標楷體" w:eastAsia="標楷體" w:hAnsi="標楷體" w:hint="eastAsia"/>
                <w:color w:val="000000"/>
              </w:rPr>
              <w:t>否</w:t>
            </w:r>
          </w:p>
        </w:tc>
        <w:tc>
          <w:tcPr>
            <w:tcW w:w="426" w:type="dxa"/>
            <w:tcBorders>
              <w:top w:val="single" w:sz="4" w:space="0" w:color="auto"/>
              <w:left w:val="single" w:sz="4" w:space="0" w:color="auto"/>
              <w:bottom w:val="single" w:sz="4" w:space="0" w:color="auto"/>
              <w:right w:val="single" w:sz="4" w:space="0" w:color="auto"/>
            </w:tcBorders>
          </w:tcPr>
          <w:p w14:paraId="7ACD4CB0"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03FAA4" w14:textId="77777777" w:rsidR="00A61A75" w:rsidRPr="00D811BB" w:rsidRDefault="00A61A75"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9C046FB" w14:textId="77777777" w:rsidR="00A338BE" w:rsidRPr="00D811BB" w:rsidRDefault="00A61A75" w:rsidP="00503B43">
            <w:pPr>
              <w:rPr>
                <w:rFonts w:ascii="標楷體" w:eastAsia="標楷體" w:hAnsi="標楷體"/>
              </w:rPr>
            </w:pPr>
            <w:r w:rsidRPr="00D811BB">
              <w:rPr>
                <w:rFonts w:ascii="標楷體" w:eastAsia="標楷體" w:hAnsi="標楷體"/>
              </w:rPr>
              <w:t>1.</w:t>
            </w:r>
            <w:r w:rsidR="00A338BE" w:rsidRPr="00D811BB">
              <w:rPr>
                <w:rFonts w:ascii="標楷體" w:eastAsia="標楷體" w:hAnsi="標楷體" w:hint="eastAsia"/>
              </w:rPr>
              <w:t>自動顯示原值，</w:t>
            </w:r>
            <w:r w:rsidRPr="00D811BB">
              <w:rPr>
                <w:rFonts w:ascii="標楷體" w:eastAsia="標楷體" w:hAnsi="標楷體" w:hint="eastAsia"/>
              </w:rPr>
              <w:t>限輸入代碼，</w:t>
            </w:r>
          </w:p>
          <w:p w14:paraId="00B3456A" w14:textId="3D84CE21" w:rsidR="00A61A75" w:rsidRPr="00D811BB" w:rsidRDefault="00A338BE" w:rsidP="00503B43">
            <w:pPr>
              <w:rPr>
                <w:rFonts w:ascii="標楷體" w:eastAsia="標楷體" w:hAnsi="標楷體"/>
              </w:rPr>
            </w:pPr>
            <w:r w:rsidRPr="00D811BB">
              <w:rPr>
                <w:rFonts w:ascii="標楷體" w:eastAsia="標楷體" w:hAnsi="標楷體" w:hint="eastAsia"/>
              </w:rPr>
              <w:t xml:space="preserve">  </w:t>
            </w:r>
            <w:r w:rsidR="00A61A75" w:rsidRPr="00D811BB">
              <w:rPr>
                <w:rFonts w:ascii="標楷體" w:eastAsia="標楷體" w:hAnsi="標楷體" w:hint="eastAsia"/>
              </w:rPr>
              <w:t>檢核條件:</w:t>
            </w:r>
          </w:p>
          <w:p w14:paraId="787AB332" w14:textId="77777777" w:rsidR="00A61A75" w:rsidRPr="00D811BB" w:rsidRDefault="00A61A75" w:rsidP="00503B43">
            <w:pPr>
              <w:rPr>
                <w:rFonts w:ascii="標楷體" w:eastAsia="標楷體" w:hAnsi="標楷體"/>
              </w:rPr>
            </w:pPr>
            <w:r w:rsidRPr="00D811BB">
              <w:rPr>
                <w:rFonts w:ascii="標楷體" w:eastAsia="標楷體" w:hAnsi="標楷體" w:hint="eastAsia"/>
              </w:rPr>
              <w:t xml:space="preserve">  (1).不可為空白/V(7)</w:t>
            </w:r>
          </w:p>
          <w:p w14:paraId="16396E25" w14:textId="77777777" w:rsidR="00A61A75" w:rsidRPr="00D811BB" w:rsidRDefault="00A61A75" w:rsidP="00503B43">
            <w:pPr>
              <w:rPr>
                <w:rFonts w:ascii="標楷體" w:eastAsia="標楷體" w:hAnsi="標楷體"/>
              </w:rPr>
            </w:pPr>
            <w:r w:rsidRPr="00D811BB">
              <w:rPr>
                <w:rFonts w:ascii="標楷體" w:eastAsia="標楷體" w:hAnsi="標楷體" w:hint="eastAsia"/>
              </w:rPr>
              <w:t xml:space="preserve">  (2).依選單/V(H)</w:t>
            </w:r>
          </w:p>
          <w:p w14:paraId="34432C87" w14:textId="77777777" w:rsidR="00A61A75" w:rsidRPr="00D811BB" w:rsidRDefault="00A61A75" w:rsidP="00503B43">
            <w:pPr>
              <w:rPr>
                <w:rFonts w:ascii="標楷體" w:eastAsia="標楷體" w:hAnsi="標楷體"/>
              </w:rPr>
            </w:pPr>
            <w:r w:rsidRPr="00D811BB">
              <w:rPr>
                <w:rFonts w:ascii="標楷體" w:eastAsia="標楷體" w:hAnsi="標楷體" w:hint="eastAsia"/>
              </w:rPr>
              <w:t>2.若[是否為更生債權人]等於</w:t>
            </w:r>
          </w:p>
          <w:p w14:paraId="100FFB88" w14:textId="77777777" w:rsidR="00A61A75" w:rsidRPr="00D811BB" w:rsidRDefault="00A61A75" w:rsidP="00503B43">
            <w:pPr>
              <w:rPr>
                <w:rFonts w:ascii="標楷體" w:eastAsia="標楷體" w:hAnsi="標楷體"/>
              </w:rPr>
            </w:pPr>
            <w:r w:rsidRPr="00D811BB">
              <w:rPr>
                <w:rFonts w:ascii="標楷體" w:eastAsia="標楷體" w:hAnsi="標楷體" w:hint="eastAsia"/>
              </w:rPr>
              <w:t xml:space="preserve">  N，則此欄位不需輸入</w:t>
            </w:r>
          </w:p>
          <w:p w14:paraId="503144A1" w14:textId="77777777" w:rsidR="00A61A75" w:rsidRPr="00D811BB" w:rsidRDefault="00A61A75" w:rsidP="00503B43">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PayYn</w:t>
            </w:r>
          </w:p>
        </w:tc>
      </w:tr>
      <w:tr w:rsidR="00A61A75" w:rsidRPr="00D811BB" w14:paraId="1AF3DBC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9FED63B" w14:textId="77777777" w:rsidR="00A61A75" w:rsidRPr="00D811BB" w:rsidRDefault="00A61A75" w:rsidP="00503B43">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06D410C" w14:textId="77777777" w:rsidR="00A61A75" w:rsidRPr="00D811BB" w:rsidRDefault="00A61A75" w:rsidP="00503B43">
            <w:pPr>
              <w:rPr>
                <w:rFonts w:ascii="標楷體" w:eastAsia="標楷體" w:hAnsi="標楷體"/>
              </w:rPr>
            </w:pPr>
            <w:r w:rsidRPr="00D811BB">
              <w:rPr>
                <w:rFonts w:ascii="標楷體" w:eastAsia="標楷體" w:hAnsi="標楷體" w:hint="eastAsia"/>
              </w:rPr>
              <w:t>本金融機構更生債權總</w:t>
            </w:r>
            <w:r w:rsidRPr="00D811BB">
              <w:rPr>
                <w:rFonts w:ascii="標楷體" w:eastAsia="標楷體" w:hAnsi="標楷體" w:hint="eastAsia"/>
              </w:rPr>
              <w:lastRenderedPageBreak/>
              <w:t>金額</w:t>
            </w:r>
          </w:p>
        </w:tc>
        <w:tc>
          <w:tcPr>
            <w:tcW w:w="709" w:type="dxa"/>
            <w:tcBorders>
              <w:top w:val="single" w:sz="4" w:space="0" w:color="auto"/>
              <w:left w:val="single" w:sz="4" w:space="0" w:color="auto"/>
              <w:bottom w:val="single" w:sz="4" w:space="0" w:color="auto"/>
              <w:right w:val="single" w:sz="4" w:space="0" w:color="auto"/>
            </w:tcBorders>
          </w:tcPr>
          <w:p w14:paraId="4A6511E5" w14:textId="77777777" w:rsidR="00A61A75" w:rsidRPr="00D811BB" w:rsidRDefault="00A61A75" w:rsidP="00503B43">
            <w:pPr>
              <w:rPr>
                <w:rFonts w:ascii="標楷體" w:eastAsia="標楷體" w:hAnsi="標楷體"/>
              </w:rPr>
            </w:pPr>
            <w:r w:rsidRPr="00D811BB">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226C624C"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03CADD"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38A3E2D"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801F89" w14:textId="77777777" w:rsidR="00A61A75" w:rsidRPr="00D811BB" w:rsidRDefault="00A61A75"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346A6C9" w14:textId="1E13A8C6" w:rsidR="00A61A75" w:rsidRPr="00D811BB" w:rsidRDefault="00A61A75" w:rsidP="00503B43">
            <w:pPr>
              <w:rPr>
                <w:rFonts w:ascii="標楷體" w:eastAsia="標楷體" w:hAnsi="標楷體"/>
              </w:rPr>
            </w:pPr>
            <w:r w:rsidRPr="00D811BB">
              <w:rPr>
                <w:rFonts w:ascii="標楷體" w:eastAsia="標楷體" w:hAnsi="標楷體" w:hint="eastAsia"/>
              </w:rPr>
              <w:t>1.</w:t>
            </w:r>
            <w:r w:rsidR="00A338BE" w:rsidRPr="00D811BB">
              <w:rPr>
                <w:rFonts w:ascii="標楷體" w:eastAsia="標楷體" w:hAnsi="標楷體" w:hint="eastAsia"/>
              </w:rPr>
              <w:t>自動顯示原值，</w:t>
            </w:r>
            <w:r w:rsidRPr="00D811BB">
              <w:rPr>
                <w:rFonts w:ascii="標楷體" w:eastAsia="標楷體" w:hAnsi="標楷體" w:hint="eastAsia"/>
              </w:rPr>
              <w:t>限輸入數字</w:t>
            </w:r>
          </w:p>
          <w:p w14:paraId="68792297" w14:textId="77777777" w:rsidR="00A61A75" w:rsidRPr="00D811BB" w:rsidRDefault="00A61A75" w:rsidP="00503B43">
            <w:pPr>
              <w:rPr>
                <w:rFonts w:ascii="標楷體" w:eastAsia="標楷體" w:hAnsi="標楷體"/>
              </w:rPr>
            </w:pPr>
            <w:r w:rsidRPr="00D811BB">
              <w:rPr>
                <w:rFonts w:ascii="標楷體" w:eastAsia="標楷體" w:hAnsi="標楷體" w:hint="eastAsia"/>
              </w:rPr>
              <w:t>2.若[是否為更生債權人]等於</w:t>
            </w:r>
          </w:p>
          <w:p w14:paraId="0A30F631" w14:textId="77777777" w:rsidR="00A61A75" w:rsidRPr="00D811BB" w:rsidRDefault="00A61A75" w:rsidP="00503B43">
            <w:pPr>
              <w:rPr>
                <w:rFonts w:ascii="標楷體" w:eastAsia="標楷體" w:hAnsi="標楷體"/>
              </w:rPr>
            </w:pPr>
            <w:r w:rsidRPr="00D811BB">
              <w:rPr>
                <w:rFonts w:ascii="標楷體" w:eastAsia="標楷體" w:hAnsi="標楷體" w:hint="eastAsia"/>
              </w:rPr>
              <w:lastRenderedPageBreak/>
              <w:t xml:space="preserve">  N，則此欄位不需輸入</w:t>
            </w:r>
          </w:p>
          <w:p w14:paraId="13616888" w14:textId="77777777" w:rsidR="00A61A75" w:rsidRPr="00D811BB" w:rsidRDefault="00A61A75" w:rsidP="00503B43">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wnerAmt</w:t>
            </w:r>
          </w:p>
        </w:tc>
      </w:tr>
      <w:tr w:rsidR="00A61A75" w:rsidRPr="00D811BB" w14:paraId="688CDA3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427DB7" w14:textId="77777777" w:rsidR="00A61A75" w:rsidRPr="00D811BB" w:rsidRDefault="00A61A75" w:rsidP="00503B43">
            <w:pPr>
              <w:rPr>
                <w:rFonts w:ascii="標楷體" w:eastAsia="標楷體" w:hAnsi="標楷體"/>
              </w:rPr>
            </w:pPr>
            <w:r w:rsidRPr="00D811BB">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49DD9FF5" w14:textId="77777777" w:rsidR="00A61A75" w:rsidRPr="00D811BB" w:rsidRDefault="00A61A75" w:rsidP="00503B43">
            <w:pPr>
              <w:rPr>
                <w:rFonts w:ascii="標楷體" w:eastAsia="標楷體" w:hAnsi="標楷體"/>
              </w:rPr>
            </w:pPr>
            <w:r w:rsidRPr="00D811B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64E68F9" w14:textId="77777777" w:rsidR="00A61A75" w:rsidRPr="00D811BB" w:rsidRDefault="00A61A75" w:rsidP="00503B43">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191DF2AC"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F37EA3"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4DF801"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2FE81A" w14:textId="77777777" w:rsidR="00A61A75" w:rsidRPr="00D811BB" w:rsidRDefault="00A61A75"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EE7E797" w14:textId="35DA102A" w:rsidR="00A61A75" w:rsidRPr="00D811BB" w:rsidRDefault="00A61A75" w:rsidP="00503B43">
            <w:pPr>
              <w:rPr>
                <w:rFonts w:ascii="標楷體" w:eastAsia="標楷體" w:hAnsi="標楷體"/>
              </w:rPr>
            </w:pPr>
            <w:r w:rsidRPr="00D811BB">
              <w:rPr>
                <w:rFonts w:ascii="標楷體" w:eastAsia="標楷體" w:hAnsi="標楷體" w:hint="eastAsia"/>
              </w:rPr>
              <w:t>1.</w:t>
            </w:r>
            <w:r w:rsidR="00A338BE" w:rsidRPr="00D811BB">
              <w:rPr>
                <w:rFonts w:ascii="標楷體" w:eastAsia="標楷體" w:hAnsi="標楷體" w:hint="eastAsia"/>
              </w:rPr>
              <w:t>自動顯示原值，</w:t>
            </w:r>
            <w:r w:rsidRPr="00D811BB">
              <w:rPr>
                <w:rFonts w:ascii="標楷體" w:eastAsia="標楷體" w:hAnsi="標楷體" w:hint="eastAsia"/>
              </w:rPr>
              <w:t>限輸入數字</w:t>
            </w:r>
          </w:p>
          <w:p w14:paraId="01AC63E6" w14:textId="77777777" w:rsidR="00A61A75" w:rsidRPr="00D811BB" w:rsidRDefault="00A61A75" w:rsidP="00503B43">
            <w:pPr>
              <w:rPr>
                <w:rFonts w:ascii="標楷體" w:eastAsia="標楷體" w:hAnsi="標楷體"/>
              </w:rPr>
            </w:pPr>
            <w:r w:rsidRPr="00D811BB">
              <w:rPr>
                <w:rFonts w:ascii="標楷體" w:eastAsia="標楷體" w:hAnsi="標楷體" w:hint="eastAsia"/>
              </w:rPr>
              <w:t>2.若[是否為更生債權人]等於</w:t>
            </w:r>
          </w:p>
          <w:p w14:paraId="4D813270" w14:textId="77777777" w:rsidR="00A61A75" w:rsidRPr="00D811BB" w:rsidRDefault="00A61A75" w:rsidP="00503B43">
            <w:pPr>
              <w:rPr>
                <w:rFonts w:ascii="標楷體" w:eastAsia="標楷體" w:hAnsi="標楷體"/>
              </w:rPr>
            </w:pPr>
            <w:r w:rsidRPr="00D811BB">
              <w:rPr>
                <w:rFonts w:ascii="標楷體" w:eastAsia="標楷體" w:hAnsi="標楷體" w:hint="eastAsia"/>
              </w:rPr>
              <w:t xml:space="preserve">  N，則此欄位不需輸入</w:t>
            </w:r>
          </w:p>
          <w:p w14:paraId="7078E241" w14:textId="77777777" w:rsidR="00A61A75" w:rsidRPr="00D811BB" w:rsidRDefault="00A61A75" w:rsidP="00503B43">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AllotAmt</w:t>
            </w:r>
          </w:p>
        </w:tc>
      </w:tr>
      <w:tr w:rsidR="00A61A75" w:rsidRPr="00D811BB" w14:paraId="794EDAE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9C3A88" w14:textId="77777777" w:rsidR="00A61A75" w:rsidRPr="00D811BB" w:rsidRDefault="00A61A75" w:rsidP="00503B43">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A7E6958" w14:textId="77777777" w:rsidR="00A61A75" w:rsidRPr="00D811BB" w:rsidRDefault="00A61A75" w:rsidP="00503B43">
            <w:pPr>
              <w:rPr>
                <w:rFonts w:ascii="標楷體" w:eastAsia="標楷體" w:hAnsi="標楷體"/>
              </w:rPr>
            </w:pPr>
            <w:r w:rsidRPr="00D811B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6E9C2B35" w14:textId="77777777" w:rsidR="00A61A75" w:rsidRPr="00D811BB" w:rsidRDefault="00A61A75" w:rsidP="00503B43">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78329313"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145CD"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1F93BA"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320A3" w14:textId="77777777" w:rsidR="00A61A75" w:rsidRPr="00D811BB" w:rsidRDefault="00A61A75" w:rsidP="00503B43">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7B7CD6E" w14:textId="315AA35D" w:rsidR="00A61A75" w:rsidRPr="00D811BB" w:rsidRDefault="00A61A75" w:rsidP="00503B43">
            <w:pPr>
              <w:rPr>
                <w:rFonts w:ascii="標楷體" w:eastAsia="標楷體" w:hAnsi="標楷體"/>
              </w:rPr>
            </w:pPr>
            <w:r w:rsidRPr="00D811BB">
              <w:rPr>
                <w:rFonts w:ascii="標楷體" w:eastAsia="標楷體" w:hAnsi="標楷體" w:hint="eastAsia"/>
              </w:rPr>
              <w:t>1.</w:t>
            </w:r>
            <w:r w:rsidR="00A338BE" w:rsidRPr="00D811BB">
              <w:rPr>
                <w:rFonts w:ascii="標楷體" w:eastAsia="標楷體" w:hAnsi="標楷體" w:hint="eastAsia"/>
              </w:rPr>
              <w:t>自動顯示原值，</w:t>
            </w:r>
            <w:r w:rsidRPr="00D811BB">
              <w:rPr>
                <w:rFonts w:ascii="標楷體" w:eastAsia="標楷體" w:hAnsi="標楷體" w:hint="eastAsia"/>
              </w:rPr>
              <w:t>限輸入數字</w:t>
            </w:r>
          </w:p>
          <w:p w14:paraId="2150C1FD" w14:textId="77777777" w:rsidR="00A61A75" w:rsidRPr="00D811BB" w:rsidRDefault="00A61A75" w:rsidP="00503B43">
            <w:pPr>
              <w:rPr>
                <w:rFonts w:ascii="標楷體" w:eastAsia="標楷體" w:hAnsi="標楷體"/>
              </w:rPr>
            </w:pPr>
            <w:r w:rsidRPr="00D811BB">
              <w:rPr>
                <w:rFonts w:ascii="標楷體" w:eastAsia="標楷體" w:hAnsi="標楷體" w:hint="eastAsia"/>
              </w:rPr>
              <w:t>2.若[是否為更生債權人]等於</w:t>
            </w:r>
          </w:p>
          <w:p w14:paraId="322ED643" w14:textId="77777777" w:rsidR="00A61A75" w:rsidRPr="00D811BB" w:rsidRDefault="00A61A75" w:rsidP="00503B43">
            <w:pPr>
              <w:rPr>
                <w:rFonts w:ascii="標楷體" w:eastAsia="標楷體" w:hAnsi="標楷體"/>
              </w:rPr>
            </w:pPr>
            <w:r w:rsidRPr="00D811BB">
              <w:rPr>
                <w:rFonts w:ascii="標楷體" w:eastAsia="標楷體" w:hAnsi="標楷體" w:hint="eastAsia"/>
              </w:rPr>
              <w:t xml:space="preserve">  N，則此欄位不需輸入</w:t>
            </w:r>
          </w:p>
          <w:p w14:paraId="49DE8987" w14:textId="77777777" w:rsidR="00A61A75" w:rsidRPr="00D811BB" w:rsidRDefault="00A61A75" w:rsidP="00503B43">
            <w:pPr>
              <w:rPr>
                <w:rFonts w:ascii="標楷體" w:eastAsia="標楷體" w:hAnsi="標楷體"/>
              </w:rPr>
            </w:pPr>
            <w:r w:rsidRPr="00D811BB">
              <w:rPr>
                <w:rFonts w:ascii="標楷體" w:eastAsia="標楷體" w:hAnsi="標楷體" w:hint="eastAsia"/>
              </w:rPr>
              <w:t>3.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UnallotAmt</w:t>
            </w:r>
          </w:p>
        </w:tc>
      </w:tr>
      <w:tr w:rsidR="00A61A75" w:rsidRPr="00D811BB" w14:paraId="463C090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31C2F6" w14:textId="77777777" w:rsidR="00A61A75" w:rsidRPr="00D811BB" w:rsidRDefault="00A61A75" w:rsidP="00503B43">
            <w:pPr>
              <w:rPr>
                <w:rFonts w:ascii="標楷體" w:eastAsia="標楷體" w:hAnsi="標楷體"/>
              </w:rPr>
            </w:pPr>
            <w:r w:rsidRPr="00D811B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D1143CA" w14:textId="77777777" w:rsidR="00A61A75" w:rsidRPr="00D811BB" w:rsidRDefault="00A61A75" w:rsidP="00503B43">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A626FDB"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69E560"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914BED"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1A717B"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803FDE"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31F23BB"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4CAA8EFB" w14:textId="3884DC32" w:rsidR="00A61A75" w:rsidRPr="00D811BB" w:rsidRDefault="00A61A75"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00A338BE"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rPr>
              <w:t>OutJcicDate</w:t>
            </w:r>
          </w:p>
        </w:tc>
      </w:tr>
    </w:tbl>
    <w:p w14:paraId="505B0F98"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507216AE" w14:textId="1C29C461" w:rsidR="00224AC9" w:rsidRPr="00D811BB" w:rsidRDefault="00A338BE" w:rsidP="00224AC9">
      <w:pPr>
        <w:pStyle w:val="42"/>
        <w:spacing w:after="72"/>
        <w:ind w:leftChars="0" w:left="0"/>
        <w:rPr>
          <w:rFonts w:ascii="標楷體" w:hAnsi="標楷體"/>
        </w:rPr>
      </w:pPr>
      <w:r w:rsidRPr="00D811BB">
        <w:rPr>
          <w:rFonts w:ascii="標楷體" w:hAnsi="標楷體"/>
          <w:noProof/>
        </w:rPr>
        <w:drawing>
          <wp:inline distT="0" distB="0" distL="0" distR="0" wp14:anchorId="095F8C4B" wp14:editId="72A0F2F4">
            <wp:extent cx="6479540" cy="1760220"/>
            <wp:effectExtent l="0" t="0" r="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60220"/>
                    </a:xfrm>
                    <a:prstGeom prst="rect">
                      <a:avLst/>
                    </a:prstGeom>
                  </pic:spPr>
                </pic:pic>
              </a:graphicData>
            </a:graphic>
          </wp:inline>
        </w:drawing>
      </w:r>
    </w:p>
    <w:p w14:paraId="43DCF098"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224AC9" w:rsidRPr="00D811BB" w14:paraId="74E0B09D"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E06D9D4"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DF4EFE"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E629DD"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功能說明</w:t>
            </w:r>
          </w:p>
        </w:tc>
      </w:tr>
      <w:tr w:rsidR="00224AC9" w:rsidRPr="00D811BB" w14:paraId="57AFDC82" w14:textId="77777777" w:rsidTr="00503B43">
        <w:tc>
          <w:tcPr>
            <w:tcW w:w="851" w:type="dxa"/>
            <w:tcBorders>
              <w:top w:val="single" w:sz="4" w:space="0" w:color="auto"/>
              <w:left w:val="single" w:sz="4" w:space="0" w:color="auto"/>
              <w:bottom w:val="single" w:sz="4" w:space="0" w:color="auto"/>
              <w:right w:val="single" w:sz="4" w:space="0" w:color="auto"/>
            </w:tcBorders>
            <w:hideMark/>
          </w:tcPr>
          <w:p w14:paraId="6AE4731D"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2117F2"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A074DB"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關閉此畫面</w:t>
            </w:r>
          </w:p>
        </w:tc>
      </w:tr>
    </w:tbl>
    <w:p w14:paraId="56A63238" w14:textId="3ED75794" w:rsidR="00A61A75" w:rsidRPr="00D811BB" w:rsidRDefault="00A61A75" w:rsidP="00A61A75">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00A338BE"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61A75" w:rsidRPr="00D811BB" w14:paraId="2F911537"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E16662" w14:textId="77777777" w:rsidR="00A61A75" w:rsidRPr="00D811BB" w:rsidRDefault="00A61A75"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21A7DA" w14:textId="77777777" w:rsidR="00A61A75" w:rsidRPr="00D811BB" w:rsidRDefault="00A61A75"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311F68" w14:textId="77777777" w:rsidR="00A61A75" w:rsidRPr="00D811BB" w:rsidRDefault="00A61A75"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8E77A6" w14:textId="77777777" w:rsidR="00A61A75" w:rsidRPr="00D811BB" w:rsidRDefault="00A61A75" w:rsidP="00503B43">
            <w:pPr>
              <w:rPr>
                <w:rFonts w:ascii="標楷體" w:eastAsia="標楷體" w:hAnsi="標楷體"/>
              </w:rPr>
            </w:pPr>
            <w:r w:rsidRPr="00D811BB">
              <w:rPr>
                <w:rFonts w:ascii="標楷體" w:eastAsia="標楷體" w:hAnsi="標楷體" w:hint="eastAsia"/>
              </w:rPr>
              <w:t>處理邏輯及注意事項</w:t>
            </w:r>
          </w:p>
        </w:tc>
      </w:tr>
      <w:tr w:rsidR="00A61A75" w:rsidRPr="00D811BB" w14:paraId="6FB9493E"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6BE7B538" w14:textId="77777777" w:rsidR="00A61A75" w:rsidRPr="00D811BB" w:rsidRDefault="00A61A75"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320282B" w14:textId="77777777" w:rsidR="00A61A75" w:rsidRPr="00D811BB" w:rsidRDefault="00A61A75"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B1D927" w14:textId="77777777" w:rsidR="00A61A75" w:rsidRPr="00D811BB" w:rsidRDefault="00A61A75"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49DB7" w14:textId="77777777" w:rsidR="00A61A75" w:rsidRPr="00D811BB" w:rsidRDefault="00A61A75"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583225D" w14:textId="77777777" w:rsidR="00A61A75" w:rsidRPr="00D811BB" w:rsidRDefault="00A61A75"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A1C0E" w14:textId="77777777" w:rsidR="00A61A75" w:rsidRPr="00D811BB" w:rsidRDefault="00A61A75"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A32FDC" w14:textId="77777777" w:rsidR="00A61A75" w:rsidRPr="00D811BB" w:rsidRDefault="00A61A75"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56FDE8B" w14:textId="77777777" w:rsidR="00A61A75" w:rsidRPr="00D811BB" w:rsidRDefault="00A61A75" w:rsidP="00503B43">
            <w:pPr>
              <w:widowControl/>
              <w:rPr>
                <w:rFonts w:ascii="標楷體" w:eastAsia="標楷體" w:hAnsi="標楷體"/>
              </w:rPr>
            </w:pPr>
          </w:p>
        </w:tc>
      </w:tr>
      <w:tr w:rsidR="00A61A75" w:rsidRPr="00D811BB" w14:paraId="77351DB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23BCC0E" w14:textId="77777777" w:rsidR="00A61A75" w:rsidRPr="00D811BB" w:rsidRDefault="00A61A75" w:rsidP="00503B4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B100ABB" w14:textId="77777777" w:rsidR="00A61A75" w:rsidRPr="00D811BB" w:rsidRDefault="00A61A75" w:rsidP="00503B4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1787302"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1414" w14:textId="46184D2F"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C22F3"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659C64"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D998C"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6854F2"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D8F8D86" w14:textId="77777777" w:rsidR="00A61A75" w:rsidRPr="00D811BB" w:rsidRDefault="00A61A75"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TranKey</w:t>
            </w:r>
          </w:p>
        </w:tc>
      </w:tr>
      <w:tr w:rsidR="00A61A75" w:rsidRPr="00D811BB" w14:paraId="5796A35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C15BEE" w14:textId="77777777" w:rsidR="00A61A75" w:rsidRPr="00D811BB" w:rsidRDefault="00A61A75"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3F095B2" w14:textId="77777777" w:rsidR="00A61A75" w:rsidRPr="00D811BB" w:rsidRDefault="00A61A75" w:rsidP="00503B4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FABBE81"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B849D6"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F54A97"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3B775F"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5F3C4B"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B98FFB6"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61A75" w:rsidRPr="00D811BB" w14:paraId="2A5B17B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04F940" w14:textId="77777777" w:rsidR="00A61A75" w:rsidRPr="00D811BB" w:rsidRDefault="00A61A75" w:rsidP="00503B4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EDAF260" w14:textId="77777777" w:rsidR="00A61A75" w:rsidRPr="00D811BB" w:rsidRDefault="00A61A75" w:rsidP="00503B4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0913CD2"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70601"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0E134F"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0760FD"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20B8F5"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6449D4"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F70EDAE" w14:textId="77777777" w:rsidR="00A61A75" w:rsidRPr="00D811BB" w:rsidRDefault="00A61A75"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CustId</w:t>
            </w:r>
          </w:p>
        </w:tc>
      </w:tr>
      <w:tr w:rsidR="00A61A75" w:rsidRPr="00D811BB" w14:paraId="657ACFAC"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AA5F7E" w14:textId="77777777" w:rsidR="00A61A75" w:rsidRPr="00D811BB" w:rsidRDefault="00A61A75" w:rsidP="00503B4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A1E103C" w14:textId="77777777" w:rsidR="00A61A75" w:rsidRPr="00D811BB" w:rsidRDefault="00A61A75" w:rsidP="00503B43">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2E618EC3"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AE94D2" w14:textId="77777777" w:rsidR="00A61A75" w:rsidRPr="00D811BB" w:rsidRDefault="00A61A75" w:rsidP="00503B43">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17902F28"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6DD68B"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CC5123"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517FDC"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BA2F416"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rPr>
              <w:lastRenderedPageBreak/>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SubmitKey</w:t>
            </w:r>
          </w:p>
        </w:tc>
      </w:tr>
      <w:tr w:rsidR="00A61A75" w:rsidRPr="00D811BB" w14:paraId="05576E7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7DF80A" w14:textId="77777777" w:rsidR="00A61A75" w:rsidRPr="00D811BB" w:rsidRDefault="00A61A75"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2A16975"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A61A75" w:rsidRPr="00D811BB" w14:paraId="5F69AEF3"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35B795" w14:textId="77777777" w:rsidR="00A61A75" w:rsidRPr="00D811BB" w:rsidRDefault="00A61A75"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D08C43" w14:textId="77777777" w:rsidR="00A61A75" w:rsidRPr="00D811BB" w:rsidRDefault="00A61A75" w:rsidP="00503B4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CA1B950"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4F163E"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151CBF"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FC8528"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8D2B18"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BB1035"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61A75" w:rsidRPr="00D811BB" w14:paraId="37BD8F51"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69771E" w14:textId="77777777" w:rsidR="00A61A75" w:rsidRPr="00D811BB" w:rsidRDefault="00A61A75" w:rsidP="00503B4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D0BA7BF" w14:textId="77777777" w:rsidR="00A61A75" w:rsidRPr="00D811BB" w:rsidRDefault="00A61A75" w:rsidP="00503B43">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32F08F4" w14:textId="74C38613"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7745D2"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BE4037" w14:textId="77777777" w:rsidR="00A61A75" w:rsidRPr="00D811BB" w:rsidRDefault="00A61A75"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B236EC" w14:textId="55F36055"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1FDBC" w14:textId="1D5E1CEF"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443849F" w14:textId="02343915" w:rsidR="00A338BE" w:rsidRPr="00D811BB" w:rsidRDefault="00A61A75" w:rsidP="00503B43">
            <w:pPr>
              <w:ind w:left="204" w:hangingChars="85" w:hanging="204"/>
              <w:rPr>
                <w:rFonts w:ascii="標楷體" w:eastAsia="標楷體" w:hAnsi="標楷體"/>
                <w:color w:val="000000" w:themeColor="text1"/>
              </w:rPr>
            </w:pPr>
            <w:r w:rsidRPr="00D811BB">
              <w:rPr>
                <w:rFonts w:ascii="標楷體" w:eastAsia="標楷體" w:hAnsi="標楷體" w:hint="eastAsia"/>
              </w:rPr>
              <w:t>1.</w:t>
            </w:r>
            <w:r w:rsidR="00A338BE" w:rsidRPr="00D811BB">
              <w:rPr>
                <w:rFonts w:ascii="標楷體" w:eastAsia="標楷體" w:hAnsi="標楷體" w:hint="eastAsia"/>
                <w:color w:val="000000" w:themeColor="text1"/>
              </w:rPr>
              <w:t>自動顯示</w:t>
            </w:r>
          </w:p>
          <w:p w14:paraId="42A10EB2" w14:textId="44866E55" w:rsidR="00A61A75" w:rsidRPr="00D811BB" w:rsidRDefault="00A61A75" w:rsidP="00503B43">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Ap</w:t>
            </w:r>
            <w:r w:rsidRPr="00D811BB">
              <w:rPr>
                <w:rFonts w:ascii="標楷體" w:eastAsia="標楷體" w:hAnsi="標楷體"/>
              </w:rPr>
              <w:t>plyDate</w:t>
            </w:r>
          </w:p>
        </w:tc>
      </w:tr>
      <w:tr w:rsidR="00A61A75" w:rsidRPr="00D811BB" w14:paraId="6BABE0F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E2FE94B" w14:textId="77777777" w:rsidR="00A61A75" w:rsidRPr="00D811BB" w:rsidRDefault="00A61A75" w:rsidP="00503B4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0F15DE68" w14:textId="77777777" w:rsidR="00A61A75" w:rsidRPr="00D811BB" w:rsidRDefault="00A61A75" w:rsidP="00503B43">
            <w:pPr>
              <w:rPr>
                <w:rFonts w:ascii="標楷體" w:eastAsia="標楷體" w:hAnsi="標楷體"/>
              </w:rPr>
            </w:pPr>
            <w:r w:rsidRPr="00D811B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5501EE82" w14:textId="708566A1"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27C9F1"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7AFEC9"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8D55DD" w14:textId="4B9D6701"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23C80A" w14:textId="5962956B"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EA0AFF" w14:textId="202774DA" w:rsidR="00A61A75" w:rsidRPr="00D811BB" w:rsidRDefault="00A61A75" w:rsidP="00503B43">
            <w:pPr>
              <w:rPr>
                <w:rFonts w:ascii="標楷體" w:eastAsia="標楷體" w:hAnsi="標楷體"/>
              </w:rPr>
            </w:pPr>
            <w:r w:rsidRPr="00D811BB">
              <w:rPr>
                <w:rFonts w:ascii="標楷體" w:eastAsia="標楷體" w:hAnsi="標楷體"/>
              </w:rPr>
              <w:t>1.</w:t>
            </w:r>
            <w:r w:rsidR="00A338BE" w:rsidRPr="00D811BB">
              <w:rPr>
                <w:rFonts w:ascii="標楷體" w:eastAsia="標楷體" w:hAnsi="標楷體" w:hint="eastAsia"/>
                <w:color w:val="000000" w:themeColor="text1"/>
              </w:rPr>
              <w:t>自動顯示</w:t>
            </w:r>
          </w:p>
          <w:p w14:paraId="4BB4A1B1" w14:textId="77777777" w:rsidR="00A61A75" w:rsidRPr="00D811BB" w:rsidRDefault="00A61A75"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w:t>
            </w:r>
            <w:r w:rsidRPr="00D811BB">
              <w:rPr>
                <w:rFonts w:ascii="標楷體" w:eastAsia="標楷體" w:hAnsi="標楷體" w:hint="eastAsia"/>
              </w:rPr>
              <w:t>B</w:t>
            </w:r>
            <w:r w:rsidRPr="00D811BB">
              <w:rPr>
                <w:rFonts w:ascii="標楷體" w:eastAsia="標楷體" w:hAnsi="標楷體"/>
              </w:rPr>
              <w:t>ankId</w:t>
            </w:r>
          </w:p>
        </w:tc>
      </w:tr>
      <w:tr w:rsidR="00A61A75" w:rsidRPr="00D811BB" w14:paraId="522F878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21928" w14:textId="77777777" w:rsidR="00A61A75" w:rsidRPr="00D811BB" w:rsidRDefault="00A61A75"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BEBDAA3" w14:textId="77777777" w:rsidR="00A61A75" w:rsidRPr="00D811BB" w:rsidRDefault="00A61A75" w:rsidP="00503B43">
            <w:pPr>
              <w:rPr>
                <w:rFonts w:ascii="標楷體" w:eastAsia="標楷體" w:hAnsi="標楷體"/>
              </w:rPr>
            </w:pPr>
            <w:r w:rsidRPr="00D811BB">
              <w:rPr>
                <w:rFonts w:ascii="標楷體" w:eastAsia="標楷體" w:hAnsi="標楷體" w:hint="eastAsia"/>
              </w:rPr>
              <w:t>檢核該[受理款項統一收付之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受理款項統一收付之債權金融機構代號中文]</w:t>
            </w:r>
          </w:p>
        </w:tc>
      </w:tr>
      <w:tr w:rsidR="00A61A75" w:rsidRPr="00D811BB" w14:paraId="23FBE84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46EA6CD" w14:textId="77777777" w:rsidR="00A61A75" w:rsidRPr="00D811BB" w:rsidRDefault="00A61A75"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01C3C4" w14:textId="77777777" w:rsidR="00A61A75" w:rsidRPr="00D811BB" w:rsidRDefault="00A61A75" w:rsidP="00503B43">
            <w:pPr>
              <w:rPr>
                <w:rFonts w:ascii="標楷體" w:eastAsia="標楷體" w:hAnsi="標楷體"/>
              </w:rPr>
            </w:pPr>
            <w:r w:rsidRPr="00D811B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2C00001"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CD2358"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D1BFE9"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BBC186D"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01CBB7"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F0F536" w14:textId="77777777" w:rsidR="00A61A75" w:rsidRPr="00D811BB" w:rsidRDefault="00A61A75" w:rsidP="00503B43">
            <w:pPr>
              <w:rPr>
                <w:rFonts w:ascii="標楷體" w:eastAsia="標楷體" w:hAnsi="標楷體"/>
              </w:rPr>
            </w:pPr>
            <w:r w:rsidRPr="00D811BB">
              <w:rPr>
                <w:rFonts w:ascii="標楷體" w:eastAsia="標楷體" w:hAnsi="標楷體" w:hint="eastAsia"/>
              </w:rPr>
              <w:t>自動顯示</w:t>
            </w:r>
          </w:p>
        </w:tc>
      </w:tr>
      <w:tr w:rsidR="00A61A75" w:rsidRPr="00D811BB" w14:paraId="3E79E15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0A55C4" w14:textId="77777777" w:rsidR="00A61A75" w:rsidRPr="00D811BB" w:rsidRDefault="00A61A75" w:rsidP="00503B43">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1890A9C" w14:textId="77777777" w:rsidR="00A61A75" w:rsidRPr="00D811BB" w:rsidRDefault="00A61A75" w:rsidP="00503B43">
            <w:pPr>
              <w:rPr>
                <w:rFonts w:ascii="標楷體" w:eastAsia="標楷體" w:hAnsi="標楷體"/>
              </w:rPr>
            </w:pPr>
            <w:r w:rsidRPr="00D811B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7168C44E" w14:textId="6BC4F3B3"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3FE908"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033B5" w14:textId="4C0EB866"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BC6685" w14:textId="7F67CC1F"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5C5E5" w14:textId="08FE03AC"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F51AE62" w14:textId="04B5DFF0" w:rsidR="00A61A75" w:rsidRPr="00D811BB" w:rsidRDefault="00A61A75" w:rsidP="00503B43">
            <w:pPr>
              <w:rPr>
                <w:rFonts w:ascii="標楷體" w:eastAsia="標楷體" w:hAnsi="標楷體"/>
                <w:color w:val="000000" w:themeColor="text1"/>
              </w:rPr>
            </w:pPr>
            <w:r w:rsidRPr="00D811BB">
              <w:rPr>
                <w:rFonts w:ascii="標楷體" w:eastAsia="標楷體" w:hAnsi="標楷體"/>
              </w:rPr>
              <w:t>1.</w:t>
            </w:r>
            <w:r w:rsidR="00A338BE" w:rsidRPr="00D811BB">
              <w:rPr>
                <w:rFonts w:ascii="標楷體" w:eastAsia="標楷體" w:hAnsi="標楷體" w:hint="eastAsia"/>
                <w:color w:val="000000" w:themeColor="text1"/>
              </w:rPr>
              <w:t>自動顯示</w:t>
            </w:r>
          </w:p>
          <w:p w14:paraId="1B9BAE49" w14:textId="77777777" w:rsidR="00A61A75" w:rsidRPr="00D811BB" w:rsidRDefault="00A61A75"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wnerYn</w:t>
            </w:r>
          </w:p>
        </w:tc>
      </w:tr>
      <w:tr w:rsidR="00A61A75" w:rsidRPr="00D811BB" w14:paraId="3D53481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C690A2" w14:textId="77777777" w:rsidR="00A61A75" w:rsidRPr="00D811BB" w:rsidRDefault="00A61A75" w:rsidP="00503B43">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30A78260" w14:textId="77777777" w:rsidR="00A61A75" w:rsidRPr="00D811BB" w:rsidRDefault="00A61A75" w:rsidP="00503B43">
            <w:pPr>
              <w:rPr>
                <w:rFonts w:ascii="標楷體" w:eastAsia="標楷體" w:hAnsi="標楷體"/>
              </w:rPr>
            </w:pPr>
            <w:r w:rsidRPr="00D811B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25416974" w14:textId="5799718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77530B"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D2FDFD" w14:textId="4D94915D"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76674C7"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9AD407" w14:textId="6DA25438"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CCC925" w14:textId="52705774" w:rsidR="00A338BE" w:rsidRPr="00D811BB" w:rsidRDefault="00A61A75" w:rsidP="00503B43">
            <w:pPr>
              <w:rPr>
                <w:rFonts w:ascii="標楷體" w:eastAsia="標楷體" w:hAnsi="標楷體"/>
                <w:color w:val="000000" w:themeColor="text1"/>
              </w:rPr>
            </w:pPr>
            <w:r w:rsidRPr="00D811BB">
              <w:rPr>
                <w:rFonts w:ascii="標楷體" w:eastAsia="標楷體" w:hAnsi="標楷體"/>
              </w:rPr>
              <w:t>1.</w:t>
            </w:r>
            <w:r w:rsidR="00A338BE" w:rsidRPr="00D811BB">
              <w:rPr>
                <w:rFonts w:ascii="標楷體" w:eastAsia="標楷體" w:hAnsi="標楷體" w:hint="eastAsia"/>
                <w:color w:val="000000" w:themeColor="text1"/>
              </w:rPr>
              <w:t>自動顯示</w:t>
            </w:r>
          </w:p>
          <w:p w14:paraId="1DF0E379" w14:textId="204396D5" w:rsidR="00A61A75" w:rsidRPr="00D811BB" w:rsidRDefault="00A338BE" w:rsidP="00503B43">
            <w:pPr>
              <w:rPr>
                <w:rFonts w:ascii="標楷體" w:eastAsia="標楷體" w:hAnsi="標楷體"/>
              </w:rPr>
            </w:pPr>
            <w:r w:rsidRPr="00D811BB">
              <w:rPr>
                <w:rFonts w:ascii="標楷體" w:eastAsia="標楷體" w:hAnsi="標楷體" w:hint="eastAsia"/>
              </w:rPr>
              <w:t>2</w:t>
            </w:r>
            <w:r w:rsidR="00A61A75" w:rsidRPr="00D811BB">
              <w:rPr>
                <w:rFonts w:ascii="標楷體" w:eastAsia="標楷體" w:hAnsi="標楷體" w:hint="eastAsia"/>
              </w:rPr>
              <w:t>.Jc</w:t>
            </w:r>
            <w:r w:rsidR="00A61A75" w:rsidRPr="00D811BB">
              <w:rPr>
                <w:rFonts w:ascii="標楷體" w:eastAsia="標楷體" w:hAnsi="標楷體"/>
              </w:rPr>
              <w:t>icZ</w:t>
            </w:r>
            <w:r w:rsidR="00A61A75" w:rsidRPr="00D811BB">
              <w:rPr>
                <w:rFonts w:ascii="標楷體" w:eastAsia="標楷體" w:hAnsi="標楷體" w:hint="eastAsia"/>
              </w:rPr>
              <w:t>571</w:t>
            </w:r>
            <w:r w:rsidR="00A61A75" w:rsidRPr="00D811BB">
              <w:rPr>
                <w:rFonts w:ascii="標楷體" w:eastAsia="標楷體" w:hAnsi="標楷體"/>
              </w:rPr>
              <w:t>.PayYn</w:t>
            </w:r>
          </w:p>
        </w:tc>
      </w:tr>
      <w:tr w:rsidR="00A61A75" w:rsidRPr="00D811BB" w14:paraId="6654CC3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01577F" w14:textId="77777777" w:rsidR="00A61A75" w:rsidRPr="00D811BB" w:rsidRDefault="00A61A75" w:rsidP="00503B43">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186855E" w14:textId="77777777" w:rsidR="00A61A75" w:rsidRPr="00D811BB" w:rsidRDefault="00A61A75" w:rsidP="00503B43">
            <w:pPr>
              <w:rPr>
                <w:rFonts w:ascii="標楷體" w:eastAsia="標楷體" w:hAnsi="標楷體"/>
              </w:rPr>
            </w:pPr>
            <w:r w:rsidRPr="00D811B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10B74603" w14:textId="7F5D773E"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592EA"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E21332"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E072621"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4E85F9" w14:textId="3CBF8695"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EA0D701" w14:textId="4948DF5E" w:rsidR="00A61A75" w:rsidRPr="00D811BB" w:rsidRDefault="00A61A75" w:rsidP="00503B43">
            <w:pPr>
              <w:rPr>
                <w:rFonts w:ascii="標楷體" w:eastAsia="標楷體" w:hAnsi="標楷體"/>
              </w:rPr>
            </w:pPr>
            <w:r w:rsidRPr="00D811BB">
              <w:rPr>
                <w:rFonts w:ascii="標楷體" w:eastAsia="標楷體" w:hAnsi="標楷體" w:hint="eastAsia"/>
              </w:rPr>
              <w:t>1.</w:t>
            </w:r>
            <w:r w:rsidR="00A338BE" w:rsidRPr="00D811BB">
              <w:rPr>
                <w:rFonts w:ascii="標楷體" w:eastAsia="標楷體" w:hAnsi="標楷體" w:hint="eastAsia"/>
                <w:color w:val="000000" w:themeColor="text1"/>
              </w:rPr>
              <w:t>自動顯示</w:t>
            </w:r>
          </w:p>
          <w:p w14:paraId="2B653FFE" w14:textId="414F6037" w:rsidR="00A61A75" w:rsidRPr="00D811BB" w:rsidRDefault="00A338BE" w:rsidP="00503B43">
            <w:pPr>
              <w:rPr>
                <w:rFonts w:ascii="標楷體" w:eastAsia="標楷體" w:hAnsi="標楷體"/>
              </w:rPr>
            </w:pPr>
            <w:r w:rsidRPr="00D811BB">
              <w:rPr>
                <w:rFonts w:ascii="標楷體" w:eastAsia="標楷體" w:hAnsi="標楷體" w:hint="eastAsia"/>
              </w:rPr>
              <w:t>2</w:t>
            </w:r>
            <w:r w:rsidR="00A61A75" w:rsidRPr="00D811BB">
              <w:rPr>
                <w:rFonts w:ascii="標楷體" w:eastAsia="標楷體" w:hAnsi="標楷體" w:hint="eastAsia"/>
              </w:rPr>
              <w:t>.Jc</w:t>
            </w:r>
            <w:r w:rsidR="00A61A75" w:rsidRPr="00D811BB">
              <w:rPr>
                <w:rFonts w:ascii="標楷體" w:eastAsia="標楷體" w:hAnsi="標楷體"/>
              </w:rPr>
              <w:t>icZ</w:t>
            </w:r>
            <w:r w:rsidR="00A61A75" w:rsidRPr="00D811BB">
              <w:rPr>
                <w:rFonts w:ascii="標楷體" w:eastAsia="標楷體" w:hAnsi="標楷體" w:hint="eastAsia"/>
              </w:rPr>
              <w:t>571</w:t>
            </w:r>
            <w:r w:rsidR="00A61A75" w:rsidRPr="00D811BB">
              <w:rPr>
                <w:rFonts w:ascii="標楷體" w:eastAsia="標楷體" w:hAnsi="標楷體"/>
              </w:rPr>
              <w:t>.OwnerAmt</w:t>
            </w:r>
          </w:p>
        </w:tc>
      </w:tr>
      <w:tr w:rsidR="00A61A75" w:rsidRPr="00D811BB" w14:paraId="67648DC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2B24C2" w14:textId="77777777" w:rsidR="00A61A75" w:rsidRPr="00D811BB" w:rsidRDefault="00A61A75" w:rsidP="00503B43">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82E0AF5" w14:textId="77777777" w:rsidR="00A61A75" w:rsidRPr="00D811BB" w:rsidRDefault="00A61A75" w:rsidP="00503B43">
            <w:pPr>
              <w:rPr>
                <w:rFonts w:ascii="標楷體" w:eastAsia="標楷體" w:hAnsi="標楷體"/>
              </w:rPr>
            </w:pPr>
            <w:r w:rsidRPr="00D811B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596722BB" w14:textId="08A982B5"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AC55F2"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6A01FA"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DA9E39"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F4D8B6" w14:textId="0B2D7546"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EAFFD0" w14:textId="6E9C19E7" w:rsidR="00A61A75" w:rsidRPr="00D811BB" w:rsidRDefault="00A61A75" w:rsidP="00503B43">
            <w:pPr>
              <w:rPr>
                <w:rFonts w:ascii="標楷體" w:eastAsia="標楷體" w:hAnsi="標楷體"/>
              </w:rPr>
            </w:pPr>
            <w:r w:rsidRPr="00D811BB">
              <w:rPr>
                <w:rFonts w:ascii="標楷體" w:eastAsia="標楷體" w:hAnsi="標楷體" w:hint="eastAsia"/>
              </w:rPr>
              <w:t>1.</w:t>
            </w:r>
            <w:r w:rsidR="00A338BE" w:rsidRPr="00D811BB">
              <w:rPr>
                <w:rFonts w:ascii="標楷體" w:eastAsia="標楷體" w:hAnsi="標楷體" w:hint="eastAsia"/>
                <w:color w:val="000000" w:themeColor="text1"/>
              </w:rPr>
              <w:t>自動顯示</w:t>
            </w:r>
            <w:r w:rsidR="00A338BE" w:rsidRPr="00D811BB">
              <w:rPr>
                <w:rFonts w:ascii="標楷體" w:eastAsia="標楷體" w:hAnsi="標楷體" w:hint="eastAsia"/>
              </w:rPr>
              <w:t>2</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AllotAmt</w:t>
            </w:r>
          </w:p>
        </w:tc>
      </w:tr>
      <w:tr w:rsidR="00A61A75" w:rsidRPr="00D811BB" w14:paraId="7E73F7CE"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A0EE02" w14:textId="77777777" w:rsidR="00A61A75" w:rsidRPr="00D811BB" w:rsidRDefault="00A61A75" w:rsidP="00503B43">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3D771DC" w14:textId="77777777" w:rsidR="00A61A75" w:rsidRPr="00D811BB" w:rsidRDefault="00A61A75" w:rsidP="00503B43">
            <w:pPr>
              <w:rPr>
                <w:rFonts w:ascii="標楷體" w:eastAsia="標楷體" w:hAnsi="標楷體"/>
              </w:rPr>
            </w:pPr>
            <w:r w:rsidRPr="00D811B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B37C210" w14:textId="070B82E2"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1CC20B"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4CFEDB"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3D9EFC0"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F6A93" w14:textId="4D6F1EB8" w:rsidR="00A61A75"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789D7F" w14:textId="0136E059" w:rsidR="00A338BE" w:rsidRPr="00D811BB" w:rsidRDefault="00A61A75" w:rsidP="00A338BE">
            <w:pPr>
              <w:rPr>
                <w:rFonts w:ascii="標楷體" w:eastAsia="標楷體" w:hAnsi="標楷體"/>
              </w:rPr>
            </w:pPr>
            <w:r w:rsidRPr="00D811BB">
              <w:rPr>
                <w:rFonts w:ascii="標楷體" w:eastAsia="標楷體" w:hAnsi="標楷體" w:hint="eastAsia"/>
              </w:rPr>
              <w:t>1.</w:t>
            </w:r>
            <w:r w:rsidR="00A338BE" w:rsidRPr="00D811BB">
              <w:rPr>
                <w:rFonts w:ascii="標楷體" w:eastAsia="標楷體" w:hAnsi="標楷體" w:hint="eastAsia"/>
                <w:color w:val="000000" w:themeColor="text1"/>
              </w:rPr>
              <w:t>自動顯示</w:t>
            </w:r>
          </w:p>
          <w:p w14:paraId="7BF1987D" w14:textId="6DA56C47" w:rsidR="00A61A75" w:rsidRPr="00D811BB" w:rsidRDefault="00A338BE" w:rsidP="00A338BE">
            <w:pPr>
              <w:rPr>
                <w:rFonts w:ascii="標楷體" w:eastAsia="標楷體" w:hAnsi="標楷體"/>
              </w:rPr>
            </w:pPr>
            <w:r w:rsidRPr="00D811BB">
              <w:rPr>
                <w:rFonts w:ascii="標楷體" w:eastAsia="標楷體" w:hAnsi="標楷體" w:hint="eastAsia"/>
              </w:rPr>
              <w:t>2</w:t>
            </w:r>
            <w:r w:rsidR="00A61A75" w:rsidRPr="00D811BB">
              <w:rPr>
                <w:rFonts w:ascii="標楷體" w:eastAsia="標楷體" w:hAnsi="標楷體" w:hint="eastAsia"/>
              </w:rPr>
              <w:t>.Jc</w:t>
            </w:r>
            <w:r w:rsidR="00A61A75" w:rsidRPr="00D811BB">
              <w:rPr>
                <w:rFonts w:ascii="標楷體" w:eastAsia="標楷體" w:hAnsi="標楷體"/>
              </w:rPr>
              <w:t>icZ</w:t>
            </w:r>
            <w:r w:rsidR="00A61A75" w:rsidRPr="00D811BB">
              <w:rPr>
                <w:rFonts w:ascii="標楷體" w:eastAsia="標楷體" w:hAnsi="標楷體" w:hint="eastAsia"/>
              </w:rPr>
              <w:t>571</w:t>
            </w:r>
            <w:r w:rsidR="00A61A75" w:rsidRPr="00D811BB">
              <w:rPr>
                <w:rFonts w:ascii="標楷體" w:eastAsia="標楷體" w:hAnsi="標楷體"/>
              </w:rPr>
              <w:t>.UnallotAmt</w:t>
            </w:r>
          </w:p>
        </w:tc>
      </w:tr>
      <w:tr w:rsidR="00A61A75" w:rsidRPr="00D811BB" w14:paraId="7A1C67D8"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F6988A" w14:textId="77777777" w:rsidR="00A61A75" w:rsidRPr="00D811BB" w:rsidRDefault="00A61A75" w:rsidP="00503B43">
            <w:pPr>
              <w:rPr>
                <w:rFonts w:ascii="標楷體" w:eastAsia="標楷體" w:hAnsi="標楷體"/>
              </w:rPr>
            </w:pPr>
            <w:r w:rsidRPr="00D811B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2C46C5F8" w14:textId="77777777" w:rsidR="00A61A75" w:rsidRPr="00D811BB" w:rsidRDefault="00A61A75" w:rsidP="00503B43">
            <w:pPr>
              <w:rPr>
                <w:rFonts w:ascii="標楷體" w:eastAsia="標楷體" w:hAnsi="標楷體"/>
              </w:rPr>
            </w:pPr>
            <w:r w:rsidRPr="00D811BB">
              <w:rPr>
                <w:rFonts w:ascii="標楷體" w:eastAsia="標楷體" w:hAnsi="標楷體" w:hint="eastAsia"/>
              </w:rPr>
              <w:t>轉出JCIC文</w:t>
            </w:r>
            <w:r w:rsidRPr="00D811BB">
              <w:rPr>
                <w:rFonts w:ascii="標楷體" w:eastAsia="標楷體" w:hAnsi="標楷體" w:hint="eastAsia"/>
              </w:rPr>
              <w:lastRenderedPageBreak/>
              <w:t>字檔日期</w:t>
            </w:r>
          </w:p>
        </w:tc>
        <w:tc>
          <w:tcPr>
            <w:tcW w:w="709" w:type="dxa"/>
            <w:tcBorders>
              <w:top w:val="single" w:sz="4" w:space="0" w:color="auto"/>
              <w:left w:val="single" w:sz="4" w:space="0" w:color="auto"/>
              <w:bottom w:val="single" w:sz="4" w:space="0" w:color="auto"/>
              <w:right w:val="single" w:sz="4" w:space="0" w:color="auto"/>
            </w:tcBorders>
          </w:tcPr>
          <w:p w14:paraId="32257AC9"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433A1" w14:textId="77777777" w:rsidR="00A61A75" w:rsidRPr="00D811BB" w:rsidRDefault="00A61A75"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9D93AF" w14:textId="77777777" w:rsidR="00A61A75" w:rsidRPr="00D811BB" w:rsidRDefault="00A61A75"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3378581" w14:textId="77777777" w:rsidR="00A61A75" w:rsidRPr="00D811BB" w:rsidRDefault="00A61A75"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9730B" w14:textId="77777777" w:rsidR="00A61A75" w:rsidRPr="00D811BB" w:rsidRDefault="00A61A75"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8F23EC" w14:textId="77777777" w:rsidR="00A61A75" w:rsidRPr="00D811BB" w:rsidRDefault="00A61A75" w:rsidP="00503B43">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361CDAF" w14:textId="577747D7" w:rsidR="00A61A75" w:rsidRPr="00D811BB" w:rsidRDefault="00A61A75" w:rsidP="00503B43">
            <w:pPr>
              <w:rPr>
                <w:rFonts w:ascii="標楷體" w:eastAsia="標楷體" w:hAnsi="標楷體"/>
              </w:rPr>
            </w:pPr>
            <w:r w:rsidRPr="00D811BB">
              <w:rPr>
                <w:rFonts w:ascii="標楷體" w:eastAsia="標楷體" w:hAnsi="標楷體" w:hint="eastAsia"/>
              </w:rPr>
              <w:lastRenderedPageBreak/>
              <w:t>2.Jc</w:t>
            </w:r>
            <w:r w:rsidRPr="00D811BB">
              <w:rPr>
                <w:rFonts w:ascii="標楷體" w:eastAsia="標楷體" w:hAnsi="標楷體"/>
              </w:rPr>
              <w:t>icZ</w:t>
            </w:r>
            <w:r w:rsidRPr="00D811BB">
              <w:rPr>
                <w:rFonts w:ascii="標楷體" w:eastAsia="標楷體" w:hAnsi="標楷體" w:hint="eastAsia"/>
              </w:rPr>
              <w:t>57</w:t>
            </w:r>
            <w:r w:rsidR="00A338BE" w:rsidRPr="00D811BB">
              <w:rPr>
                <w:rFonts w:ascii="標楷體" w:eastAsia="標楷體" w:hAnsi="標楷體" w:hint="eastAsia"/>
              </w:rPr>
              <w:t>1</w:t>
            </w:r>
            <w:r w:rsidRPr="00D811BB">
              <w:rPr>
                <w:rFonts w:ascii="標楷體" w:eastAsia="標楷體" w:hAnsi="標楷體" w:hint="eastAsia"/>
              </w:rPr>
              <w:t>.</w:t>
            </w:r>
            <w:r w:rsidRPr="00D811BB">
              <w:rPr>
                <w:rFonts w:ascii="標楷體" w:eastAsia="標楷體" w:hAnsi="標楷體"/>
              </w:rPr>
              <w:t>OutJcicDate</w:t>
            </w:r>
          </w:p>
        </w:tc>
      </w:tr>
    </w:tbl>
    <w:p w14:paraId="617E3D24"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rPr>
        <w:lastRenderedPageBreak/>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42FC6F2F" w14:textId="7500D1F2" w:rsidR="00224AC9" w:rsidRPr="00D811BB" w:rsidRDefault="00633C8F" w:rsidP="00224AC9">
      <w:pPr>
        <w:pStyle w:val="42"/>
        <w:spacing w:after="72"/>
        <w:ind w:leftChars="0" w:left="0"/>
        <w:rPr>
          <w:rFonts w:ascii="標楷體" w:hAnsi="標楷體"/>
        </w:rPr>
      </w:pPr>
      <w:r w:rsidRPr="00D811BB">
        <w:rPr>
          <w:rFonts w:ascii="標楷體" w:hAnsi="標楷體"/>
          <w:noProof/>
        </w:rPr>
        <w:drawing>
          <wp:inline distT="0" distB="0" distL="0" distR="0" wp14:anchorId="3B83159E" wp14:editId="79629B95">
            <wp:extent cx="6479540" cy="173291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32915"/>
                    </a:xfrm>
                    <a:prstGeom prst="rect">
                      <a:avLst/>
                    </a:prstGeom>
                  </pic:spPr>
                </pic:pic>
              </a:graphicData>
            </a:graphic>
          </wp:inline>
        </w:drawing>
      </w:r>
    </w:p>
    <w:p w14:paraId="6942477F" w14:textId="77777777" w:rsidR="00224AC9" w:rsidRPr="00D811BB" w:rsidRDefault="00224AC9" w:rsidP="00224AC9">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224AC9" w:rsidRPr="00D811BB" w14:paraId="78D2177C" w14:textId="77777777" w:rsidTr="00503B4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BDC2C8"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0E63EDC"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C064D58"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lang w:eastAsia="zh-HK"/>
              </w:rPr>
              <w:t>功能說明</w:t>
            </w:r>
          </w:p>
        </w:tc>
      </w:tr>
      <w:tr w:rsidR="00224AC9" w:rsidRPr="00D811BB" w14:paraId="53F11018" w14:textId="77777777" w:rsidTr="00503B43">
        <w:tc>
          <w:tcPr>
            <w:tcW w:w="851" w:type="dxa"/>
            <w:tcBorders>
              <w:top w:val="single" w:sz="4" w:space="0" w:color="auto"/>
              <w:left w:val="single" w:sz="4" w:space="0" w:color="auto"/>
              <w:bottom w:val="single" w:sz="4" w:space="0" w:color="auto"/>
              <w:right w:val="single" w:sz="4" w:space="0" w:color="auto"/>
            </w:tcBorders>
          </w:tcPr>
          <w:p w14:paraId="2EDBED2E" w14:textId="77777777" w:rsidR="00224AC9" w:rsidRPr="00D811BB" w:rsidRDefault="00224AC9" w:rsidP="00503B43">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4626BE60"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7623959"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6E3EE851" w14:textId="77777777" w:rsidR="00224AC9" w:rsidRPr="00D811BB" w:rsidRDefault="00224AC9" w:rsidP="00503B43">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E635539" w14:textId="77777777" w:rsidR="00224AC9" w:rsidRPr="00D811BB" w:rsidRDefault="00224AC9" w:rsidP="00503B43">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43C957D4" w14:textId="225F246F" w:rsidR="00224AC9" w:rsidRPr="00D811BB" w:rsidRDefault="00224AC9" w:rsidP="00503B43">
            <w:pPr>
              <w:rPr>
                <w:rFonts w:ascii="標楷體" w:eastAsia="標楷體" w:hAnsi="標楷體"/>
              </w:rPr>
            </w:pPr>
            <w:r w:rsidRPr="00D811BB">
              <w:rPr>
                <w:rFonts w:ascii="標楷體" w:eastAsia="標楷體" w:hAnsi="標楷體" w:hint="eastAsia"/>
              </w:rPr>
              <w:t>3.檢核[更生款項統一</w:t>
            </w:r>
            <w:r w:rsidR="00A338BE" w:rsidRPr="00D811BB">
              <w:rPr>
                <w:rFonts w:ascii="標楷體" w:eastAsia="標楷體" w:hAnsi="標楷體" w:hint="eastAsia"/>
              </w:rPr>
              <w:t>收付回報債權</w:t>
            </w:r>
            <w:r w:rsidRPr="00D811BB">
              <w:rPr>
                <w:rFonts w:ascii="標楷體" w:eastAsia="標楷體" w:hAnsi="標楷體" w:hint="eastAsia"/>
              </w:rPr>
              <w:t>資料(</w:t>
            </w:r>
            <w:r w:rsidRPr="00D811BB">
              <w:rPr>
                <w:rFonts w:ascii="標楷體" w:eastAsia="標楷體" w:hAnsi="標楷體"/>
              </w:rPr>
              <w:t>JcicZ</w:t>
            </w:r>
            <w:r w:rsidRPr="00D811BB">
              <w:rPr>
                <w:rFonts w:ascii="標楷體" w:eastAsia="標楷體" w:hAnsi="標楷體" w:hint="eastAsia"/>
              </w:rPr>
              <w:t>57</w:t>
            </w:r>
            <w:r w:rsidR="00A338BE" w:rsidRPr="00D811BB">
              <w:rPr>
                <w:rFonts w:ascii="標楷體" w:eastAsia="標楷體" w:hAnsi="標楷體"/>
              </w:rPr>
              <w:t>1</w:t>
            </w:r>
            <w:r w:rsidRPr="00D811BB">
              <w:rPr>
                <w:rFonts w:ascii="標楷體" w:eastAsia="標楷體" w:hAnsi="標楷體" w:hint="eastAsia"/>
              </w:rPr>
              <w:t>)]該</w:t>
            </w:r>
          </w:p>
          <w:p w14:paraId="1E3B3E0E" w14:textId="1BE3EDAB" w:rsidR="00224AC9" w:rsidRPr="00D811BB" w:rsidRDefault="00224AC9" w:rsidP="00503B43">
            <w:pPr>
              <w:rPr>
                <w:rFonts w:ascii="標楷體" w:eastAsia="標楷體" w:hAnsi="標楷體"/>
              </w:rPr>
            </w:pPr>
            <w:r w:rsidRPr="00D811BB">
              <w:rPr>
                <w:rFonts w:ascii="標楷體" w:eastAsia="標楷體" w:hAnsi="標楷體" w:hint="eastAsia"/>
              </w:rPr>
              <w:t xml:space="preserve">  [債務人IDN(</w:t>
            </w:r>
            <w:r w:rsidRPr="00D811BB">
              <w:rPr>
                <w:rFonts w:ascii="標楷體" w:eastAsia="標楷體" w:hAnsi="標楷體"/>
              </w:rPr>
              <w:t>JcicZ</w:t>
            </w:r>
            <w:r w:rsidRPr="00D811BB">
              <w:rPr>
                <w:rFonts w:ascii="標楷體" w:eastAsia="標楷體" w:hAnsi="標楷體" w:hint="eastAsia"/>
              </w:rPr>
              <w:t>57</w:t>
            </w:r>
            <w:r w:rsidR="00A338BE" w:rsidRPr="00D811BB">
              <w:rPr>
                <w:rFonts w:ascii="標楷體" w:eastAsia="標楷體" w:hAnsi="標楷體" w:hint="eastAsia"/>
              </w:rPr>
              <w:t>1</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5CD7D2B3" w14:textId="1D4D52FC" w:rsidR="00A338BE" w:rsidRPr="00D811BB" w:rsidRDefault="00224AC9" w:rsidP="00A338BE">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A338BE" w:rsidRPr="00D811BB">
              <w:rPr>
                <w:rFonts w:ascii="標楷體" w:eastAsia="標楷體" w:hAnsi="標楷體"/>
              </w:rPr>
              <w:t>1</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w:t>
            </w:r>
            <w:r w:rsidR="00A338BE" w:rsidRPr="00D811BB">
              <w:rPr>
                <w:rFonts w:ascii="標楷體" w:eastAsia="標楷體" w:hAnsi="標楷體" w:hint="eastAsia"/>
              </w:rPr>
              <w:t>申請日期</w:t>
            </w: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A338BE" w:rsidRPr="00D811BB">
              <w:rPr>
                <w:rFonts w:ascii="標楷體" w:eastAsia="標楷體" w:hAnsi="標楷體" w:hint="eastAsia"/>
              </w:rPr>
              <w:t>1</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p>
          <w:p w14:paraId="69A8325D" w14:textId="77777777" w:rsidR="00633C8F" w:rsidRPr="00D811BB" w:rsidRDefault="00224AC9" w:rsidP="00503B43">
            <w:pPr>
              <w:ind w:firstLineChars="100" w:firstLine="240"/>
              <w:rPr>
                <w:rFonts w:ascii="標楷體" w:eastAsia="標楷體" w:hAnsi="標楷體"/>
              </w:rPr>
            </w:pPr>
            <w:r w:rsidRPr="00D811BB">
              <w:rPr>
                <w:rFonts w:ascii="標楷體" w:eastAsia="標楷體" w:hAnsi="標楷體" w:hint="eastAsia"/>
              </w:rPr>
              <w:t>、[</w:t>
            </w:r>
            <w:r w:rsidR="00A338BE" w:rsidRPr="00D811BB">
              <w:rPr>
                <w:rFonts w:ascii="標楷體" w:eastAsia="標楷體" w:hAnsi="標楷體" w:hint="eastAsia"/>
              </w:rPr>
              <w:t>受理款項統一收付之債權金融機構</w:t>
            </w:r>
            <w:r w:rsidRPr="00D811BB">
              <w:rPr>
                <w:rFonts w:ascii="標楷體" w:eastAsia="標楷體" w:hAnsi="標楷體" w:hint="eastAsia"/>
              </w:rPr>
              <w:t>代號(</w:t>
            </w:r>
            <w:r w:rsidRPr="00D811BB">
              <w:rPr>
                <w:rFonts w:ascii="標楷體" w:eastAsia="標楷體" w:hAnsi="標楷體"/>
              </w:rPr>
              <w:t>JcicZ</w:t>
            </w:r>
            <w:r w:rsidRPr="00D811BB">
              <w:rPr>
                <w:rFonts w:ascii="標楷體" w:eastAsia="標楷體" w:hAnsi="標楷體" w:hint="eastAsia"/>
              </w:rPr>
              <w:t>57</w:t>
            </w:r>
            <w:r w:rsidR="00A338BE" w:rsidRPr="00D811BB">
              <w:rPr>
                <w:rFonts w:ascii="標楷體" w:eastAsia="標楷體" w:hAnsi="標楷體"/>
              </w:rPr>
              <w:t>1</w:t>
            </w:r>
            <w:r w:rsidRPr="00D811BB">
              <w:rPr>
                <w:rFonts w:ascii="標楷體" w:eastAsia="標楷體" w:hAnsi="標楷體" w:hint="eastAsia"/>
              </w:rPr>
              <w:t>.</w:t>
            </w:r>
            <w:r w:rsidRPr="00D811BB">
              <w:rPr>
                <w:rFonts w:ascii="標楷體" w:eastAsia="標楷體" w:hAnsi="標楷體"/>
              </w:rPr>
              <w:t>BankId)</w:t>
            </w:r>
            <w:r w:rsidRPr="00D811BB">
              <w:rPr>
                <w:rFonts w:ascii="標楷體" w:eastAsia="標楷體" w:hAnsi="標楷體" w:hint="eastAsia"/>
              </w:rPr>
              <w:t>]</w:t>
            </w:r>
          </w:p>
          <w:p w14:paraId="0A210B0D" w14:textId="77777777" w:rsidR="00633C8F" w:rsidRPr="00D811BB" w:rsidRDefault="00224AC9" w:rsidP="00503B43">
            <w:pPr>
              <w:ind w:firstLineChars="100" w:firstLine="240"/>
              <w:rPr>
                <w:rFonts w:ascii="標楷體" w:eastAsia="標楷體" w:hAnsi="標楷體"/>
                <w:color w:val="000000"/>
                <w:lang w:eastAsia="zh-HK"/>
              </w:rPr>
            </w:pPr>
            <w:r w:rsidRPr="00D811BB">
              <w:rPr>
                <w:rFonts w:ascii="標楷體" w:eastAsia="標楷體" w:hAnsi="標楷體" w:hint="eastAsia"/>
              </w:rPr>
              <w:t>是否存在，不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8:</w:t>
            </w:r>
            <w:r w:rsidRPr="00D811BB">
              <w:rPr>
                <w:rFonts w:ascii="標楷體" w:eastAsia="標楷體" w:hAnsi="標楷體" w:hint="eastAsia"/>
                <w:color w:val="000000"/>
                <w:lang w:eastAsia="zh-HK"/>
              </w:rPr>
              <w:t>刪除資料時，發生錯</w:t>
            </w:r>
          </w:p>
          <w:p w14:paraId="1CE5FB84" w14:textId="3C85891E" w:rsidR="00224AC9" w:rsidRPr="00D811BB" w:rsidRDefault="00224AC9" w:rsidP="00503B43">
            <w:pPr>
              <w:ind w:firstLineChars="100" w:firstLine="240"/>
              <w:rPr>
                <w:rFonts w:ascii="標楷體" w:eastAsia="標楷體" w:hAnsi="標楷體"/>
                <w:color w:val="000000"/>
              </w:rPr>
            </w:pPr>
            <w:r w:rsidRPr="00D811BB">
              <w:rPr>
                <w:rFonts w:ascii="標楷體" w:eastAsia="標楷體" w:hAnsi="標楷體" w:hint="eastAsia"/>
                <w:color w:val="000000"/>
                <w:lang w:eastAsia="zh-HK"/>
              </w:rPr>
              <w:t>誤</w:t>
            </w:r>
            <w:r w:rsidR="00633C8F" w:rsidRPr="00D811BB">
              <w:rPr>
                <w:rFonts w:ascii="標楷體" w:eastAsia="標楷體" w:hAnsi="標楷體" w:hint="eastAsia"/>
                <w:color w:val="000000"/>
                <w:lang w:eastAsia="zh-HK"/>
              </w:rPr>
              <w:t>"</w:t>
            </w:r>
          </w:p>
          <w:p w14:paraId="3DEEA748" w14:textId="77777777" w:rsidR="00224AC9" w:rsidRPr="00D811BB" w:rsidRDefault="00224AC9" w:rsidP="00503B43">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64978108" w14:textId="77777777" w:rsidR="00633C8F" w:rsidRPr="00D811BB" w:rsidRDefault="00224AC9" w:rsidP="00633C8F">
            <w:pPr>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00633C8F" w:rsidRPr="00D811BB">
              <w:rPr>
                <w:rFonts w:ascii="標楷體" w:eastAsia="標楷體" w:hAnsi="標楷體" w:hint="eastAsia"/>
              </w:rPr>
              <w:t>更生款項統一收付回報債權</w:t>
            </w:r>
            <w:r w:rsidRPr="00D811BB">
              <w:rPr>
                <w:rFonts w:ascii="標楷體" w:eastAsia="標楷體" w:hAnsi="標楷體" w:hint="eastAsia"/>
              </w:rPr>
              <w:t>資料(</w:t>
            </w:r>
            <w:r w:rsidRPr="00D811BB">
              <w:rPr>
                <w:rFonts w:ascii="標楷體" w:eastAsia="標楷體" w:hAnsi="標楷體"/>
              </w:rPr>
              <w:t>JcicZ</w:t>
            </w:r>
            <w:r w:rsidRPr="00D811BB">
              <w:rPr>
                <w:rFonts w:ascii="標楷體" w:eastAsia="標楷體" w:hAnsi="標楷體" w:hint="eastAsia"/>
              </w:rPr>
              <w:t>57</w:t>
            </w:r>
            <w:r w:rsidR="00633C8F" w:rsidRPr="00D811BB">
              <w:rPr>
                <w:rFonts w:ascii="標楷體" w:eastAsia="標楷體" w:hAnsi="標楷體" w:hint="eastAsia"/>
              </w:rPr>
              <w:t>1</w:t>
            </w:r>
            <w:r w:rsidRPr="00D811BB">
              <w:rPr>
                <w:rFonts w:ascii="標楷體" w:eastAsia="標楷體" w:hAnsi="標楷體"/>
              </w:rPr>
              <w:t>Log</w:t>
            </w:r>
            <w:r w:rsidRPr="00D811BB">
              <w:rPr>
                <w:rFonts w:ascii="標楷體" w:eastAsia="標楷體" w:hAnsi="標楷體" w:hint="eastAsia"/>
              </w:rPr>
              <w:t>)]該[流水</w:t>
            </w:r>
          </w:p>
          <w:p w14:paraId="1721573C" w14:textId="495CDEC1" w:rsidR="00224AC9" w:rsidRPr="00D811BB" w:rsidRDefault="00224AC9" w:rsidP="00503B43">
            <w:pPr>
              <w:ind w:firstLineChars="100" w:firstLine="240"/>
              <w:rPr>
                <w:rFonts w:ascii="標楷體" w:eastAsia="標楷體" w:hAnsi="標楷體"/>
              </w:rPr>
            </w:pPr>
            <w:r w:rsidRPr="00D811BB">
              <w:rPr>
                <w:rFonts w:ascii="標楷體" w:eastAsia="標楷體" w:hAnsi="標楷體" w:hint="eastAsia"/>
              </w:rPr>
              <w:t>號(</w:t>
            </w:r>
            <w:r w:rsidRPr="00D811BB">
              <w:rPr>
                <w:rFonts w:ascii="標楷體" w:eastAsia="標楷體" w:hAnsi="標楷體"/>
              </w:rPr>
              <w:t>JcicZ</w:t>
            </w:r>
            <w:r w:rsidRPr="00D811BB">
              <w:rPr>
                <w:rFonts w:ascii="標楷體" w:eastAsia="標楷體" w:hAnsi="標楷體" w:hint="eastAsia"/>
              </w:rPr>
              <w:t>57</w:t>
            </w:r>
            <w:r w:rsidR="00633C8F" w:rsidRPr="00D811BB">
              <w:rPr>
                <w:rFonts w:ascii="標楷體" w:eastAsia="標楷體" w:hAnsi="標楷體"/>
              </w:rPr>
              <w:t>1</w:t>
            </w:r>
            <w:r w:rsidRPr="00D811BB">
              <w:rPr>
                <w:rFonts w:ascii="標楷體" w:eastAsia="標楷體" w:hAnsi="標楷體"/>
              </w:rPr>
              <w:t>Log.Ukey)</w:t>
            </w:r>
            <w:r w:rsidRPr="00D811BB">
              <w:rPr>
                <w:rFonts w:ascii="標楷體" w:eastAsia="標楷體" w:hAnsi="標楷體" w:hint="eastAsia"/>
              </w:rPr>
              <w:t>]資料是否存在:</w:t>
            </w:r>
          </w:p>
          <w:p w14:paraId="751C5F00" w14:textId="6CC51291" w:rsidR="00224AC9" w:rsidRPr="00D811BB" w:rsidRDefault="00224AC9" w:rsidP="00503B43">
            <w:pPr>
              <w:ind w:leftChars="100" w:left="720" w:hangingChars="200" w:hanging="480"/>
              <w:rPr>
                <w:rFonts w:ascii="標楷體" w:eastAsia="標楷體" w:hAnsi="標楷體"/>
                <w:lang w:eastAsia="zh-HK"/>
              </w:rPr>
            </w:pPr>
            <w:r w:rsidRPr="00D811BB">
              <w:rPr>
                <w:rFonts w:ascii="標楷體" w:eastAsia="標楷體" w:hAnsi="標楷體" w:hint="eastAsia"/>
              </w:rPr>
              <w:t>(1).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00633C8F" w:rsidRPr="00D811BB">
              <w:rPr>
                <w:rFonts w:ascii="標楷體" w:eastAsia="標楷體" w:hAnsi="標楷體" w:hint="eastAsia"/>
              </w:rPr>
              <w:t>更生款項統一收付回報債權</w:t>
            </w:r>
            <w:r w:rsidRPr="00D811BB">
              <w:rPr>
                <w:rFonts w:ascii="標楷體" w:eastAsia="標楷體" w:hAnsi="標楷體" w:hint="eastAsia"/>
              </w:rPr>
              <w:t>資料</w:t>
            </w:r>
          </w:p>
          <w:p w14:paraId="5C758AC5" w14:textId="77777777" w:rsidR="00224AC9" w:rsidRPr="00D811BB" w:rsidRDefault="00224AC9" w:rsidP="00503B43">
            <w:pPr>
              <w:ind w:firstLineChars="100" w:firstLine="240"/>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p>
          <w:p w14:paraId="24598681" w14:textId="12BF288E" w:rsidR="00224AC9" w:rsidRPr="00D811BB" w:rsidRDefault="00224AC9" w:rsidP="00503B43">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JcicZ</w:t>
            </w:r>
            <w:r w:rsidRPr="00D811BB">
              <w:rPr>
                <w:rFonts w:ascii="標楷體" w:eastAsia="標楷體" w:hAnsi="標楷體" w:hint="eastAsia"/>
              </w:rPr>
              <w:t>57</w:t>
            </w:r>
            <w:r w:rsidR="00633C8F" w:rsidRPr="00D811BB">
              <w:rPr>
                <w:rFonts w:ascii="標楷體" w:eastAsia="標楷體" w:hAnsi="標楷體"/>
              </w:rPr>
              <w:t>1</w:t>
            </w:r>
            <w:r w:rsidRPr="00D811BB">
              <w:rPr>
                <w:rFonts w:ascii="標楷體" w:eastAsia="標楷體" w:hAnsi="標楷體"/>
              </w:rPr>
              <w:t>Log.Ukey)</w:t>
            </w:r>
            <w:r w:rsidRPr="00D811BB">
              <w:rPr>
                <w:rFonts w:ascii="標楷體" w:eastAsia="標楷體" w:hAnsi="標楷體" w:hint="eastAsia"/>
              </w:rPr>
              <w:t>]資料中[建檔日期時間</w:t>
            </w:r>
          </w:p>
          <w:p w14:paraId="1989BBA9"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rPr>
              <w:t xml:space="preserve">      (</w:t>
            </w:r>
            <w:r w:rsidRPr="00D811BB">
              <w:rPr>
                <w:rFonts w:ascii="標楷體" w:eastAsia="標楷體" w:hAnsi="標楷體"/>
              </w:rPr>
              <w:t>CreateDate</w:t>
            </w:r>
            <w:r w:rsidRPr="00D811BB">
              <w:rPr>
                <w:rFonts w:ascii="標楷體" w:eastAsia="標楷體" w:hAnsi="標楷體" w:hint="eastAsia"/>
              </w:rPr>
              <w:t>)]最大的資料</w:t>
            </w:r>
          </w:p>
        </w:tc>
      </w:tr>
      <w:tr w:rsidR="00224AC9" w:rsidRPr="00D811BB" w14:paraId="3E4035E8" w14:textId="77777777" w:rsidTr="00503B43">
        <w:tc>
          <w:tcPr>
            <w:tcW w:w="851" w:type="dxa"/>
            <w:tcBorders>
              <w:top w:val="single" w:sz="4" w:space="0" w:color="auto"/>
              <w:left w:val="single" w:sz="4" w:space="0" w:color="auto"/>
              <w:bottom w:val="single" w:sz="4" w:space="0" w:color="auto"/>
              <w:right w:val="single" w:sz="4" w:space="0" w:color="auto"/>
            </w:tcBorders>
          </w:tcPr>
          <w:p w14:paraId="6203506B" w14:textId="77777777" w:rsidR="00224AC9" w:rsidRPr="00D811BB" w:rsidRDefault="00224AC9" w:rsidP="00503B43">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343101B2"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71AE7EC" w14:textId="77777777" w:rsidR="00224AC9" w:rsidRPr="00D811BB" w:rsidRDefault="00224AC9" w:rsidP="00503B43">
            <w:pPr>
              <w:rPr>
                <w:rFonts w:ascii="標楷體" w:eastAsia="標楷體" w:hAnsi="標楷體"/>
                <w:lang w:eastAsia="zh-HK"/>
              </w:rPr>
            </w:pPr>
            <w:r w:rsidRPr="00D811BB">
              <w:rPr>
                <w:rFonts w:ascii="標楷體" w:eastAsia="標楷體" w:hAnsi="標楷體" w:hint="eastAsia"/>
                <w:lang w:eastAsia="zh-HK"/>
              </w:rPr>
              <w:t>關閉此畫面</w:t>
            </w:r>
          </w:p>
        </w:tc>
      </w:tr>
    </w:tbl>
    <w:p w14:paraId="7A1EED60" w14:textId="7D020F85" w:rsidR="00A338BE" w:rsidRPr="00D811BB" w:rsidRDefault="00A338BE" w:rsidP="00A338BE">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00637624" w:rsidRPr="00D811B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338BE" w:rsidRPr="00D811BB" w14:paraId="43040005" w14:textId="77777777" w:rsidTr="00503B43">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85745D" w14:textId="77777777" w:rsidR="00A338BE" w:rsidRPr="00D811BB" w:rsidRDefault="00A338BE" w:rsidP="00503B43">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CDCA43" w14:textId="77777777" w:rsidR="00A338BE" w:rsidRPr="00D811BB" w:rsidRDefault="00A338BE" w:rsidP="00503B43">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D521D7" w14:textId="77777777" w:rsidR="00A338BE" w:rsidRPr="00D811BB" w:rsidRDefault="00A338BE" w:rsidP="00503B43">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D80031B" w14:textId="77777777" w:rsidR="00A338BE" w:rsidRPr="00D811BB" w:rsidRDefault="00A338BE" w:rsidP="00503B43">
            <w:pPr>
              <w:rPr>
                <w:rFonts w:ascii="標楷體" w:eastAsia="標楷體" w:hAnsi="標楷體"/>
              </w:rPr>
            </w:pPr>
            <w:r w:rsidRPr="00D811BB">
              <w:rPr>
                <w:rFonts w:ascii="標楷體" w:eastAsia="標楷體" w:hAnsi="標楷體" w:hint="eastAsia"/>
              </w:rPr>
              <w:t>處理邏輯及注意事項</w:t>
            </w:r>
          </w:p>
        </w:tc>
      </w:tr>
      <w:tr w:rsidR="00A338BE" w:rsidRPr="00D811BB" w14:paraId="3CE506E8" w14:textId="77777777" w:rsidTr="00503B43">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B819829" w14:textId="77777777" w:rsidR="00A338BE" w:rsidRPr="00D811BB" w:rsidRDefault="00A338BE" w:rsidP="00503B43">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5B7164B" w14:textId="77777777" w:rsidR="00A338BE" w:rsidRPr="00D811BB" w:rsidRDefault="00A338BE" w:rsidP="00503B4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BDEF3F7" w14:textId="77777777" w:rsidR="00A338BE" w:rsidRPr="00D811BB" w:rsidRDefault="00A338BE" w:rsidP="00503B43">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34237D4" w14:textId="77777777" w:rsidR="00A338BE" w:rsidRPr="00D811BB" w:rsidRDefault="00A338BE" w:rsidP="00503B43">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E648579" w14:textId="77777777" w:rsidR="00A338BE" w:rsidRPr="00D811BB" w:rsidRDefault="00A338BE" w:rsidP="00503B43">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1615B69" w14:textId="77777777" w:rsidR="00A338BE" w:rsidRPr="00D811BB" w:rsidRDefault="00A338BE" w:rsidP="00503B43">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FC86B7" w14:textId="77777777" w:rsidR="00A338BE" w:rsidRPr="00D811BB" w:rsidRDefault="00A338BE" w:rsidP="00503B43">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8C8DD78" w14:textId="77777777" w:rsidR="00A338BE" w:rsidRPr="00D811BB" w:rsidRDefault="00A338BE" w:rsidP="00503B43">
            <w:pPr>
              <w:widowControl/>
              <w:rPr>
                <w:rFonts w:ascii="標楷體" w:eastAsia="標楷體" w:hAnsi="標楷體"/>
              </w:rPr>
            </w:pPr>
          </w:p>
        </w:tc>
      </w:tr>
      <w:tr w:rsidR="00A338BE" w:rsidRPr="00D811BB" w14:paraId="286FD74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946C29B" w14:textId="77777777" w:rsidR="00A338BE" w:rsidRPr="00D811BB" w:rsidRDefault="00A338BE" w:rsidP="00503B43">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AA4835B" w14:textId="77777777" w:rsidR="00A338BE" w:rsidRPr="00D811BB" w:rsidRDefault="00A338BE" w:rsidP="00503B43">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4502C19"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8A674"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D69526" w14:textId="77777777" w:rsidR="00A338BE" w:rsidRPr="00D811BB" w:rsidRDefault="00A338BE"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3248097"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65D3A7"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75B3B7"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17C4BAC" w14:textId="77777777" w:rsidR="00A338BE" w:rsidRPr="00D811BB" w:rsidRDefault="00A338BE"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TranKey</w:t>
            </w:r>
          </w:p>
        </w:tc>
      </w:tr>
      <w:tr w:rsidR="00A338BE" w:rsidRPr="00D811BB" w14:paraId="6E4A3155"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A3B2A9" w14:textId="77777777" w:rsidR="00A338BE" w:rsidRPr="00D811BB" w:rsidRDefault="00A338BE"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409E9BD" w14:textId="77777777" w:rsidR="00A338BE" w:rsidRPr="00D811BB" w:rsidRDefault="00A338BE" w:rsidP="00503B43">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1B58EA87"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A01FA"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AB1DC" w14:textId="77777777" w:rsidR="00A338BE" w:rsidRPr="00D811BB" w:rsidRDefault="00A338BE"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A5F6D3"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AD571"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DB3342"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338BE" w:rsidRPr="00D811BB" w14:paraId="3C174D8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F537939" w14:textId="77777777" w:rsidR="00A338BE" w:rsidRPr="00D811BB" w:rsidRDefault="00A338BE" w:rsidP="00503B43">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05E568D" w14:textId="77777777" w:rsidR="00A338BE" w:rsidRPr="00D811BB" w:rsidRDefault="00A338BE" w:rsidP="00503B43">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E2B26B5"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78AC2B"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71D339" w14:textId="77777777" w:rsidR="00A338BE" w:rsidRPr="00D811BB" w:rsidRDefault="00A338BE"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1C1173D"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5375C"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84980BD"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6DCB4F7" w14:textId="77777777" w:rsidR="00A338BE" w:rsidRPr="00D811BB" w:rsidRDefault="00A338BE" w:rsidP="00503B43">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CustId</w:t>
            </w:r>
          </w:p>
        </w:tc>
      </w:tr>
      <w:tr w:rsidR="00A338BE" w:rsidRPr="00D811BB" w14:paraId="657EB6E7"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073B04" w14:textId="77777777" w:rsidR="00A338BE" w:rsidRPr="00D811BB" w:rsidRDefault="00A338BE" w:rsidP="00503B43">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700103" w14:textId="77777777" w:rsidR="00A338BE" w:rsidRPr="00D811BB" w:rsidRDefault="00A338BE" w:rsidP="00503B43">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0E3B3E6"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792FEE" w14:textId="77777777" w:rsidR="00A338BE" w:rsidRPr="00D811BB" w:rsidRDefault="00A338BE" w:rsidP="00503B43">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7630B232" w14:textId="77777777" w:rsidR="00A338BE" w:rsidRPr="00D811BB" w:rsidRDefault="00A338BE"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312837"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E0B028"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D2B0C5"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CD43EEC"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w:t>
            </w:r>
            <w:r w:rsidRPr="00D811BB">
              <w:rPr>
                <w:rFonts w:ascii="標楷體" w:eastAsia="標楷體" w:hAnsi="標楷體"/>
              </w:rPr>
              <w:t>.SubmitKey</w:t>
            </w:r>
          </w:p>
        </w:tc>
      </w:tr>
      <w:tr w:rsidR="00A338BE" w:rsidRPr="00D811BB" w14:paraId="5462E56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3BAD95" w14:textId="77777777" w:rsidR="00A338BE" w:rsidRPr="00D811BB" w:rsidRDefault="00A338BE"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7F1C07"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A338BE" w:rsidRPr="00D811BB" w14:paraId="0B0C017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0858DE" w14:textId="77777777" w:rsidR="00A338BE" w:rsidRPr="00D811BB" w:rsidRDefault="00A338BE"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846276B" w14:textId="77777777" w:rsidR="00A338BE" w:rsidRPr="00D811BB" w:rsidRDefault="00A338BE" w:rsidP="00503B43">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632DED"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E5D92F"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98BC2" w14:textId="77777777" w:rsidR="00A338BE" w:rsidRPr="00D811BB" w:rsidRDefault="00A338BE"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36759"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A07AF3"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99B045"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338BE" w:rsidRPr="00D811BB" w14:paraId="09EEBA1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9FEC45" w14:textId="77777777" w:rsidR="00A338BE" w:rsidRPr="00D811BB" w:rsidRDefault="00A338BE" w:rsidP="00503B43">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037F0F4" w14:textId="77777777" w:rsidR="00A338BE" w:rsidRPr="00D811BB" w:rsidRDefault="00A338BE" w:rsidP="00503B43">
            <w:pPr>
              <w:rPr>
                <w:rFonts w:ascii="標楷體" w:eastAsia="標楷體" w:hAnsi="標楷體"/>
              </w:rPr>
            </w:pPr>
            <w:r w:rsidRPr="00D811BB">
              <w:rPr>
                <w:rFonts w:ascii="標楷體" w:eastAsia="標楷體" w:hAnsi="標楷體" w:hint="eastAsia"/>
              </w:rPr>
              <w:t>申請日期</w:t>
            </w:r>
          </w:p>
        </w:tc>
        <w:tc>
          <w:tcPr>
            <w:tcW w:w="709" w:type="dxa"/>
            <w:tcBorders>
              <w:top w:val="single" w:sz="4" w:space="0" w:color="auto"/>
              <w:left w:val="single" w:sz="4" w:space="0" w:color="auto"/>
              <w:bottom w:val="single" w:sz="4" w:space="0" w:color="auto"/>
              <w:right w:val="single" w:sz="4" w:space="0" w:color="auto"/>
            </w:tcBorders>
          </w:tcPr>
          <w:p w14:paraId="1D238AF9"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72D1F"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AB0714" w14:textId="77777777" w:rsidR="00A338BE" w:rsidRPr="00D811BB" w:rsidRDefault="00A338BE" w:rsidP="00503B43">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53B7E2F"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64848C"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3DE6E6" w14:textId="77777777" w:rsidR="00A338BE" w:rsidRPr="00D811BB" w:rsidRDefault="00A338BE" w:rsidP="00503B43">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26CFB8BC" w14:textId="77777777" w:rsidR="00A338BE" w:rsidRPr="00D811BB" w:rsidRDefault="00A338BE" w:rsidP="00503B43">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1.Ap</w:t>
            </w:r>
            <w:r w:rsidRPr="00D811BB">
              <w:rPr>
                <w:rFonts w:ascii="標楷體" w:eastAsia="標楷體" w:hAnsi="標楷體"/>
              </w:rPr>
              <w:t>plyDate</w:t>
            </w:r>
          </w:p>
        </w:tc>
      </w:tr>
      <w:tr w:rsidR="00A338BE" w:rsidRPr="00D811BB" w14:paraId="6761536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661498" w14:textId="77777777" w:rsidR="00A338BE" w:rsidRPr="00D811BB" w:rsidRDefault="00A338BE" w:rsidP="00503B43">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530D7F2" w14:textId="77777777" w:rsidR="00A338BE" w:rsidRPr="00D811BB" w:rsidRDefault="00A338BE" w:rsidP="00503B43">
            <w:pPr>
              <w:rPr>
                <w:rFonts w:ascii="標楷體" w:eastAsia="標楷體" w:hAnsi="標楷體"/>
              </w:rPr>
            </w:pPr>
            <w:r w:rsidRPr="00D811BB">
              <w:rPr>
                <w:rFonts w:ascii="標楷體" w:eastAsia="標楷體" w:hAnsi="標楷體" w:hint="eastAsia"/>
              </w:rPr>
              <w:t>受理款項統一收付之債權金融機構代號</w:t>
            </w:r>
          </w:p>
        </w:tc>
        <w:tc>
          <w:tcPr>
            <w:tcW w:w="709" w:type="dxa"/>
            <w:tcBorders>
              <w:top w:val="single" w:sz="4" w:space="0" w:color="auto"/>
              <w:left w:val="single" w:sz="4" w:space="0" w:color="auto"/>
              <w:bottom w:val="single" w:sz="4" w:space="0" w:color="auto"/>
              <w:right w:val="single" w:sz="4" w:space="0" w:color="auto"/>
            </w:tcBorders>
          </w:tcPr>
          <w:p w14:paraId="2DD938C1"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6315CA"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479969"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2D51F5F"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156BB"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B0907E4" w14:textId="77777777" w:rsidR="00A338BE" w:rsidRPr="00D811BB" w:rsidRDefault="00A338BE" w:rsidP="00503B43">
            <w:pPr>
              <w:rPr>
                <w:rFonts w:ascii="標楷體" w:eastAsia="標楷體" w:hAnsi="標楷體"/>
              </w:rPr>
            </w:pPr>
            <w:r w:rsidRPr="00D811BB">
              <w:rPr>
                <w:rFonts w:ascii="標楷體" w:eastAsia="標楷體" w:hAnsi="標楷體"/>
              </w:rPr>
              <w:t>1.</w:t>
            </w:r>
            <w:r w:rsidRPr="00D811BB">
              <w:rPr>
                <w:rFonts w:ascii="標楷體" w:eastAsia="標楷體" w:hAnsi="標楷體" w:hint="eastAsia"/>
                <w:color w:val="000000" w:themeColor="text1"/>
              </w:rPr>
              <w:t>自動顯示</w:t>
            </w:r>
          </w:p>
          <w:p w14:paraId="5480AC5D" w14:textId="77777777" w:rsidR="00A338BE" w:rsidRPr="00D811BB" w:rsidRDefault="00A338BE"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w:t>
            </w:r>
            <w:r w:rsidRPr="00D811BB">
              <w:rPr>
                <w:rFonts w:ascii="標楷體" w:eastAsia="標楷體" w:hAnsi="標楷體" w:hint="eastAsia"/>
              </w:rPr>
              <w:t>B</w:t>
            </w:r>
            <w:r w:rsidRPr="00D811BB">
              <w:rPr>
                <w:rFonts w:ascii="標楷體" w:eastAsia="標楷體" w:hAnsi="標楷體"/>
              </w:rPr>
              <w:t>ankId</w:t>
            </w:r>
          </w:p>
        </w:tc>
      </w:tr>
      <w:tr w:rsidR="00A338BE" w:rsidRPr="00D811BB" w14:paraId="1B323D0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C9C501" w14:textId="77777777" w:rsidR="00A338BE" w:rsidRPr="00D811BB" w:rsidRDefault="00A338BE" w:rsidP="00503B4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6977362" w14:textId="77777777" w:rsidR="00A338BE" w:rsidRPr="00D811BB" w:rsidRDefault="00A338BE" w:rsidP="00503B43">
            <w:pPr>
              <w:rPr>
                <w:rFonts w:ascii="標楷體" w:eastAsia="標楷體" w:hAnsi="標楷體"/>
              </w:rPr>
            </w:pPr>
            <w:r w:rsidRPr="00D811BB">
              <w:rPr>
                <w:rFonts w:ascii="標楷體" w:eastAsia="標楷體" w:hAnsi="標楷體" w:hint="eastAsia"/>
              </w:rPr>
              <w:t>檢核該[受理款項統一收付之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受理款項統一收付之債權金融機構代號中文]</w:t>
            </w:r>
          </w:p>
        </w:tc>
      </w:tr>
      <w:tr w:rsidR="00A338BE" w:rsidRPr="00D811BB" w14:paraId="226E2309"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15C5237" w14:textId="77777777" w:rsidR="00A338BE" w:rsidRPr="00D811BB" w:rsidRDefault="00A338BE" w:rsidP="00503B4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DCB00E9" w14:textId="77777777" w:rsidR="00A338BE" w:rsidRPr="00D811BB" w:rsidRDefault="00A338BE" w:rsidP="00503B43">
            <w:pPr>
              <w:rPr>
                <w:rFonts w:ascii="標楷體" w:eastAsia="標楷體" w:hAnsi="標楷體"/>
              </w:rPr>
            </w:pPr>
            <w:r w:rsidRPr="00D811BB">
              <w:rPr>
                <w:rFonts w:ascii="標楷體" w:eastAsia="標楷體" w:hAnsi="標楷體" w:hint="eastAsia"/>
              </w:rPr>
              <w:t>受理款項統一收付之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FEEF170"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14D33"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8EB6C93"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AB13571"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B5C1B92"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9AA30F" w14:textId="77777777" w:rsidR="00A338BE" w:rsidRPr="00D811BB" w:rsidRDefault="00A338BE" w:rsidP="00503B43">
            <w:pPr>
              <w:rPr>
                <w:rFonts w:ascii="標楷體" w:eastAsia="標楷體" w:hAnsi="標楷體"/>
              </w:rPr>
            </w:pPr>
            <w:r w:rsidRPr="00D811BB">
              <w:rPr>
                <w:rFonts w:ascii="標楷體" w:eastAsia="標楷體" w:hAnsi="標楷體" w:hint="eastAsia"/>
              </w:rPr>
              <w:t>自動顯示</w:t>
            </w:r>
          </w:p>
        </w:tc>
      </w:tr>
      <w:tr w:rsidR="00A338BE" w:rsidRPr="00D811BB" w14:paraId="0D06E48F"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42C6AA" w14:textId="77777777" w:rsidR="00A338BE" w:rsidRPr="00D811BB" w:rsidRDefault="00A338BE" w:rsidP="00503B43">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ACC6303" w14:textId="77777777" w:rsidR="00A338BE" w:rsidRPr="00D811BB" w:rsidRDefault="00A338BE" w:rsidP="00503B43">
            <w:pPr>
              <w:rPr>
                <w:rFonts w:ascii="標楷體" w:eastAsia="標楷體" w:hAnsi="標楷體"/>
              </w:rPr>
            </w:pPr>
            <w:r w:rsidRPr="00D811BB">
              <w:rPr>
                <w:rFonts w:ascii="標楷體" w:eastAsia="標楷體" w:hAnsi="標楷體" w:hint="eastAsia"/>
              </w:rPr>
              <w:t>是否為更生債權人</w:t>
            </w:r>
          </w:p>
        </w:tc>
        <w:tc>
          <w:tcPr>
            <w:tcW w:w="709" w:type="dxa"/>
            <w:tcBorders>
              <w:top w:val="single" w:sz="4" w:space="0" w:color="auto"/>
              <w:left w:val="single" w:sz="4" w:space="0" w:color="auto"/>
              <w:bottom w:val="single" w:sz="4" w:space="0" w:color="auto"/>
              <w:right w:val="single" w:sz="4" w:space="0" w:color="auto"/>
            </w:tcBorders>
          </w:tcPr>
          <w:p w14:paraId="0DFF62A7"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785E30"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C20FC9"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4E45C46"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B4C37F"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BC9F59"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color w:val="000000" w:themeColor="text1"/>
              </w:rPr>
              <w:t>自動顯示</w:t>
            </w:r>
          </w:p>
          <w:p w14:paraId="4B3A0CB9" w14:textId="77777777" w:rsidR="00A338BE" w:rsidRPr="00D811BB" w:rsidRDefault="00A338BE"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wnerYn</w:t>
            </w:r>
          </w:p>
        </w:tc>
      </w:tr>
      <w:tr w:rsidR="00A338BE" w:rsidRPr="00D811BB" w14:paraId="6D02CC94"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7B0323" w14:textId="77777777" w:rsidR="00A338BE" w:rsidRPr="00D811BB" w:rsidRDefault="00A338BE" w:rsidP="00503B43">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7634309A" w14:textId="77777777" w:rsidR="00A338BE" w:rsidRPr="00D811BB" w:rsidRDefault="00A338BE" w:rsidP="00503B43">
            <w:pPr>
              <w:rPr>
                <w:rFonts w:ascii="標楷體" w:eastAsia="標楷體" w:hAnsi="標楷體"/>
              </w:rPr>
            </w:pPr>
            <w:r w:rsidRPr="00D811BB">
              <w:rPr>
                <w:rFonts w:ascii="標楷體" w:eastAsia="標楷體" w:hAnsi="標楷體" w:hint="eastAsia"/>
              </w:rPr>
              <w:t>債務人是否仍依更生方案正常還款予本金融機構</w:t>
            </w:r>
          </w:p>
        </w:tc>
        <w:tc>
          <w:tcPr>
            <w:tcW w:w="709" w:type="dxa"/>
            <w:tcBorders>
              <w:top w:val="single" w:sz="4" w:space="0" w:color="auto"/>
              <w:left w:val="single" w:sz="4" w:space="0" w:color="auto"/>
              <w:bottom w:val="single" w:sz="4" w:space="0" w:color="auto"/>
              <w:right w:val="single" w:sz="4" w:space="0" w:color="auto"/>
            </w:tcBorders>
          </w:tcPr>
          <w:p w14:paraId="4B396A72"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B583D5"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8F7C36"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59D0AF2"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B9ABF8"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0742EE"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color w:val="000000" w:themeColor="text1"/>
              </w:rPr>
              <w:t>自動顯示</w:t>
            </w:r>
          </w:p>
          <w:p w14:paraId="3B9F656D" w14:textId="77777777" w:rsidR="00A338BE" w:rsidRPr="00D811BB" w:rsidRDefault="00A338BE"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PayYn</w:t>
            </w:r>
          </w:p>
        </w:tc>
      </w:tr>
      <w:tr w:rsidR="00A338BE" w:rsidRPr="00D811BB" w14:paraId="27DDBC26"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6F3CA2" w14:textId="77777777" w:rsidR="00A338BE" w:rsidRPr="00D811BB" w:rsidRDefault="00A338BE" w:rsidP="00503B43">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0975D7DD" w14:textId="77777777" w:rsidR="00A338BE" w:rsidRPr="00D811BB" w:rsidRDefault="00A338BE" w:rsidP="00503B43">
            <w:pPr>
              <w:rPr>
                <w:rFonts w:ascii="標楷體" w:eastAsia="標楷體" w:hAnsi="標楷體"/>
              </w:rPr>
            </w:pPr>
            <w:r w:rsidRPr="00D811BB">
              <w:rPr>
                <w:rFonts w:ascii="標楷體" w:eastAsia="標楷體" w:hAnsi="標楷體" w:hint="eastAsia"/>
              </w:rPr>
              <w:t>本金融機構更生債權總金額</w:t>
            </w:r>
          </w:p>
        </w:tc>
        <w:tc>
          <w:tcPr>
            <w:tcW w:w="709" w:type="dxa"/>
            <w:tcBorders>
              <w:top w:val="single" w:sz="4" w:space="0" w:color="auto"/>
              <w:left w:val="single" w:sz="4" w:space="0" w:color="auto"/>
              <w:bottom w:val="single" w:sz="4" w:space="0" w:color="auto"/>
              <w:right w:val="single" w:sz="4" w:space="0" w:color="auto"/>
            </w:tcBorders>
          </w:tcPr>
          <w:p w14:paraId="08E6F7EE"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C2133F"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3690AAF"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CBE1A0"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9B68F3"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162A76" w14:textId="77777777" w:rsidR="00A338BE" w:rsidRPr="00D811BB" w:rsidRDefault="00A338BE" w:rsidP="00503B43">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2167D832" w14:textId="77777777" w:rsidR="00A338BE" w:rsidRPr="00D811BB" w:rsidRDefault="00A338BE"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wnerAmt</w:t>
            </w:r>
          </w:p>
        </w:tc>
      </w:tr>
      <w:tr w:rsidR="00A338BE" w:rsidRPr="00D811BB" w14:paraId="40BD4420"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87CA50" w14:textId="77777777" w:rsidR="00A338BE" w:rsidRPr="00D811BB" w:rsidRDefault="00A338BE" w:rsidP="00503B43">
            <w:pPr>
              <w:rPr>
                <w:rFonts w:ascii="標楷體" w:eastAsia="標楷體" w:hAnsi="標楷體"/>
              </w:rPr>
            </w:pPr>
            <w:r w:rsidRPr="00D811BB">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7468FDA1" w14:textId="77777777" w:rsidR="00A338BE" w:rsidRPr="00D811BB" w:rsidRDefault="00A338BE" w:rsidP="00503B43">
            <w:pPr>
              <w:rPr>
                <w:rFonts w:ascii="標楷體" w:eastAsia="標楷體" w:hAnsi="標楷體"/>
              </w:rPr>
            </w:pPr>
            <w:r w:rsidRPr="00D811B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7AD70DE2"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3CA159"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068BC0"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22C3C57"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13852F"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E94307" w14:textId="77777777" w:rsidR="00A338BE" w:rsidRPr="00D811BB" w:rsidRDefault="00A338BE" w:rsidP="00503B43">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AllotAmt</w:t>
            </w:r>
          </w:p>
        </w:tc>
      </w:tr>
      <w:tr w:rsidR="00A338BE" w:rsidRPr="00D811BB" w14:paraId="4EB6BBBA"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B5EA3" w14:textId="77777777" w:rsidR="00A338BE" w:rsidRPr="00D811BB" w:rsidRDefault="00A338BE" w:rsidP="00503B43">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5B9A52FA" w14:textId="77777777" w:rsidR="00A338BE" w:rsidRPr="00D811BB" w:rsidRDefault="00A338BE" w:rsidP="00503B43">
            <w:pPr>
              <w:rPr>
                <w:rFonts w:ascii="標楷體" w:eastAsia="標楷體" w:hAnsi="標楷體"/>
              </w:rPr>
            </w:pPr>
            <w:r w:rsidRPr="00D811BB">
              <w:rPr>
                <w:rFonts w:ascii="標楷體" w:eastAsia="標楷體" w:hAnsi="標楷體" w:hint="eastAsia"/>
              </w:rPr>
              <w:t>未參與分配債權金額</w:t>
            </w:r>
          </w:p>
        </w:tc>
        <w:tc>
          <w:tcPr>
            <w:tcW w:w="709" w:type="dxa"/>
            <w:tcBorders>
              <w:top w:val="single" w:sz="4" w:space="0" w:color="auto"/>
              <w:left w:val="single" w:sz="4" w:space="0" w:color="auto"/>
              <w:bottom w:val="single" w:sz="4" w:space="0" w:color="auto"/>
              <w:right w:val="single" w:sz="4" w:space="0" w:color="auto"/>
            </w:tcBorders>
          </w:tcPr>
          <w:p w14:paraId="4A6E30C3"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5190EB"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31464F"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16334B9"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EA4DE9"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BBC009" w14:textId="77777777" w:rsidR="00A338BE" w:rsidRPr="00D811BB" w:rsidRDefault="00A338BE" w:rsidP="00503B43">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75C2D6C8" w14:textId="77777777" w:rsidR="00A338BE" w:rsidRPr="00D811BB" w:rsidRDefault="00A338BE"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UnallotAmt</w:t>
            </w:r>
          </w:p>
        </w:tc>
      </w:tr>
      <w:tr w:rsidR="00A338BE" w:rsidRPr="00D811BB" w14:paraId="69BDE01D" w14:textId="77777777" w:rsidTr="00503B43">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4CBF30" w14:textId="77777777" w:rsidR="00A338BE" w:rsidRPr="00D811BB" w:rsidRDefault="00A338BE" w:rsidP="00503B43">
            <w:pPr>
              <w:rPr>
                <w:rFonts w:ascii="標楷體" w:eastAsia="標楷體" w:hAnsi="標楷體"/>
              </w:rPr>
            </w:pPr>
            <w:r w:rsidRPr="00D811BB">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424F6E80" w14:textId="77777777" w:rsidR="00A338BE" w:rsidRPr="00D811BB" w:rsidRDefault="00A338BE" w:rsidP="00503B43">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4F0B13"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8CB4A" w14:textId="77777777" w:rsidR="00A338BE" w:rsidRPr="00D811BB" w:rsidRDefault="00A338BE" w:rsidP="00503B4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4BCB98" w14:textId="77777777" w:rsidR="00A338BE" w:rsidRPr="00D811BB" w:rsidRDefault="00A338BE" w:rsidP="00503B43">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0CE6DD8" w14:textId="77777777" w:rsidR="00A338BE" w:rsidRPr="00D811BB" w:rsidRDefault="00A338BE" w:rsidP="00503B4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8D966" w14:textId="77777777" w:rsidR="00A338BE" w:rsidRPr="00D811BB" w:rsidRDefault="00A338BE" w:rsidP="00503B43">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990767" w14:textId="77777777" w:rsidR="00A338BE" w:rsidRPr="00D811BB" w:rsidRDefault="00A338BE" w:rsidP="00503B43">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2BDE318" w14:textId="77777777" w:rsidR="00A338BE" w:rsidRPr="00D811BB" w:rsidRDefault="00A338BE" w:rsidP="00503B43">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1.</w:t>
            </w:r>
            <w:r w:rsidRPr="00D811BB">
              <w:rPr>
                <w:rFonts w:ascii="標楷體" w:eastAsia="標楷體" w:hAnsi="標楷體"/>
              </w:rPr>
              <w:t>OutJcicDate</w:t>
            </w:r>
          </w:p>
        </w:tc>
      </w:tr>
    </w:tbl>
    <w:p w14:paraId="5DDA97E5"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2602171E" w14:textId="42278FA3"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4</w:t>
      </w:r>
      <w:r w:rsidR="00780E69" w:rsidRPr="00D811BB">
        <w:rPr>
          <w:rFonts w:ascii="標楷體" w:hAnsi="標楷體"/>
        </w:rPr>
        <w:t xml:space="preserve"> (572)</w:t>
      </w:r>
      <w:r w:rsidR="00780E69" w:rsidRPr="00D811BB">
        <w:rPr>
          <w:rFonts w:ascii="標楷體" w:hAnsi="標楷體" w:hint="eastAsia"/>
        </w:rPr>
        <w:t>更生款項統一收款及撥付款項分配表</w:t>
      </w:r>
      <w:r w:rsidRPr="00D811BB">
        <w:rPr>
          <w:rFonts w:ascii="標楷體" w:hAnsi="標楷體" w:hint="eastAsia"/>
        </w:rPr>
        <w:t>資料</w:t>
      </w:r>
    </w:p>
    <w:p w14:paraId="393D9518" w14:textId="77777777" w:rsidR="00E24265" w:rsidRPr="00D811BB" w:rsidRDefault="00E24265">
      <w:pPr>
        <w:pStyle w:val="a"/>
        <w:rPr>
          <w:rFonts w:ascii="標楷體" w:hAnsi="標楷體"/>
        </w:rPr>
      </w:pPr>
      <w:r w:rsidRPr="00D811BB">
        <w:rPr>
          <w:rFonts w:ascii="標楷體" w:hAnsi="標楷體"/>
        </w:rPr>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E24265" w:rsidRPr="00D811BB" w14:paraId="64A8435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0A8D803B" w14:textId="77777777" w:rsidR="00E24265" w:rsidRPr="00D811BB" w:rsidRDefault="00E24265" w:rsidP="005F76AD">
            <w:pPr>
              <w:rPr>
                <w:rFonts w:ascii="標楷體" w:eastAsia="標楷體" w:hAnsi="標楷體"/>
              </w:rPr>
            </w:pPr>
            <w:r w:rsidRPr="00D811BB">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717D07FC" w14:textId="40FBA6F9" w:rsidR="00E24265" w:rsidRPr="00D811BB" w:rsidRDefault="00780E69" w:rsidP="005F76AD">
            <w:pPr>
              <w:rPr>
                <w:rFonts w:ascii="標楷體" w:eastAsia="標楷體" w:hAnsi="標楷體"/>
              </w:rPr>
            </w:pPr>
            <w:r w:rsidRPr="00D811BB">
              <w:rPr>
                <w:rFonts w:ascii="標楷體" w:eastAsia="標楷體" w:hAnsi="標楷體" w:hint="eastAsia"/>
              </w:rPr>
              <w:t>更生款項統一收款及撥付款項分配表資料</w:t>
            </w:r>
          </w:p>
        </w:tc>
      </w:tr>
      <w:tr w:rsidR="00A575B3" w:rsidRPr="00D811BB" w14:paraId="2C33906C" w14:textId="77777777" w:rsidTr="00A575B3">
        <w:trPr>
          <w:trHeight w:val="277"/>
        </w:trPr>
        <w:tc>
          <w:tcPr>
            <w:tcW w:w="1548" w:type="dxa"/>
            <w:tcBorders>
              <w:top w:val="single" w:sz="8" w:space="0" w:color="000000"/>
              <w:bottom w:val="single" w:sz="8" w:space="0" w:color="000000"/>
              <w:right w:val="single" w:sz="8" w:space="0" w:color="000000"/>
            </w:tcBorders>
            <w:shd w:val="clear" w:color="auto" w:fill="F3F3F3"/>
          </w:tcPr>
          <w:p w14:paraId="262D0128" w14:textId="77777777" w:rsidR="00A575B3" w:rsidRPr="00D811BB" w:rsidRDefault="00A575B3" w:rsidP="00A575B3">
            <w:pPr>
              <w:rPr>
                <w:rFonts w:ascii="標楷體" w:eastAsia="標楷體" w:hAnsi="標楷體"/>
              </w:rPr>
            </w:pPr>
            <w:r w:rsidRPr="00D811BB">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326DC79F" w14:textId="275967E1" w:rsidR="00A575B3" w:rsidRPr="00D811BB" w:rsidRDefault="00A575B3" w:rsidP="00A575B3">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w:t>
            </w:r>
            <w:r w:rsidR="005D43F4" w:rsidRPr="00D811BB">
              <w:rPr>
                <w:rFonts w:ascii="標楷體" w:eastAsia="標楷體" w:hAnsi="標楷體" w:hint="eastAsia"/>
              </w:rPr>
              <w:t>更生款項統一收款及撥付款項分配表資料</w:t>
            </w:r>
          </w:p>
          <w:p w14:paraId="2792221E" w14:textId="388FE9FE" w:rsidR="00A575B3" w:rsidRPr="00D811BB" w:rsidRDefault="00A575B3" w:rsidP="00A575B3">
            <w:pPr>
              <w:rPr>
                <w:rFonts w:ascii="標楷體" w:eastAsia="標楷體" w:hAnsi="標楷體"/>
              </w:rPr>
            </w:pPr>
            <w:r w:rsidRPr="00D811BB">
              <w:rPr>
                <w:rFonts w:ascii="標楷體" w:eastAsia="標楷體" w:hAnsi="標楷體" w:hint="eastAsia"/>
              </w:rPr>
              <w:t>2.需由入口交易【L8030消債條例JCIC報送資料】進入</w:t>
            </w:r>
          </w:p>
        </w:tc>
      </w:tr>
      <w:tr w:rsidR="00A575B3" w:rsidRPr="00D811BB" w14:paraId="5E12E46C" w14:textId="77777777" w:rsidTr="00A575B3">
        <w:trPr>
          <w:trHeight w:val="773"/>
        </w:trPr>
        <w:tc>
          <w:tcPr>
            <w:tcW w:w="1548" w:type="dxa"/>
            <w:tcBorders>
              <w:top w:val="single" w:sz="8" w:space="0" w:color="000000"/>
              <w:bottom w:val="single" w:sz="8" w:space="0" w:color="000000"/>
              <w:right w:val="single" w:sz="8" w:space="0" w:color="000000"/>
            </w:tcBorders>
            <w:shd w:val="clear" w:color="auto" w:fill="F3F3F3"/>
          </w:tcPr>
          <w:p w14:paraId="51384990" w14:textId="77777777" w:rsidR="00A575B3" w:rsidRPr="00D811BB" w:rsidRDefault="00A575B3" w:rsidP="00A575B3">
            <w:pPr>
              <w:rPr>
                <w:rFonts w:ascii="標楷體" w:eastAsia="標楷體" w:hAnsi="標楷體"/>
              </w:rPr>
            </w:pPr>
            <w:r w:rsidRPr="00D811BB">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041076D7" w14:textId="77777777" w:rsidR="00A575B3" w:rsidRPr="00D811BB" w:rsidRDefault="00A575B3" w:rsidP="00A575B3">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0E7C130B" w14:textId="77777777" w:rsidR="00224AC9" w:rsidRPr="00D811BB" w:rsidRDefault="00A575B3" w:rsidP="00A575B3">
            <w:pPr>
              <w:rPr>
                <w:rFonts w:ascii="標楷體" w:eastAsia="標楷體" w:hAnsi="標楷體"/>
              </w:rPr>
            </w:pPr>
            <w:r w:rsidRPr="00D811BB">
              <w:rPr>
                <w:rFonts w:ascii="標楷體" w:eastAsia="標楷體" w:hAnsi="標楷體" w:hint="eastAsia"/>
              </w:rPr>
              <w:t>2.維護[</w:t>
            </w:r>
            <w:r w:rsidR="00224AC9" w:rsidRPr="00D811BB">
              <w:rPr>
                <w:rFonts w:ascii="標楷體" w:eastAsia="標楷體" w:hAnsi="標楷體" w:hint="eastAsia"/>
              </w:rPr>
              <w:t>更生款項統一收款及撥付款項分配表資料</w:t>
            </w:r>
          </w:p>
          <w:p w14:paraId="06ABC71D" w14:textId="7B0C2C3B" w:rsidR="00A575B3" w:rsidRPr="00D811BB" w:rsidRDefault="00224AC9" w:rsidP="00A575B3">
            <w:pPr>
              <w:rPr>
                <w:rFonts w:ascii="標楷體" w:eastAsia="標楷體" w:hAnsi="標楷體"/>
              </w:rPr>
            </w:pPr>
            <w:r w:rsidRPr="00D811BB">
              <w:rPr>
                <w:rFonts w:ascii="標楷體" w:eastAsia="標楷體" w:hAnsi="標楷體" w:hint="eastAsia"/>
              </w:rPr>
              <w:t xml:space="preserve">  </w:t>
            </w:r>
            <w:r w:rsidR="00A575B3" w:rsidRPr="00D811BB">
              <w:rPr>
                <w:rFonts w:ascii="標楷體" w:eastAsia="標楷體" w:hAnsi="標楷體" w:hint="eastAsia"/>
              </w:rPr>
              <w:t>(Jc</w:t>
            </w:r>
            <w:r w:rsidR="00A575B3" w:rsidRPr="00D811BB">
              <w:rPr>
                <w:rFonts w:ascii="標楷體" w:eastAsia="標楷體" w:hAnsi="標楷體"/>
              </w:rPr>
              <w:t>icZ</w:t>
            </w:r>
            <w:r w:rsidR="00A575B3" w:rsidRPr="00D811BB">
              <w:rPr>
                <w:rFonts w:ascii="標楷體" w:eastAsia="標楷體" w:hAnsi="標楷體" w:hint="eastAsia"/>
              </w:rPr>
              <w:t>57</w:t>
            </w:r>
            <w:r w:rsidRPr="00D811BB">
              <w:rPr>
                <w:rFonts w:ascii="標楷體" w:eastAsia="標楷體" w:hAnsi="標楷體" w:hint="eastAsia"/>
              </w:rPr>
              <w:t>2</w:t>
            </w:r>
            <w:r w:rsidR="00A575B3" w:rsidRPr="00D811BB">
              <w:rPr>
                <w:rFonts w:ascii="標楷體" w:eastAsia="標楷體" w:hAnsi="標楷體" w:hint="eastAsia"/>
              </w:rPr>
              <w:t>)]</w:t>
            </w:r>
          </w:p>
          <w:p w14:paraId="07024F13" w14:textId="77777777" w:rsidR="00A575B3" w:rsidRPr="00D811BB" w:rsidRDefault="00A575B3" w:rsidP="00A575B3">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7EA02D77" w14:textId="25608B20" w:rsidR="00A575B3" w:rsidRPr="00D811BB" w:rsidRDefault="00A575B3" w:rsidP="00A575B3">
            <w:pPr>
              <w:rPr>
                <w:rFonts w:ascii="標楷體" w:eastAsia="標楷體" w:hAnsi="標楷體"/>
              </w:rPr>
            </w:pPr>
            <w:r w:rsidRPr="00D811BB">
              <w:rPr>
                <w:rFonts w:ascii="標楷體" w:eastAsia="標楷體" w:hAnsi="標楷體" w:hint="eastAsia"/>
                <w:lang w:eastAsia="zh-HK"/>
              </w:rPr>
              <w:t xml:space="preserve">  </w:t>
            </w:r>
            <w:r w:rsidRPr="00D811BB">
              <w:rPr>
                <w:rFonts w:ascii="標楷體" w:eastAsia="標楷體" w:hAnsi="標楷體" w:hint="eastAsia"/>
              </w:rPr>
              <w:t>(1).</w:t>
            </w:r>
            <w:r w:rsidRPr="00D811BB">
              <w:rPr>
                <w:rFonts w:ascii="標楷體" w:eastAsia="標楷體" w:hAnsi="標楷體" w:hint="eastAsia"/>
                <w:lang w:eastAsia="zh-HK"/>
              </w:rPr>
              <w:t>新增:新增</w:t>
            </w:r>
            <w:r w:rsidRPr="00D811BB">
              <w:rPr>
                <w:rFonts w:ascii="標楷體" w:eastAsia="標楷體" w:hAnsi="標楷體" w:hint="eastAsia"/>
              </w:rPr>
              <w:t>更生款項統一收款及撥付款項分配表資料</w:t>
            </w:r>
          </w:p>
          <w:p w14:paraId="61FD3CD1" w14:textId="67666DC2" w:rsidR="00A575B3" w:rsidRPr="00D811BB" w:rsidRDefault="00A575B3" w:rsidP="00A575B3">
            <w:pPr>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異動</w:t>
            </w:r>
            <w:r w:rsidRPr="00D811BB">
              <w:rPr>
                <w:rFonts w:ascii="標楷體" w:eastAsia="標楷體" w:hAnsi="標楷體" w:hint="eastAsia"/>
              </w:rPr>
              <w:t>:異動更生款項統一收款及撥付款項分配表資料</w:t>
            </w:r>
          </w:p>
          <w:p w14:paraId="4B13113D" w14:textId="142CCEBF" w:rsidR="00A575B3" w:rsidRPr="00D811BB" w:rsidRDefault="00A575B3" w:rsidP="00A575B3">
            <w:pPr>
              <w:ind w:left="1440" w:hangingChars="600" w:hanging="1440"/>
              <w:rPr>
                <w:rFonts w:ascii="標楷體" w:eastAsia="標楷體" w:hAnsi="標楷體"/>
              </w:rPr>
            </w:pPr>
            <w:r w:rsidRPr="00D811BB">
              <w:rPr>
                <w:rFonts w:ascii="標楷體" w:eastAsia="標楷體" w:hAnsi="標楷體" w:hint="eastAsia"/>
              </w:rPr>
              <w:t xml:space="preserve">  (3).查詢:查詢更生款項統一收款及撥付款項分配表資料</w:t>
            </w:r>
          </w:p>
          <w:p w14:paraId="776AFA57" w14:textId="305EC04B" w:rsidR="00A575B3" w:rsidRPr="00D811BB" w:rsidRDefault="00A575B3" w:rsidP="00A575B3">
            <w:pPr>
              <w:rPr>
                <w:rFonts w:ascii="標楷體" w:eastAsia="標楷體" w:hAnsi="標楷體"/>
              </w:rPr>
            </w:pPr>
            <w:r w:rsidRPr="00D811BB">
              <w:rPr>
                <w:rFonts w:ascii="標楷體" w:eastAsia="標楷體" w:hAnsi="標楷體" w:hint="eastAsia"/>
              </w:rPr>
              <w:t xml:space="preserve">  (4).刪除:刪除更生款項統一收款及撥付款項分配表資料</w:t>
            </w:r>
          </w:p>
        </w:tc>
      </w:tr>
      <w:tr w:rsidR="00A575B3" w:rsidRPr="00D811BB" w14:paraId="1FB719BF" w14:textId="77777777" w:rsidTr="00A575B3">
        <w:trPr>
          <w:trHeight w:val="321"/>
        </w:trPr>
        <w:tc>
          <w:tcPr>
            <w:tcW w:w="1548" w:type="dxa"/>
            <w:tcBorders>
              <w:top w:val="single" w:sz="8" w:space="0" w:color="000000"/>
              <w:bottom w:val="single" w:sz="8" w:space="0" w:color="000000"/>
              <w:right w:val="single" w:sz="8" w:space="0" w:color="000000"/>
            </w:tcBorders>
            <w:shd w:val="clear" w:color="auto" w:fill="F3F3F3"/>
          </w:tcPr>
          <w:p w14:paraId="15D1F727" w14:textId="77777777" w:rsidR="00A575B3" w:rsidRPr="00D811BB" w:rsidRDefault="00A575B3" w:rsidP="00A575B3">
            <w:pPr>
              <w:rPr>
                <w:rFonts w:ascii="標楷體" w:eastAsia="標楷體" w:hAnsi="標楷體"/>
              </w:rPr>
            </w:pPr>
            <w:r w:rsidRPr="00D811BB">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3034692" w14:textId="77777777" w:rsidR="00A575B3" w:rsidRPr="00D811BB" w:rsidRDefault="00A575B3" w:rsidP="00A575B3">
            <w:pPr>
              <w:rPr>
                <w:rFonts w:ascii="標楷體" w:eastAsia="標楷體" w:hAnsi="標楷體"/>
              </w:rPr>
            </w:pPr>
          </w:p>
        </w:tc>
      </w:tr>
      <w:tr w:rsidR="00A575B3" w:rsidRPr="00D811BB" w14:paraId="2FEC870A" w14:textId="77777777" w:rsidTr="00A575B3">
        <w:trPr>
          <w:trHeight w:val="1311"/>
        </w:trPr>
        <w:tc>
          <w:tcPr>
            <w:tcW w:w="1548" w:type="dxa"/>
            <w:tcBorders>
              <w:top w:val="single" w:sz="8" w:space="0" w:color="000000"/>
              <w:bottom w:val="single" w:sz="8" w:space="0" w:color="000000"/>
              <w:right w:val="single" w:sz="8" w:space="0" w:color="000000"/>
            </w:tcBorders>
            <w:shd w:val="clear" w:color="auto" w:fill="F3F3F3"/>
          </w:tcPr>
          <w:p w14:paraId="4E636B89" w14:textId="77777777" w:rsidR="00A575B3" w:rsidRPr="00D811BB" w:rsidRDefault="00A575B3" w:rsidP="00A575B3">
            <w:pPr>
              <w:rPr>
                <w:rFonts w:ascii="標楷體" w:eastAsia="標楷體" w:hAnsi="標楷體"/>
              </w:rPr>
            </w:pPr>
            <w:r w:rsidRPr="00D811BB">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721349E" w14:textId="77777777" w:rsidR="00A575B3" w:rsidRPr="00D811BB" w:rsidRDefault="00A575B3" w:rsidP="00A575B3">
            <w:pPr>
              <w:rPr>
                <w:rFonts w:ascii="標楷體" w:eastAsia="標楷體" w:hAnsi="標楷體"/>
              </w:rPr>
            </w:pPr>
          </w:p>
        </w:tc>
      </w:tr>
      <w:tr w:rsidR="00A575B3" w:rsidRPr="00D811BB" w14:paraId="00723706"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200544DB" w14:textId="77777777" w:rsidR="00A575B3" w:rsidRPr="00D811BB" w:rsidRDefault="00A575B3" w:rsidP="00A575B3">
            <w:pPr>
              <w:rPr>
                <w:rFonts w:ascii="標楷體" w:eastAsia="標楷體" w:hAnsi="標楷體"/>
              </w:rPr>
            </w:pPr>
            <w:r w:rsidRPr="00D811BB">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052F3E35" w14:textId="77777777" w:rsidR="00A575B3" w:rsidRPr="00D811BB" w:rsidRDefault="00A575B3" w:rsidP="00A575B3">
            <w:pPr>
              <w:rPr>
                <w:rFonts w:ascii="標楷體" w:eastAsia="標楷體" w:hAnsi="標楷體"/>
              </w:rPr>
            </w:pPr>
          </w:p>
        </w:tc>
      </w:tr>
      <w:tr w:rsidR="00A575B3" w:rsidRPr="00D811BB" w14:paraId="22CE95F9" w14:textId="77777777" w:rsidTr="00A575B3">
        <w:trPr>
          <w:trHeight w:val="358"/>
        </w:trPr>
        <w:tc>
          <w:tcPr>
            <w:tcW w:w="1548" w:type="dxa"/>
            <w:tcBorders>
              <w:top w:val="single" w:sz="8" w:space="0" w:color="000000"/>
              <w:bottom w:val="single" w:sz="8" w:space="0" w:color="000000"/>
              <w:right w:val="single" w:sz="8" w:space="0" w:color="000000"/>
            </w:tcBorders>
            <w:shd w:val="clear" w:color="auto" w:fill="F3F3F3"/>
          </w:tcPr>
          <w:p w14:paraId="38B58466" w14:textId="77777777" w:rsidR="00A575B3" w:rsidRPr="00D811BB" w:rsidRDefault="00A575B3" w:rsidP="00A575B3">
            <w:pPr>
              <w:rPr>
                <w:rFonts w:ascii="標楷體" w:eastAsia="標楷體" w:hAnsi="標楷體"/>
              </w:rPr>
            </w:pPr>
            <w:r w:rsidRPr="00D811BB">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6A4FEC5" w14:textId="6D656C96" w:rsidR="00A575B3" w:rsidRPr="00D811BB" w:rsidRDefault="00A575B3" w:rsidP="00A575B3">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A575B3" w:rsidRPr="00D811BB" w14:paraId="02BF2CDE" w14:textId="77777777" w:rsidTr="00A575B3">
        <w:trPr>
          <w:trHeight w:val="278"/>
        </w:trPr>
        <w:tc>
          <w:tcPr>
            <w:tcW w:w="1548" w:type="dxa"/>
            <w:tcBorders>
              <w:top w:val="single" w:sz="8" w:space="0" w:color="000000"/>
              <w:bottom w:val="single" w:sz="8" w:space="0" w:color="000000"/>
              <w:right w:val="single" w:sz="8" w:space="0" w:color="000000"/>
            </w:tcBorders>
            <w:shd w:val="clear" w:color="auto" w:fill="F3F3F3"/>
          </w:tcPr>
          <w:p w14:paraId="6A5C3318" w14:textId="77777777" w:rsidR="00A575B3" w:rsidRPr="00D811BB" w:rsidRDefault="00A575B3" w:rsidP="00A575B3">
            <w:pPr>
              <w:rPr>
                <w:rFonts w:ascii="標楷體" w:eastAsia="標楷體" w:hAnsi="標楷體"/>
              </w:rPr>
            </w:pPr>
            <w:r w:rsidRPr="00D811BB">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E20FE0D" w14:textId="00945084" w:rsidR="00A575B3" w:rsidRPr="00D811BB" w:rsidRDefault="00A575B3" w:rsidP="00A575B3">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7</w:t>
            </w:r>
            <w:r w:rsidRPr="00D811BB">
              <w:rPr>
                <w:rFonts w:ascii="標楷體" w:eastAsia="標楷體" w:hAnsi="標楷體" w:hint="eastAsia"/>
              </w:rPr>
              <w:t>4、D-75</w:t>
            </w:r>
          </w:p>
        </w:tc>
      </w:tr>
    </w:tbl>
    <w:p w14:paraId="7B28E2BD" w14:textId="77777777" w:rsidR="00E24265" w:rsidRPr="00D811BB" w:rsidRDefault="00E24265" w:rsidP="00E24265">
      <w:pPr>
        <w:rPr>
          <w:rFonts w:ascii="標楷體" w:eastAsia="標楷體" w:hAnsi="標楷體"/>
        </w:rPr>
      </w:pPr>
    </w:p>
    <w:p w14:paraId="6749AFC1"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Ta</w:t>
      </w:r>
      <w:r w:rsidRPr="00D811B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3B0A9D" w:rsidRPr="00D811BB" w14:paraId="6E7A4768"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0E86A57"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443C4F"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7CA7F16"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說明</w:t>
            </w:r>
          </w:p>
        </w:tc>
      </w:tr>
      <w:tr w:rsidR="003B0A9D" w:rsidRPr="00D811BB" w14:paraId="72EDE57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4124782" w14:textId="77777777" w:rsidR="003B0A9D" w:rsidRPr="00D811BB" w:rsidRDefault="003B0A9D" w:rsidP="003B0A9D">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C4E2144" w14:textId="3EFC88F9" w:rsidR="003B0A9D" w:rsidRPr="00D811BB" w:rsidRDefault="003B0A9D" w:rsidP="003B0A9D">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57</w:t>
            </w:r>
            <w:r w:rsidR="00224AC9" w:rsidRPr="00D811BB">
              <w:rPr>
                <w:rFonts w:ascii="標楷體" w:eastAsia="標楷體" w:hAnsi="標楷體" w:hint="eastAsia"/>
              </w:rPr>
              <w:t>2</w:t>
            </w:r>
          </w:p>
        </w:tc>
        <w:tc>
          <w:tcPr>
            <w:tcW w:w="3828" w:type="dxa"/>
            <w:tcBorders>
              <w:top w:val="single" w:sz="4" w:space="0" w:color="auto"/>
              <w:left w:val="single" w:sz="4" w:space="0" w:color="auto"/>
              <w:bottom w:val="single" w:sz="4" w:space="0" w:color="auto"/>
              <w:right w:val="single" w:sz="4" w:space="0" w:color="auto"/>
            </w:tcBorders>
            <w:hideMark/>
          </w:tcPr>
          <w:p w14:paraId="4C5EFBC7" w14:textId="40FE56B5" w:rsidR="003B0A9D" w:rsidRPr="00D811BB" w:rsidRDefault="00224AC9" w:rsidP="003B0A9D">
            <w:pPr>
              <w:rPr>
                <w:rFonts w:ascii="標楷體" w:eastAsia="標楷體" w:hAnsi="標楷體"/>
              </w:rPr>
            </w:pPr>
            <w:r w:rsidRPr="00D811BB">
              <w:rPr>
                <w:rFonts w:ascii="標楷體" w:eastAsia="標楷體" w:hAnsi="標楷體" w:hint="eastAsia"/>
              </w:rPr>
              <w:t>更生款項統一收款及撥付款項分配表資料</w:t>
            </w:r>
          </w:p>
        </w:tc>
      </w:tr>
      <w:tr w:rsidR="003B0A9D" w:rsidRPr="00D811BB" w14:paraId="5FA2FC60" w14:textId="77777777" w:rsidTr="0070043B">
        <w:tc>
          <w:tcPr>
            <w:tcW w:w="851" w:type="dxa"/>
            <w:tcBorders>
              <w:top w:val="single" w:sz="4" w:space="0" w:color="auto"/>
              <w:left w:val="single" w:sz="4" w:space="0" w:color="auto"/>
              <w:bottom w:val="single" w:sz="4" w:space="0" w:color="auto"/>
              <w:right w:val="single" w:sz="4" w:space="0" w:color="auto"/>
            </w:tcBorders>
          </w:tcPr>
          <w:p w14:paraId="2B89272E" w14:textId="77777777" w:rsidR="003B0A9D" w:rsidRPr="00D811BB" w:rsidRDefault="003B0A9D" w:rsidP="003B0A9D">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7B0C97B" w14:textId="76E7FBCD" w:rsidR="003B0A9D" w:rsidRPr="00D811BB" w:rsidRDefault="003B0A9D" w:rsidP="003B0A9D">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224AC9" w:rsidRPr="00D811BB">
              <w:rPr>
                <w:rFonts w:ascii="標楷體" w:eastAsia="標楷體" w:hAnsi="標楷體" w:hint="eastAsia"/>
              </w:rPr>
              <w:t>2</w:t>
            </w:r>
            <w:r w:rsidRPr="00D811BB">
              <w:rPr>
                <w:rFonts w:ascii="標楷體" w:eastAsia="標楷體" w:hAnsi="標楷體" w:hint="eastAsia"/>
              </w:rPr>
              <w:t>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642E4F3E" w14:textId="77501FD7" w:rsidR="003B0A9D" w:rsidRPr="00D811BB" w:rsidRDefault="00224AC9" w:rsidP="003B0A9D">
            <w:pPr>
              <w:rPr>
                <w:rFonts w:ascii="標楷體" w:eastAsia="標楷體" w:hAnsi="標楷體"/>
              </w:rPr>
            </w:pPr>
            <w:r w:rsidRPr="00D811BB">
              <w:rPr>
                <w:rFonts w:ascii="標楷體" w:eastAsia="標楷體" w:hAnsi="標楷體" w:hint="eastAsia"/>
              </w:rPr>
              <w:t>更生款項統一收款及撥付款項分配表資料</w:t>
            </w:r>
          </w:p>
        </w:tc>
      </w:tr>
      <w:tr w:rsidR="003B0A9D" w:rsidRPr="00D811BB" w14:paraId="556C250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AB8DC93" w14:textId="77777777" w:rsidR="003B0A9D" w:rsidRPr="00D811BB" w:rsidRDefault="003B0A9D" w:rsidP="0070043B">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70F2A3E1" w14:textId="77777777" w:rsidR="003B0A9D" w:rsidRPr="00D811BB" w:rsidRDefault="003B0A9D" w:rsidP="0070043B">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785DC96"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共用代碼檔</w:t>
            </w:r>
          </w:p>
        </w:tc>
      </w:tr>
      <w:tr w:rsidR="003B0A9D" w:rsidRPr="00D811BB" w14:paraId="2C04CCC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0D67DA0" w14:textId="77777777" w:rsidR="003B0A9D" w:rsidRPr="00D811BB" w:rsidRDefault="003B0A9D" w:rsidP="0070043B">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F9E4069" w14:textId="77777777" w:rsidR="003B0A9D" w:rsidRPr="00D811BB" w:rsidRDefault="003B0A9D" w:rsidP="0070043B">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519DB74"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780FA113" w14:textId="77777777" w:rsidR="003B0A9D" w:rsidRPr="00D811BB" w:rsidRDefault="003B0A9D" w:rsidP="003B0A9D">
      <w:pPr>
        <w:rPr>
          <w:rFonts w:ascii="標楷體" w:eastAsia="標楷體" w:hAnsi="標楷體"/>
        </w:rPr>
      </w:pPr>
    </w:p>
    <w:p w14:paraId="0AA35330"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36BB0086" w14:textId="4D5FFE98" w:rsidR="003B0A9D" w:rsidRPr="00D811BB" w:rsidRDefault="009743E2" w:rsidP="003B0A9D">
      <w:pPr>
        <w:pStyle w:val="42"/>
        <w:spacing w:after="72"/>
        <w:ind w:leftChars="0" w:left="0"/>
        <w:rPr>
          <w:rFonts w:ascii="標楷體" w:hAnsi="標楷體"/>
        </w:rPr>
      </w:pPr>
      <w:r w:rsidRPr="00D811BB">
        <w:rPr>
          <w:rFonts w:ascii="標楷體" w:hAnsi="標楷體"/>
          <w:noProof/>
        </w:rPr>
        <w:lastRenderedPageBreak/>
        <w:drawing>
          <wp:inline distT="0" distB="0" distL="0" distR="0" wp14:anchorId="76B6E6E8" wp14:editId="680D4866">
            <wp:extent cx="6479540" cy="177419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774190"/>
                    </a:xfrm>
                    <a:prstGeom prst="rect">
                      <a:avLst/>
                    </a:prstGeom>
                  </pic:spPr>
                </pic:pic>
              </a:graphicData>
            </a:graphic>
          </wp:inline>
        </w:drawing>
      </w:r>
    </w:p>
    <w:p w14:paraId="3F0FF556"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3B0A9D" w:rsidRPr="00D811BB" w14:paraId="6B9A1ADB"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43CA38"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DB1A859"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944EA7"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功能說明</w:t>
            </w:r>
          </w:p>
        </w:tc>
      </w:tr>
      <w:tr w:rsidR="003B0A9D" w:rsidRPr="00D811BB" w14:paraId="157B83B2"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2053A9F" w14:textId="77777777" w:rsidR="003B0A9D" w:rsidRPr="00D811BB" w:rsidRDefault="003B0A9D" w:rsidP="0070043B">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A6B15D"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EEF2131"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26D91790" w14:textId="77777777" w:rsidR="003B0A9D" w:rsidRPr="00D811BB" w:rsidRDefault="003B0A9D" w:rsidP="0070043B">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CAA9300" w14:textId="77777777" w:rsidR="005D43F4" w:rsidRPr="00D811BB" w:rsidRDefault="003B0A9D" w:rsidP="0070043B">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005D43F4" w:rsidRPr="00D811BB">
              <w:rPr>
                <w:rFonts w:ascii="標楷體" w:eastAsia="標楷體" w:hAnsi="標楷體" w:hint="eastAsia"/>
              </w:rPr>
              <w:t>更生款項統一收款及撥付款項分配表資料</w:t>
            </w: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5D43F4" w:rsidRPr="00D811BB">
              <w:rPr>
                <w:rFonts w:ascii="標楷體" w:eastAsia="標楷體" w:hAnsi="標楷體"/>
              </w:rPr>
              <w:t>2</w:t>
            </w:r>
            <w:r w:rsidRPr="00D811BB">
              <w:rPr>
                <w:rFonts w:ascii="標楷體" w:eastAsia="標楷體" w:hAnsi="標楷體" w:hint="eastAsia"/>
              </w:rPr>
              <w:t>)]該</w:t>
            </w:r>
          </w:p>
          <w:p w14:paraId="016DD952" w14:textId="7406D0A9" w:rsidR="003B0A9D" w:rsidRPr="00D811BB" w:rsidRDefault="003B0A9D" w:rsidP="005D43F4">
            <w:pPr>
              <w:ind w:firstLineChars="100" w:firstLine="240"/>
              <w:rPr>
                <w:rFonts w:ascii="標楷體" w:eastAsia="標楷體" w:hAnsi="標楷體"/>
              </w:rPr>
            </w:pPr>
            <w:r w:rsidRPr="00D811BB">
              <w:rPr>
                <w:rFonts w:ascii="標楷體" w:eastAsia="標楷體" w:hAnsi="標楷體" w:hint="eastAsia"/>
              </w:rPr>
              <w:t>[債務人IDN(</w:t>
            </w:r>
            <w:r w:rsidRPr="00D811BB">
              <w:rPr>
                <w:rFonts w:ascii="標楷體" w:eastAsia="標楷體" w:hAnsi="標楷體"/>
              </w:rPr>
              <w:t>JcicZ</w:t>
            </w:r>
            <w:r w:rsidRPr="00D811BB">
              <w:rPr>
                <w:rFonts w:ascii="標楷體" w:eastAsia="標楷體" w:hAnsi="標楷體" w:hint="eastAsia"/>
              </w:rPr>
              <w:t>57</w:t>
            </w:r>
            <w:r w:rsidR="005D43F4"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6E36C66C" w14:textId="284C5978" w:rsidR="003B0A9D" w:rsidRPr="00D811BB" w:rsidRDefault="003B0A9D" w:rsidP="0070043B">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5D43F4" w:rsidRPr="00D811BB">
              <w:rPr>
                <w:rFonts w:ascii="標楷體" w:eastAsia="標楷體" w:hAnsi="標楷體"/>
              </w:rPr>
              <w:t>2</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45901B93" w14:textId="77777777" w:rsidR="005D43F4" w:rsidRPr="00D811BB" w:rsidRDefault="003B0A9D" w:rsidP="0070043B">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5D43F4" w:rsidRPr="00D811BB">
              <w:rPr>
                <w:rFonts w:ascii="標楷體" w:eastAsia="標楷體" w:hAnsi="標楷體"/>
              </w:rPr>
              <w:t>2</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繳款日期(</w:t>
            </w:r>
            <w:r w:rsidRPr="00D811BB">
              <w:rPr>
                <w:rFonts w:ascii="標楷體" w:eastAsia="標楷體" w:hAnsi="標楷體"/>
              </w:rPr>
              <w:t>JcicZ</w:t>
            </w:r>
            <w:r w:rsidRPr="00D811BB">
              <w:rPr>
                <w:rFonts w:ascii="標楷體" w:eastAsia="標楷體" w:hAnsi="標楷體" w:hint="eastAsia"/>
              </w:rPr>
              <w:t>57</w:t>
            </w:r>
            <w:r w:rsidR="005D43F4" w:rsidRPr="00D811BB">
              <w:rPr>
                <w:rFonts w:ascii="標楷體" w:eastAsia="標楷體" w:hAnsi="標楷體"/>
              </w:rPr>
              <w:t>2</w:t>
            </w:r>
            <w:r w:rsidRPr="00D811BB">
              <w:rPr>
                <w:rFonts w:ascii="標楷體" w:eastAsia="標楷體" w:hAnsi="標楷體"/>
              </w:rPr>
              <w:t>.PayDate)</w:t>
            </w:r>
            <w:r w:rsidRPr="00D811BB">
              <w:rPr>
                <w:rFonts w:ascii="標楷體" w:eastAsia="標楷體" w:hAnsi="標楷體" w:hint="eastAsia"/>
              </w:rPr>
              <w:t>]</w:t>
            </w:r>
            <w:r w:rsidR="005D43F4" w:rsidRPr="00D811BB">
              <w:rPr>
                <w:rFonts w:ascii="標楷體" w:eastAsia="標楷體" w:hAnsi="標楷體" w:hint="eastAsia"/>
              </w:rPr>
              <w:t>、[</w:t>
            </w:r>
          </w:p>
          <w:p w14:paraId="05C097C6" w14:textId="77777777" w:rsidR="005D43F4" w:rsidRPr="00D811BB" w:rsidRDefault="005D43F4" w:rsidP="0070043B">
            <w:pPr>
              <w:ind w:firstLineChars="100" w:firstLine="240"/>
              <w:rPr>
                <w:rFonts w:ascii="標楷體" w:eastAsia="標楷體" w:hAnsi="標楷體"/>
              </w:rPr>
            </w:pPr>
            <w:r w:rsidRPr="00D811BB">
              <w:rPr>
                <w:rFonts w:ascii="標楷體" w:eastAsia="標楷體" w:hAnsi="標楷體" w:hint="eastAsia"/>
              </w:rPr>
              <w:t>債權金融機構代號(</w:t>
            </w:r>
            <w:r w:rsidRPr="00D811BB">
              <w:rPr>
                <w:rFonts w:ascii="標楷體" w:eastAsia="標楷體" w:hAnsi="標楷體"/>
              </w:rPr>
              <w:t>JcicZ572.BankId)]</w:t>
            </w:r>
            <w:r w:rsidR="003B0A9D" w:rsidRPr="00D811BB">
              <w:rPr>
                <w:rFonts w:ascii="標楷體" w:eastAsia="標楷體" w:hAnsi="標楷體" w:hint="eastAsia"/>
              </w:rPr>
              <w:t>是否存在，已存在者顯</w:t>
            </w:r>
          </w:p>
          <w:p w14:paraId="4831A2FA" w14:textId="25F5C138" w:rsidR="003B0A9D" w:rsidRPr="00D811BB" w:rsidRDefault="003B0A9D" w:rsidP="0070043B">
            <w:pPr>
              <w:ind w:firstLineChars="100" w:firstLine="240"/>
              <w:rPr>
                <w:rFonts w:ascii="標楷體" w:eastAsia="標楷體" w:hAnsi="標楷體"/>
                <w:color w:val="000000"/>
              </w:rPr>
            </w:pPr>
            <w:r w:rsidRPr="00D811BB">
              <w:rPr>
                <w:rFonts w:ascii="標楷體" w:eastAsia="標楷體" w:hAnsi="標楷體" w:hint="eastAsia"/>
              </w:rPr>
              <w:t>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5:新增</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已有相同資料</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0A6DBD09" w14:textId="554BB36A" w:rsidR="00141288" w:rsidRPr="00D811BB" w:rsidRDefault="003B0A9D" w:rsidP="00141288">
            <w:pPr>
              <w:rPr>
                <w:rFonts w:ascii="標楷體" w:eastAsia="標楷體" w:hAnsi="標楷體"/>
              </w:rPr>
            </w:pPr>
            <w:r w:rsidRPr="00D811BB">
              <w:rPr>
                <w:rFonts w:ascii="標楷體" w:eastAsia="標楷體" w:hAnsi="標楷體" w:hint="eastAsia"/>
                <w:color w:val="000000"/>
              </w:rPr>
              <w:t>3.</w:t>
            </w:r>
            <w:r w:rsidR="00141288" w:rsidRPr="00D811BB">
              <w:rPr>
                <w:rFonts w:ascii="標楷體" w:eastAsia="標楷體" w:hAnsi="標楷體" w:hint="eastAsia"/>
                <w:color w:val="000000"/>
              </w:rPr>
              <w:t>檢核[更生款項統一收付回報債權資料(</w:t>
            </w:r>
            <w:r w:rsidR="00141288" w:rsidRPr="00D811BB">
              <w:rPr>
                <w:rFonts w:ascii="標楷體" w:eastAsia="標楷體" w:hAnsi="標楷體"/>
                <w:color w:val="000000"/>
              </w:rPr>
              <w:t>JcicZ571</w:t>
            </w:r>
            <w:r w:rsidR="00141288" w:rsidRPr="00D811BB">
              <w:rPr>
                <w:rFonts w:ascii="標楷體" w:eastAsia="標楷體" w:hAnsi="標楷體" w:hint="eastAsia"/>
                <w:color w:val="000000"/>
              </w:rPr>
              <w:t>)]，若</w:t>
            </w:r>
            <w:r w:rsidR="00301763" w:rsidRPr="00D811BB">
              <w:rPr>
                <w:rFonts w:ascii="標楷體" w:eastAsia="標楷體" w:hAnsi="標楷體" w:hint="eastAsia"/>
                <w:color w:val="000000"/>
              </w:rPr>
              <w:t>同一</w:t>
            </w:r>
            <w:r w:rsidR="00141288" w:rsidRPr="00D811BB">
              <w:rPr>
                <w:rFonts w:ascii="標楷體" w:eastAsia="標楷體" w:hAnsi="標楷體" w:hint="eastAsia"/>
              </w:rPr>
              <w:t>[債</w:t>
            </w:r>
          </w:p>
          <w:p w14:paraId="48774DB6" w14:textId="77777777" w:rsidR="006D1ACF" w:rsidRPr="00D811BB" w:rsidRDefault="00141288" w:rsidP="00301763">
            <w:pPr>
              <w:ind w:firstLineChars="100" w:firstLine="240"/>
              <w:rPr>
                <w:rFonts w:ascii="標楷體" w:eastAsia="標楷體" w:hAnsi="標楷體"/>
              </w:rPr>
            </w:pPr>
            <w:r w:rsidRPr="00D811BB">
              <w:rPr>
                <w:rFonts w:ascii="標楷體" w:eastAsia="標楷體" w:hAnsi="標楷體" w:hint="eastAsia"/>
              </w:rPr>
              <w:t>務人IDN]</w:t>
            </w:r>
            <w:r w:rsidR="00301763" w:rsidRPr="00D811BB">
              <w:rPr>
                <w:rFonts w:ascii="標楷體" w:eastAsia="標楷體" w:hAnsi="標楷體" w:hint="eastAsia"/>
              </w:rPr>
              <w:t>資料中</w:t>
            </w:r>
            <w:r w:rsidR="006D1ACF" w:rsidRPr="00D811BB">
              <w:rPr>
                <w:rFonts w:ascii="標楷體" w:eastAsia="標楷體" w:hAnsi="標楷體" w:hint="eastAsia"/>
              </w:rPr>
              <w:t>，其一[是否為更生債權人</w:t>
            </w:r>
          </w:p>
          <w:p w14:paraId="5AC3A27A" w14:textId="77777777" w:rsidR="006D1ACF" w:rsidRPr="00D811BB" w:rsidRDefault="006D1ACF" w:rsidP="006D1ACF">
            <w:pPr>
              <w:ind w:firstLineChars="100" w:firstLine="240"/>
              <w:rPr>
                <w:rFonts w:ascii="標楷體" w:eastAsia="標楷體" w:hAnsi="標楷體"/>
                <w:color w:val="000000"/>
              </w:rPr>
            </w:pPr>
            <w:r w:rsidRPr="00D811BB">
              <w:rPr>
                <w:rFonts w:ascii="標楷體" w:eastAsia="標楷體" w:hAnsi="標楷體" w:hint="eastAsia"/>
              </w:rPr>
              <w:t>(</w:t>
            </w:r>
            <w:r w:rsidRPr="00D811BB">
              <w:rPr>
                <w:rFonts w:ascii="標楷體" w:eastAsia="標楷體" w:hAnsi="標楷體"/>
                <w:color w:val="000000"/>
              </w:rPr>
              <w:t>JcicZ571.OwnerYn</w:t>
            </w:r>
            <w:r w:rsidRPr="00D811BB">
              <w:rPr>
                <w:rFonts w:ascii="標楷體" w:eastAsia="標楷體" w:hAnsi="標楷體" w:hint="eastAsia"/>
              </w:rPr>
              <w:t>)]為</w:t>
            </w:r>
            <w:r w:rsidRPr="00D811BB">
              <w:rPr>
                <w:rFonts w:ascii="標楷體" w:eastAsia="標楷體" w:hAnsi="標楷體" w:hint="eastAsia"/>
                <w:color w:val="000000"/>
                <w:lang w:eastAsia="zh-HK"/>
              </w:rPr>
              <w:t>"</w:t>
            </w:r>
            <w:r w:rsidRPr="00D811BB">
              <w:rPr>
                <w:rFonts w:ascii="標楷體" w:eastAsia="標楷體" w:hAnsi="標楷體"/>
                <w:color w:val="000000"/>
                <w:lang w:eastAsia="zh-HK"/>
              </w:rPr>
              <w:t>Y</w:t>
            </w:r>
            <w:r w:rsidRPr="00D811BB">
              <w:rPr>
                <w:rFonts w:ascii="標楷體" w:eastAsia="標楷體" w:hAnsi="標楷體" w:hint="eastAsia"/>
                <w:color w:val="000000"/>
                <w:lang w:eastAsia="zh-HK"/>
              </w:rPr>
              <w:t>"且該筆資料</w:t>
            </w:r>
            <w:r w:rsidRPr="00D811BB">
              <w:rPr>
                <w:rFonts w:ascii="標楷體" w:eastAsia="標楷體" w:hAnsi="標楷體" w:hint="eastAsia"/>
                <w:color w:val="000000"/>
              </w:rPr>
              <w:t>[債務人是否仍依更生</w:t>
            </w:r>
          </w:p>
          <w:p w14:paraId="350BE5A4" w14:textId="77777777" w:rsidR="006D1ACF" w:rsidRPr="00D811BB" w:rsidRDefault="006D1ACF" w:rsidP="006D1ACF">
            <w:pPr>
              <w:ind w:firstLineChars="100" w:firstLine="240"/>
              <w:rPr>
                <w:rFonts w:ascii="標楷體" w:eastAsia="標楷體" w:hAnsi="標楷體"/>
                <w:color w:val="000000"/>
                <w:lang w:eastAsia="zh-HK"/>
              </w:rPr>
            </w:pPr>
            <w:r w:rsidRPr="00D811BB">
              <w:rPr>
                <w:rFonts w:ascii="標楷體" w:eastAsia="標楷體" w:hAnsi="標楷體" w:hint="eastAsia"/>
                <w:color w:val="000000"/>
              </w:rPr>
              <w:t>方案正常還款予本金融機構(</w:t>
            </w:r>
            <w:r w:rsidRPr="00D811BB">
              <w:rPr>
                <w:rFonts w:ascii="標楷體" w:eastAsia="標楷體" w:hAnsi="標楷體"/>
                <w:color w:val="000000"/>
              </w:rPr>
              <w:t>JcicZ571.PayYn</w:t>
            </w:r>
            <w:r w:rsidRPr="00D811BB">
              <w:rPr>
                <w:rFonts w:ascii="標楷體" w:eastAsia="標楷體" w:hAnsi="標楷體" w:hint="eastAsia"/>
                <w:color w:val="000000"/>
              </w:rPr>
              <w:t>)]為</w:t>
            </w:r>
            <w:r w:rsidRPr="00D811BB">
              <w:rPr>
                <w:rFonts w:ascii="標楷體" w:eastAsia="標楷體" w:hAnsi="標楷體" w:hint="eastAsia"/>
                <w:color w:val="000000"/>
                <w:lang w:eastAsia="zh-HK"/>
              </w:rPr>
              <w:t>"</w:t>
            </w:r>
            <w:r w:rsidRPr="00D811BB">
              <w:rPr>
                <w:rFonts w:ascii="標楷體" w:eastAsia="標楷體" w:hAnsi="標楷體"/>
                <w:color w:val="000000"/>
                <w:lang w:eastAsia="zh-HK"/>
              </w:rPr>
              <w:t>N</w:t>
            </w:r>
            <w:r w:rsidRPr="00D811BB">
              <w:rPr>
                <w:rFonts w:ascii="標楷體" w:eastAsia="標楷體" w:hAnsi="標楷體" w:hint="eastAsia"/>
                <w:color w:val="000000"/>
                <w:lang w:eastAsia="zh-HK"/>
              </w:rPr>
              <w:t>"，則顯示</w:t>
            </w:r>
          </w:p>
          <w:p w14:paraId="3D58F2CB" w14:textId="77777777" w:rsidR="006D1ACF" w:rsidRPr="00D811BB" w:rsidRDefault="006D1ACF" w:rsidP="006D1ACF">
            <w:pPr>
              <w:ind w:firstLineChars="100" w:firstLine="240"/>
              <w:rPr>
                <w:rFonts w:ascii="標楷體" w:eastAsia="標楷體" w:hAnsi="標楷體"/>
              </w:rPr>
            </w:pPr>
            <w:r w:rsidRPr="00D811BB">
              <w:rPr>
                <w:rFonts w:ascii="標楷體" w:eastAsia="標楷體" w:hAnsi="標楷體" w:hint="eastAsia"/>
                <w:color w:val="000000"/>
                <w:lang w:eastAsia="zh-HK"/>
              </w:rPr>
              <w:t>錯誤訊息"</w:t>
            </w:r>
            <w:r w:rsidRPr="00D811BB">
              <w:rPr>
                <w:rFonts w:ascii="標楷體" w:eastAsia="標楷體" w:hAnsi="標楷體" w:hint="eastAsia"/>
                <w:color w:val="000000"/>
              </w:rPr>
              <w:t xml:space="preserve">E0005 </w:t>
            </w:r>
            <w:r w:rsidRPr="00D811BB">
              <w:rPr>
                <w:rFonts w:ascii="標楷體" w:eastAsia="標楷體" w:hAnsi="標楷體" w:hint="eastAsia"/>
                <w:color w:val="000000"/>
                <w:lang w:eastAsia="zh-HK"/>
              </w:rPr>
              <w:t>新增資料時，發生錯誤</w:t>
            </w:r>
            <w:r w:rsidRPr="00D811BB">
              <w:rPr>
                <w:rFonts w:ascii="標楷體" w:eastAsia="標楷體" w:hAnsi="標楷體" w:hint="eastAsia"/>
                <w:color w:val="000000"/>
              </w:rPr>
              <w:t>((571)</w:t>
            </w:r>
            <w:r w:rsidRPr="00D811BB">
              <w:rPr>
                <w:rFonts w:ascii="標楷體" w:eastAsia="標楷體" w:hAnsi="標楷體" w:hint="eastAsia"/>
                <w:color w:val="000000"/>
                <w:lang w:eastAsia="zh-HK"/>
              </w:rPr>
              <w:t xml:space="preserve"> "</w:t>
            </w:r>
            <w:r w:rsidRPr="00D811BB">
              <w:rPr>
                <w:rFonts w:ascii="標楷體" w:eastAsia="標楷體" w:hAnsi="標楷體" w:hint="eastAsia"/>
              </w:rPr>
              <w:t>是否為更生債</w:t>
            </w:r>
          </w:p>
          <w:p w14:paraId="452E5E78" w14:textId="77777777" w:rsidR="006D1ACF" w:rsidRPr="00D811BB" w:rsidRDefault="006D1ACF" w:rsidP="006D1ACF">
            <w:pPr>
              <w:ind w:firstLineChars="100" w:firstLine="240"/>
              <w:rPr>
                <w:rFonts w:ascii="標楷體" w:eastAsia="標楷體" w:hAnsi="標楷體"/>
                <w:color w:val="000000"/>
              </w:rPr>
            </w:pPr>
            <w:r w:rsidRPr="00D811BB">
              <w:rPr>
                <w:rFonts w:ascii="標楷體" w:eastAsia="標楷體" w:hAnsi="標楷體" w:hint="eastAsia"/>
              </w:rPr>
              <w:t>權人</w:t>
            </w:r>
            <w:r w:rsidRPr="00D811BB">
              <w:rPr>
                <w:rFonts w:ascii="標楷體" w:eastAsia="標楷體" w:hAnsi="標楷體" w:hint="eastAsia"/>
                <w:color w:val="000000"/>
                <w:lang w:eastAsia="zh-HK"/>
              </w:rPr>
              <w:t>"</w:t>
            </w:r>
            <w:r w:rsidRPr="00D811BB">
              <w:rPr>
                <w:rFonts w:ascii="標楷體" w:eastAsia="標楷體" w:hAnsi="標楷體" w:hint="eastAsia"/>
              </w:rPr>
              <w:t>為</w:t>
            </w:r>
            <w:r w:rsidRPr="00D811BB">
              <w:rPr>
                <w:rFonts w:ascii="標楷體" w:eastAsia="標楷體" w:hAnsi="標楷體" w:hint="eastAsia"/>
                <w:color w:val="000000"/>
                <w:lang w:eastAsia="zh-HK"/>
              </w:rPr>
              <w:t>"</w:t>
            </w:r>
            <w:r w:rsidRPr="00D811BB">
              <w:rPr>
                <w:rFonts w:ascii="標楷體" w:eastAsia="標楷體" w:hAnsi="標楷體"/>
                <w:color w:val="000000"/>
                <w:lang w:eastAsia="zh-HK"/>
              </w:rPr>
              <w:t>Y</w:t>
            </w:r>
            <w:r w:rsidRPr="00D811BB">
              <w:rPr>
                <w:rFonts w:ascii="標楷體" w:eastAsia="標楷體" w:hAnsi="標楷體" w:hint="eastAsia"/>
                <w:color w:val="000000"/>
                <w:lang w:eastAsia="zh-HK"/>
              </w:rPr>
              <w:t xml:space="preserve"> "，且"</w:t>
            </w:r>
            <w:r w:rsidRPr="00D811BB">
              <w:rPr>
                <w:rFonts w:ascii="標楷體" w:eastAsia="標楷體" w:hAnsi="標楷體" w:hint="eastAsia"/>
                <w:color w:val="000000"/>
              </w:rPr>
              <w:t>債務人是否仍依更生方案正常還款予本金融</w:t>
            </w:r>
          </w:p>
          <w:p w14:paraId="3A57C08B" w14:textId="257A4CA7" w:rsidR="003B0A9D" w:rsidRPr="00D811BB" w:rsidRDefault="006D1ACF" w:rsidP="006D1ACF">
            <w:pPr>
              <w:ind w:firstLineChars="100" w:firstLine="240"/>
              <w:rPr>
                <w:rFonts w:ascii="標楷體" w:eastAsia="標楷體" w:hAnsi="標楷體"/>
                <w:color w:val="000000"/>
                <w:lang w:eastAsia="zh-HK"/>
              </w:rPr>
            </w:pPr>
            <w:r w:rsidRPr="00D811BB">
              <w:rPr>
                <w:rFonts w:ascii="標楷體" w:eastAsia="標楷體" w:hAnsi="標楷體" w:hint="eastAsia"/>
                <w:color w:val="000000"/>
              </w:rPr>
              <w:t>機構</w:t>
            </w:r>
            <w:r w:rsidRPr="00D811BB">
              <w:rPr>
                <w:rFonts w:ascii="標楷體" w:eastAsia="標楷體" w:hAnsi="標楷體" w:hint="eastAsia"/>
                <w:color w:val="000000"/>
                <w:lang w:eastAsia="zh-HK"/>
              </w:rPr>
              <w:t>"為"</w:t>
            </w:r>
            <w:r w:rsidRPr="00D811BB">
              <w:rPr>
                <w:rFonts w:ascii="標楷體" w:eastAsia="標楷體" w:hAnsi="標楷體" w:hint="eastAsia"/>
                <w:color w:val="000000"/>
              </w:rPr>
              <w:t>N</w:t>
            </w:r>
            <w:r w:rsidRPr="00D811BB">
              <w:rPr>
                <w:rFonts w:ascii="標楷體" w:eastAsia="標楷體" w:hAnsi="標楷體" w:hint="eastAsia"/>
                <w:color w:val="000000"/>
                <w:lang w:eastAsia="zh-HK"/>
              </w:rPr>
              <w:t>"</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3BB59E02" w14:textId="77777777" w:rsidR="00D702F8" w:rsidRPr="00D811BB" w:rsidRDefault="006D1ACF" w:rsidP="00D702F8">
            <w:pPr>
              <w:rPr>
                <w:rFonts w:ascii="標楷體" w:eastAsia="標楷體" w:hAnsi="標楷體"/>
                <w:color w:val="000000"/>
              </w:rPr>
            </w:pPr>
            <w:r w:rsidRPr="00D811BB">
              <w:rPr>
                <w:rFonts w:ascii="標楷體" w:eastAsia="標楷體" w:hAnsi="標楷體" w:hint="eastAsia"/>
                <w:color w:val="000000"/>
              </w:rPr>
              <w:t>4.</w:t>
            </w:r>
            <w:r w:rsidR="00D702F8" w:rsidRPr="00D811BB">
              <w:rPr>
                <w:rFonts w:ascii="標楷體" w:eastAsia="標楷體" w:hAnsi="標楷體" w:hint="eastAsia"/>
                <w:color w:val="000000"/>
              </w:rPr>
              <w:t>檢核[參與分配債權金額]若與[更生款項統一收付回報債權資</w:t>
            </w:r>
          </w:p>
          <w:p w14:paraId="38FCDA57" w14:textId="77777777" w:rsidR="00D702F8" w:rsidRPr="00D811BB" w:rsidRDefault="00D702F8" w:rsidP="00D702F8">
            <w:pPr>
              <w:rPr>
                <w:rFonts w:ascii="標楷體" w:eastAsia="標楷體" w:hAnsi="標楷體"/>
                <w:color w:val="000000"/>
              </w:rPr>
            </w:pPr>
            <w:r w:rsidRPr="00D811BB">
              <w:rPr>
                <w:rFonts w:ascii="標楷體" w:eastAsia="標楷體" w:hAnsi="標楷體" w:hint="eastAsia"/>
                <w:color w:val="000000"/>
              </w:rPr>
              <w:t xml:space="preserve">  料(</w:t>
            </w:r>
            <w:r w:rsidRPr="00D811BB">
              <w:rPr>
                <w:rFonts w:ascii="標楷體" w:eastAsia="標楷體" w:hAnsi="標楷體"/>
                <w:color w:val="000000"/>
              </w:rPr>
              <w:t>JcicZ571</w:t>
            </w:r>
            <w:r w:rsidRPr="00D811BB">
              <w:rPr>
                <w:rFonts w:ascii="標楷體" w:eastAsia="標楷體" w:hAnsi="標楷體" w:hint="eastAsia"/>
                <w:color w:val="000000"/>
              </w:rPr>
              <w:t>)</w:t>
            </w:r>
            <w:r w:rsidRPr="00D811BB">
              <w:rPr>
                <w:rFonts w:ascii="標楷體" w:eastAsia="標楷體" w:hAnsi="標楷體"/>
                <w:color w:val="000000"/>
              </w:rPr>
              <w:t>]</w:t>
            </w:r>
            <w:r w:rsidRPr="00D811BB">
              <w:rPr>
                <w:rFonts w:ascii="標楷體" w:eastAsia="標楷體" w:hAnsi="標楷體" w:hint="eastAsia"/>
                <w:color w:val="000000"/>
              </w:rPr>
              <w:t>中最新一筆資料之[參與分配債權金額]不一致</w:t>
            </w:r>
          </w:p>
          <w:p w14:paraId="1CFF952B" w14:textId="4ED4F8EE" w:rsidR="00D702F8" w:rsidRPr="00D811BB" w:rsidRDefault="00D702F8" w:rsidP="00D702F8">
            <w:pPr>
              <w:rPr>
                <w:rFonts w:ascii="標楷體" w:eastAsia="標楷體" w:hAnsi="標楷體"/>
                <w:color w:val="000000"/>
              </w:rPr>
            </w:pPr>
            <w:r w:rsidRPr="00D811BB">
              <w:rPr>
                <w:rFonts w:ascii="標楷體" w:eastAsia="標楷體" w:hAnsi="標楷體" w:hint="eastAsia"/>
                <w:color w:val="000000"/>
              </w:rPr>
              <w:t xml:space="preserve">  則顯示錯誤訊息:</w:t>
            </w:r>
            <w:r w:rsidRPr="00D811BB">
              <w:rPr>
                <w:rFonts w:ascii="標楷體" w:eastAsia="標楷體" w:hAnsi="標楷體" w:hint="eastAsia"/>
                <w:color w:val="000000"/>
                <w:lang w:eastAsia="zh-HK"/>
              </w:rPr>
              <w:t xml:space="preserve"> "</w:t>
            </w:r>
            <w:r w:rsidRPr="00D811BB">
              <w:rPr>
                <w:rFonts w:ascii="標楷體" w:eastAsia="標楷體" w:hAnsi="標楷體" w:hint="eastAsia"/>
                <w:color w:val="000000"/>
              </w:rPr>
              <w:t>E00</w:t>
            </w:r>
            <w:r w:rsidR="008E6616" w:rsidRPr="00D811BB">
              <w:rPr>
                <w:rFonts w:ascii="標楷體" w:eastAsia="標楷體" w:hAnsi="標楷體" w:hint="eastAsia"/>
                <w:color w:val="000000"/>
              </w:rPr>
              <w:t>0</w:t>
            </w:r>
            <w:r w:rsidRPr="00D811BB">
              <w:rPr>
                <w:rFonts w:ascii="標楷體" w:eastAsia="標楷體" w:hAnsi="標楷體" w:hint="eastAsia"/>
                <w:color w:val="000000"/>
              </w:rPr>
              <w:t>5</w:t>
            </w:r>
            <w:r w:rsidRPr="00D811BB">
              <w:rPr>
                <w:rFonts w:ascii="標楷體" w:eastAsia="標楷體" w:hAnsi="標楷體" w:hint="eastAsia"/>
                <w:color w:val="000000"/>
                <w:lang w:eastAsia="zh-HK"/>
              </w:rPr>
              <w:t>新增資料時，發生錯誤</w:t>
            </w:r>
            <w:r w:rsidRPr="00D811BB">
              <w:rPr>
                <w:rFonts w:ascii="標楷體" w:eastAsia="標楷體" w:hAnsi="標楷體" w:hint="eastAsia"/>
                <w:color w:val="000000"/>
              </w:rPr>
              <w:t>(參與分配債權</w:t>
            </w:r>
          </w:p>
          <w:p w14:paraId="10DF9CA2" w14:textId="77777777" w:rsidR="00D702F8" w:rsidRPr="00D811BB" w:rsidRDefault="00D702F8" w:rsidP="00D702F8">
            <w:pPr>
              <w:rPr>
                <w:rFonts w:ascii="標楷體" w:eastAsia="標楷體" w:hAnsi="標楷體"/>
                <w:color w:val="000000"/>
              </w:rPr>
            </w:pPr>
            <w:r w:rsidRPr="00D811BB">
              <w:rPr>
                <w:rFonts w:ascii="標楷體" w:eastAsia="標楷體" w:hAnsi="標楷體" w:hint="eastAsia"/>
                <w:color w:val="000000"/>
              </w:rPr>
              <w:t xml:space="preserve">  金額與最新一筆(571)更生款項統一收付回報債權資料之</w:t>
            </w:r>
            <w:r w:rsidRPr="00D811BB">
              <w:rPr>
                <w:rFonts w:ascii="標楷體" w:eastAsia="標楷體" w:hAnsi="標楷體" w:hint="eastAsia"/>
                <w:color w:val="000000"/>
                <w:lang w:eastAsia="zh-HK"/>
              </w:rPr>
              <w:t>"</w:t>
            </w:r>
            <w:r w:rsidRPr="00D811BB">
              <w:rPr>
                <w:rFonts w:ascii="標楷體" w:eastAsia="標楷體" w:hAnsi="標楷體" w:hint="eastAsia"/>
                <w:color w:val="000000"/>
              </w:rPr>
              <w:t>參與</w:t>
            </w:r>
          </w:p>
          <w:p w14:paraId="5FDB6AF9" w14:textId="0800F279" w:rsidR="006D1ACF" w:rsidRPr="00D811BB" w:rsidRDefault="00D702F8" w:rsidP="00D702F8">
            <w:pPr>
              <w:rPr>
                <w:rFonts w:ascii="標楷體" w:eastAsia="標楷體" w:hAnsi="標楷體"/>
                <w:color w:val="000000"/>
                <w:lang w:eastAsia="zh-HK"/>
              </w:rPr>
            </w:pPr>
            <w:r w:rsidRPr="00D811BB">
              <w:rPr>
                <w:rFonts w:ascii="標楷體" w:eastAsia="標楷體" w:hAnsi="標楷體" w:hint="eastAsia"/>
                <w:color w:val="000000"/>
              </w:rPr>
              <w:t xml:space="preserve">  分配債權金額</w:t>
            </w:r>
            <w:r w:rsidRPr="00D811BB">
              <w:rPr>
                <w:rFonts w:ascii="標楷體" w:eastAsia="標楷體" w:hAnsi="標楷體" w:hint="eastAsia"/>
                <w:color w:val="000000"/>
                <w:lang w:eastAsia="zh-HK"/>
              </w:rPr>
              <w:t>"不一致</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538267F7" w14:textId="77777777" w:rsidR="003B0A9D" w:rsidRPr="00D811BB" w:rsidRDefault="003B0A9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4CDB55E8" w14:textId="2DA34F5D" w:rsidR="003B0A9D" w:rsidRPr="00D811BB" w:rsidRDefault="00D702F8" w:rsidP="0070043B">
            <w:pPr>
              <w:rPr>
                <w:rFonts w:ascii="標楷體" w:eastAsia="標楷體" w:hAnsi="標楷體"/>
                <w:lang w:eastAsia="zh-HK"/>
              </w:rPr>
            </w:pPr>
            <w:r w:rsidRPr="00D811BB">
              <w:rPr>
                <w:rFonts w:ascii="標楷體" w:eastAsia="標楷體" w:hAnsi="標楷體" w:hint="eastAsia"/>
              </w:rPr>
              <w:t>5</w:t>
            </w:r>
            <w:r w:rsidR="003B0A9D" w:rsidRPr="00D811BB">
              <w:rPr>
                <w:rFonts w:ascii="標楷體" w:eastAsia="標楷體" w:hAnsi="標楷體" w:hint="eastAsia"/>
              </w:rPr>
              <w:t>.</w:t>
            </w:r>
            <w:r w:rsidR="003B0A9D" w:rsidRPr="00D811BB">
              <w:rPr>
                <w:rFonts w:ascii="標楷體" w:eastAsia="標楷體" w:hAnsi="標楷體" w:hint="eastAsia"/>
                <w:lang w:eastAsia="zh-HK"/>
              </w:rPr>
              <w:t>新增</w:t>
            </w:r>
            <w:r w:rsidR="00A70B4B" w:rsidRPr="00D811BB">
              <w:rPr>
                <w:rFonts w:ascii="標楷體" w:eastAsia="標楷體" w:hAnsi="標楷體" w:hint="eastAsia"/>
              </w:rPr>
              <w:t>更生款項統一收款及撥付款項分配表資料</w:t>
            </w:r>
          </w:p>
        </w:tc>
      </w:tr>
      <w:tr w:rsidR="003B0A9D" w:rsidRPr="00D811BB" w14:paraId="49FFE18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E77F20C"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8D7A8C"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A30B93"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787B59FE" w14:textId="77777777" w:rsidR="003B0A9D" w:rsidRPr="00D811BB" w:rsidRDefault="003B0A9D" w:rsidP="003B0A9D">
      <w:pPr>
        <w:pStyle w:val="a"/>
        <w:numPr>
          <w:ilvl w:val="0"/>
          <w:numId w:val="0"/>
        </w:numPr>
        <w:rPr>
          <w:rFonts w:ascii="標楷體" w:hAnsi="標楷體"/>
        </w:rPr>
      </w:pPr>
    </w:p>
    <w:p w14:paraId="2F386BB2"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D811BB" w14:paraId="786CDEEB"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886069" w14:textId="77777777" w:rsidR="003B0A9D" w:rsidRPr="00D811BB" w:rsidRDefault="003B0A9D"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4E76054" w14:textId="77777777" w:rsidR="003B0A9D" w:rsidRPr="00D811BB" w:rsidRDefault="003B0A9D"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675B99"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31B154" w14:textId="77777777" w:rsidR="003B0A9D" w:rsidRPr="00D811BB" w:rsidRDefault="003B0A9D" w:rsidP="0070043B">
            <w:pPr>
              <w:rPr>
                <w:rFonts w:ascii="標楷體" w:eastAsia="標楷體" w:hAnsi="標楷體"/>
              </w:rPr>
            </w:pPr>
            <w:r w:rsidRPr="00D811BB">
              <w:rPr>
                <w:rFonts w:ascii="標楷體" w:eastAsia="標楷體" w:hAnsi="標楷體" w:hint="eastAsia"/>
              </w:rPr>
              <w:t>處理邏輯及注意事項</w:t>
            </w:r>
          </w:p>
        </w:tc>
      </w:tr>
      <w:tr w:rsidR="003B0A9D" w:rsidRPr="00D811BB" w14:paraId="4C930104"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3B0E3CC" w14:textId="77777777" w:rsidR="003B0A9D" w:rsidRPr="00D811BB" w:rsidRDefault="003B0A9D"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41FB77E" w14:textId="77777777" w:rsidR="003B0A9D" w:rsidRPr="00D811BB" w:rsidRDefault="003B0A9D"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CF20F5" w14:textId="77777777" w:rsidR="003B0A9D" w:rsidRPr="00D811BB" w:rsidRDefault="003B0A9D"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303C16" w14:textId="77777777" w:rsidR="003B0A9D" w:rsidRPr="00D811BB" w:rsidRDefault="003B0A9D"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D7DCCBE" w14:textId="77777777" w:rsidR="003B0A9D" w:rsidRPr="00D811BB" w:rsidRDefault="003B0A9D"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E246A12" w14:textId="77777777" w:rsidR="003B0A9D" w:rsidRPr="00D811BB" w:rsidRDefault="003B0A9D"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605EE3B" w14:textId="77777777" w:rsidR="003B0A9D" w:rsidRPr="00D811BB" w:rsidRDefault="003B0A9D"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C914864" w14:textId="77777777" w:rsidR="003B0A9D" w:rsidRPr="00D811BB" w:rsidRDefault="003B0A9D" w:rsidP="0070043B">
            <w:pPr>
              <w:widowControl/>
              <w:rPr>
                <w:rFonts w:ascii="標楷體" w:eastAsia="標楷體" w:hAnsi="標楷體"/>
              </w:rPr>
            </w:pPr>
          </w:p>
        </w:tc>
      </w:tr>
      <w:tr w:rsidR="003B0A9D" w:rsidRPr="00D811BB" w14:paraId="44579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3E9AC461" w14:textId="77777777" w:rsidR="003B0A9D" w:rsidRPr="00D811BB" w:rsidRDefault="003B0A9D" w:rsidP="0070043B">
            <w:pPr>
              <w:rPr>
                <w:rFonts w:ascii="標楷體" w:eastAsia="標楷體" w:hAnsi="標楷體"/>
              </w:rPr>
            </w:pPr>
            <w:r w:rsidRPr="00D811BB">
              <w:rPr>
                <w:rFonts w:ascii="標楷體" w:eastAsia="標楷體" w:hAnsi="標楷體" w:hint="eastAsia"/>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526C937B" w14:textId="77777777" w:rsidR="003B0A9D" w:rsidRPr="00D811BB" w:rsidRDefault="003B0A9D"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A62B226"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14D4" w14:textId="77777777" w:rsidR="003B0A9D" w:rsidRPr="00D811BB" w:rsidRDefault="003B0A9D" w:rsidP="0070043B">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1F80C543"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1C5051"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41F703"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AE01C9"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A8751BD" w14:textId="4703FAEF" w:rsidR="003B0A9D" w:rsidRPr="00D811BB" w:rsidRDefault="003B0A9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9743E2" w:rsidRPr="00D811BB">
              <w:rPr>
                <w:rFonts w:ascii="標楷體" w:eastAsia="標楷體" w:hAnsi="標楷體" w:hint="eastAsia"/>
              </w:rPr>
              <w:t>2</w:t>
            </w:r>
            <w:r w:rsidRPr="00D811BB">
              <w:rPr>
                <w:rFonts w:ascii="標楷體" w:eastAsia="標楷體" w:hAnsi="標楷體"/>
              </w:rPr>
              <w:t>.TranKey</w:t>
            </w:r>
          </w:p>
        </w:tc>
      </w:tr>
      <w:tr w:rsidR="003B0A9D" w:rsidRPr="00D811BB" w14:paraId="3251F6E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E7DA29F" w14:textId="77777777" w:rsidR="003B0A9D" w:rsidRPr="00D811BB" w:rsidRDefault="003B0A9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D48DBE" w14:textId="77777777" w:rsidR="003B0A9D" w:rsidRPr="00D811BB" w:rsidRDefault="003B0A9D"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94EA616"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4681B1" w14:textId="77777777" w:rsidR="003B0A9D" w:rsidRPr="00D811BB" w:rsidRDefault="003B0A9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EA4C20"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7745E2"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C0DC46"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CF35DC"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3B0A9D" w:rsidRPr="00D811BB" w14:paraId="46F8ED9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D7944A0" w14:textId="77777777" w:rsidR="003B0A9D" w:rsidRPr="00D811BB" w:rsidRDefault="003B0A9D"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04A5FA8" w14:textId="77777777" w:rsidR="003B0A9D" w:rsidRPr="00D811BB" w:rsidRDefault="003B0A9D"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4465FB"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091FA2" w14:textId="77777777" w:rsidR="003B0A9D" w:rsidRPr="00D811BB" w:rsidRDefault="003B0A9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0F5CB9"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064FB01"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E0805"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8865334"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432ABE3" w14:textId="6F484EF6" w:rsidR="003B0A9D" w:rsidRPr="00D811BB" w:rsidRDefault="003B0A9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9743E2" w:rsidRPr="00D811BB">
              <w:rPr>
                <w:rFonts w:ascii="標楷體" w:eastAsia="標楷體" w:hAnsi="標楷體"/>
              </w:rPr>
              <w:t>2</w:t>
            </w:r>
            <w:r w:rsidRPr="00D811BB">
              <w:rPr>
                <w:rFonts w:ascii="標楷體" w:eastAsia="標楷體" w:hAnsi="標楷體"/>
              </w:rPr>
              <w:t>.CustId</w:t>
            </w:r>
          </w:p>
        </w:tc>
      </w:tr>
      <w:tr w:rsidR="003B0A9D" w:rsidRPr="00D811BB" w14:paraId="35CE4F5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EC62A" w14:textId="77777777" w:rsidR="003B0A9D" w:rsidRPr="00D811BB" w:rsidRDefault="003B0A9D"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FC52813" w14:textId="77777777" w:rsidR="003B0A9D" w:rsidRPr="00D811BB" w:rsidRDefault="003B0A9D"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799F538A"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54D209" w14:textId="77777777" w:rsidR="003B0A9D" w:rsidRPr="00D811BB" w:rsidRDefault="003B0A9D" w:rsidP="0070043B">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010A9BAF"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033828"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8E1720"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19D545"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9178176" w14:textId="7754184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9743E2" w:rsidRPr="00D811BB">
              <w:rPr>
                <w:rFonts w:ascii="標楷體" w:eastAsia="標楷體" w:hAnsi="標楷體"/>
              </w:rPr>
              <w:t>2</w:t>
            </w:r>
            <w:r w:rsidRPr="00D811BB">
              <w:rPr>
                <w:rFonts w:ascii="標楷體" w:eastAsia="標楷體" w:hAnsi="標楷體"/>
              </w:rPr>
              <w:t>.SubmitKey</w:t>
            </w:r>
          </w:p>
        </w:tc>
      </w:tr>
      <w:tr w:rsidR="003B0A9D" w:rsidRPr="00D811BB" w14:paraId="5A5CABA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C69908" w14:textId="77777777" w:rsidR="003B0A9D" w:rsidRPr="00D811BB" w:rsidRDefault="003B0A9D"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E99096"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3B0A9D" w:rsidRPr="00D811BB" w14:paraId="457E108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32D5E1" w14:textId="77777777" w:rsidR="003B0A9D" w:rsidRPr="00D811BB" w:rsidRDefault="003B0A9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43DDE6" w14:textId="77777777" w:rsidR="003B0A9D" w:rsidRPr="00D811BB" w:rsidRDefault="003B0A9D"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BA48D22"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C71D41" w14:textId="77777777" w:rsidR="003B0A9D" w:rsidRPr="00D811BB" w:rsidRDefault="003B0A9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BA2088"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7EB3AE"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015D7"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D12CE38"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9743E2" w:rsidRPr="00D811BB" w14:paraId="7BAD17D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4C4716" w14:textId="77777777" w:rsidR="009743E2" w:rsidRPr="00D811BB" w:rsidRDefault="009743E2" w:rsidP="009743E2">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594FD422" w14:textId="1806B9C2" w:rsidR="009743E2" w:rsidRPr="00D811BB" w:rsidRDefault="00B5629D" w:rsidP="009743E2">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689FE95" w14:textId="61237AB3" w:rsidR="009743E2" w:rsidRPr="00D811BB" w:rsidRDefault="009743E2" w:rsidP="009743E2">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6F878FD" w14:textId="77777777" w:rsidR="009743E2" w:rsidRPr="00D811BB" w:rsidRDefault="009743E2" w:rsidP="009743E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465A1B" w14:textId="77777777" w:rsidR="009743E2" w:rsidRPr="00D811BB" w:rsidRDefault="009743E2" w:rsidP="009743E2">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6FB6944" w14:textId="7CF67742" w:rsidR="009743E2" w:rsidRPr="00D811BB" w:rsidRDefault="009743E2" w:rsidP="009743E2">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6023D08" w14:textId="1C3D942F" w:rsidR="009743E2" w:rsidRPr="00D811BB" w:rsidRDefault="009743E2" w:rsidP="009743E2">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6488" w14:textId="77777777" w:rsidR="009743E2" w:rsidRPr="00D811BB" w:rsidRDefault="009743E2" w:rsidP="009743E2">
            <w:pPr>
              <w:rPr>
                <w:rFonts w:ascii="標楷體" w:eastAsia="標楷體" w:hAnsi="標楷體"/>
              </w:rPr>
            </w:pPr>
            <w:r w:rsidRPr="00D811BB">
              <w:rPr>
                <w:rFonts w:ascii="標楷體" w:eastAsia="標楷體" w:hAnsi="標楷體" w:hint="eastAsia"/>
              </w:rPr>
              <w:t>1.限輸入日期，檢核條件:</w:t>
            </w:r>
          </w:p>
          <w:p w14:paraId="29556D9B" w14:textId="77777777" w:rsidR="009743E2" w:rsidRPr="00D811BB" w:rsidRDefault="009743E2" w:rsidP="009743E2">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4D5A8FA0" w14:textId="77777777" w:rsidR="009743E2" w:rsidRPr="00D811BB" w:rsidRDefault="009743E2" w:rsidP="009743E2">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1357A9A" w14:textId="14EECE62" w:rsidR="009743E2" w:rsidRPr="00D811BB" w:rsidRDefault="009743E2" w:rsidP="009743E2">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p</w:t>
            </w:r>
            <w:r w:rsidRPr="00D811BB">
              <w:rPr>
                <w:rFonts w:ascii="標楷體" w:eastAsia="標楷體" w:hAnsi="標楷體"/>
              </w:rPr>
              <w:t>plyDate</w:t>
            </w:r>
          </w:p>
        </w:tc>
      </w:tr>
      <w:tr w:rsidR="009743E2" w:rsidRPr="00D811BB" w14:paraId="26AB9EB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78B8A0" w14:textId="77777777" w:rsidR="009743E2" w:rsidRPr="00D811BB" w:rsidRDefault="009743E2" w:rsidP="009743E2">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44F9A95" w14:textId="4D35FDB7" w:rsidR="009743E2" w:rsidRPr="00D811BB" w:rsidRDefault="009743E2" w:rsidP="009743E2">
            <w:pPr>
              <w:rPr>
                <w:rFonts w:ascii="標楷體" w:eastAsia="標楷體" w:hAnsi="標楷體"/>
              </w:rPr>
            </w:pPr>
            <w:r w:rsidRPr="00D811B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CEA1268" w14:textId="5756DB5C" w:rsidR="009743E2" w:rsidRPr="00D811BB" w:rsidRDefault="009743E2" w:rsidP="009743E2">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AD0F62C" w14:textId="77777777" w:rsidR="009743E2" w:rsidRPr="00D811BB" w:rsidRDefault="009743E2" w:rsidP="009743E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D80E062" w14:textId="77777777" w:rsidR="009743E2" w:rsidRPr="00D811BB" w:rsidRDefault="009743E2" w:rsidP="009743E2">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42CE6BF" w14:textId="47A125A1" w:rsidR="009743E2" w:rsidRPr="00D811BB" w:rsidRDefault="009743E2" w:rsidP="009743E2">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9CEA62" w14:textId="63447B63" w:rsidR="009743E2" w:rsidRPr="00D811BB" w:rsidRDefault="009743E2" w:rsidP="009743E2">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E0B2419" w14:textId="77777777" w:rsidR="009743E2" w:rsidRPr="00D811BB" w:rsidRDefault="009743E2" w:rsidP="009743E2">
            <w:pPr>
              <w:rPr>
                <w:rFonts w:ascii="標楷體" w:eastAsia="標楷體" w:hAnsi="標楷體"/>
              </w:rPr>
            </w:pPr>
            <w:r w:rsidRPr="00D811BB">
              <w:rPr>
                <w:rFonts w:ascii="標楷體" w:eastAsia="標楷體" w:hAnsi="標楷體" w:hint="eastAsia"/>
              </w:rPr>
              <w:t>1.限輸入日期，檢核條件:</w:t>
            </w:r>
          </w:p>
          <w:p w14:paraId="1C74AF79" w14:textId="77777777" w:rsidR="009743E2" w:rsidRPr="00D811BB" w:rsidRDefault="009743E2" w:rsidP="009743E2">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437C6702" w14:textId="77777777" w:rsidR="009743E2" w:rsidRPr="00D811BB" w:rsidRDefault="009743E2" w:rsidP="009743E2">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3CBA5FD" w14:textId="6D72C2CC" w:rsidR="009743E2" w:rsidRPr="00D811BB" w:rsidRDefault="009743E2" w:rsidP="009743E2">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00B5629D" w:rsidRPr="00D811BB">
              <w:rPr>
                <w:rFonts w:ascii="標楷體" w:eastAsia="標楷體" w:hAnsi="標楷體"/>
              </w:rPr>
              <w:t>StartDate</w:t>
            </w:r>
          </w:p>
        </w:tc>
      </w:tr>
      <w:tr w:rsidR="009743E2" w:rsidRPr="00D811BB" w14:paraId="013A390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F4E172" w14:textId="77777777" w:rsidR="009743E2" w:rsidRPr="00D811BB" w:rsidRDefault="009743E2" w:rsidP="009743E2">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D799BC4" w14:textId="17DEEEAB" w:rsidR="009743E2" w:rsidRPr="00D811BB" w:rsidRDefault="009743E2" w:rsidP="009743E2">
            <w:pPr>
              <w:rPr>
                <w:rFonts w:ascii="標楷體" w:eastAsia="標楷體" w:hAnsi="標楷體"/>
              </w:rPr>
            </w:pPr>
            <w:r w:rsidRPr="00D811B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D59A7BC" w14:textId="6624731B" w:rsidR="009743E2" w:rsidRPr="00D811BB" w:rsidRDefault="009743E2" w:rsidP="009743E2">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384C91D" w14:textId="77777777" w:rsidR="009743E2" w:rsidRPr="00D811BB" w:rsidRDefault="009743E2" w:rsidP="009743E2">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243414" w14:textId="77777777" w:rsidR="009743E2" w:rsidRPr="00D811BB" w:rsidRDefault="009743E2" w:rsidP="009743E2">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FEEB53C" w14:textId="534A78A3" w:rsidR="009743E2" w:rsidRPr="00D811BB" w:rsidRDefault="009743E2" w:rsidP="009743E2">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3ABB40F" w14:textId="07481FBF" w:rsidR="009743E2" w:rsidRPr="00D811BB" w:rsidRDefault="009743E2" w:rsidP="009743E2">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96375B3" w14:textId="77777777" w:rsidR="009743E2" w:rsidRPr="00D811BB" w:rsidRDefault="009743E2" w:rsidP="009743E2">
            <w:pPr>
              <w:rPr>
                <w:rFonts w:ascii="標楷體" w:eastAsia="標楷體" w:hAnsi="標楷體"/>
              </w:rPr>
            </w:pPr>
            <w:r w:rsidRPr="00D811BB">
              <w:rPr>
                <w:rFonts w:ascii="標楷體" w:eastAsia="標楷體" w:hAnsi="標楷體" w:hint="eastAsia"/>
              </w:rPr>
              <w:t>1.限輸入日期，檢核條件:</w:t>
            </w:r>
          </w:p>
          <w:p w14:paraId="27A74013" w14:textId="77777777" w:rsidR="009743E2" w:rsidRPr="00D811BB" w:rsidRDefault="009743E2" w:rsidP="009743E2">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5651EFE5" w14:textId="77777777" w:rsidR="009743E2" w:rsidRPr="00D811BB" w:rsidRDefault="009743E2" w:rsidP="009743E2">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0881FD7" w14:textId="02EEBFC0" w:rsidR="009743E2" w:rsidRPr="00D811BB" w:rsidRDefault="009743E2" w:rsidP="009743E2">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00B5629D" w:rsidRPr="00D811BB">
              <w:rPr>
                <w:rFonts w:ascii="標楷體" w:eastAsia="標楷體" w:hAnsi="標楷體"/>
              </w:rPr>
              <w:t>PayDate</w:t>
            </w:r>
          </w:p>
        </w:tc>
      </w:tr>
      <w:tr w:rsidR="00B5629D" w:rsidRPr="00D811BB" w14:paraId="666E334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1A969D4" w14:textId="77777777" w:rsidR="00B5629D" w:rsidRPr="00D811BB" w:rsidRDefault="00B5629D" w:rsidP="00B5629D">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B4DAB2A" w14:textId="249CF8AF" w:rsidR="00B5629D" w:rsidRPr="00D811BB" w:rsidRDefault="00B5629D" w:rsidP="00B5629D">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7DAC3DD6" w14:textId="7CD0BC2D" w:rsidR="00B5629D" w:rsidRPr="00D811BB" w:rsidRDefault="00B5629D" w:rsidP="00B5629D">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53CD3F84" w14:textId="77777777" w:rsidR="00B5629D" w:rsidRPr="00D811BB" w:rsidRDefault="00B5629D" w:rsidP="00B5629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0A7FB3" w14:textId="77777777" w:rsidR="00B5629D" w:rsidRPr="00D811BB" w:rsidRDefault="00B5629D" w:rsidP="00B5629D">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D1BA37" w14:textId="561D128B" w:rsidR="00B5629D" w:rsidRPr="00D811BB" w:rsidRDefault="00B5629D" w:rsidP="00B5629D">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E18EB3" w14:textId="6E456F6F" w:rsidR="00B5629D" w:rsidRPr="00D811BB" w:rsidRDefault="00B5629D" w:rsidP="00B5629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761966" w14:textId="77777777" w:rsidR="00B5629D" w:rsidRPr="00D811BB" w:rsidRDefault="00B5629D" w:rsidP="00B5629D">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檢核條件:</w:t>
            </w:r>
          </w:p>
          <w:p w14:paraId="18B94A8E" w14:textId="77777777" w:rsidR="00B5629D" w:rsidRPr="00D811BB" w:rsidRDefault="00B5629D" w:rsidP="00B5629D">
            <w:pPr>
              <w:rPr>
                <w:rFonts w:ascii="標楷體" w:eastAsia="標楷體" w:hAnsi="標楷體"/>
              </w:rPr>
            </w:pPr>
            <w:r w:rsidRPr="00D811BB">
              <w:rPr>
                <w:rFonts w:ascii="標楷體" w:eastAsia="標楷體" w:hAnsi="標楷體" w:hint="eastAsia"/>
              </w:rPr>
              <w:t xml:space="preserve">  (1).不可為空白/V(7)</w:t>
            </w:r>
          </w:p>
          <w:p w14:paraId="176DDDAA" w14:textId="77777777" w:rsidR="00B5629D" w:rsidRPr="00D811BB" w:rsidRDefault="00B5629D" w:rsidP="00B5629D">
            <w:pPr>
              <w:rPr>
                <w:rFonts w:ascii="標楷體" w:eastAsia="標楷體" w:hAnsi="標楷體"/>
              </w:rPr>
            </w:pPr>
            <w:r w:rsidRPr="00D811BB">
              <w:rPr>
                <w:rFonts w:ascii="標楷體" w:eastAsia="標楷體" w:hAnsi="標楷體" w:hint="eastAsia"/>
              </w:rPr>
              <w:t xml:space="preserve">  (2).限輸入英數字/V(NL)</w:t>
            </w:r>
          </w:p>
          <w:p w14:paraId="6C7F3056" w14:textId="6C7248AF" w:rsidR="00B5629D" w:rsidRPr="00D811BB" w:rsidRDefault="00B5629D" w:rsidP="00B5629D">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B</w:t>
            </w:r>
            <w:r w:rsidRPr="00D811BB">
              <w:rPr>
                <w:rFonts w:ascii="標楷體" w:eastAsia="標楷體" w:hAnsi="標楷體"/>
              </w:rPr>
              <w:t>ankId</w:t>
            </w:r>
          </w:p>
        </w:tc>
      </w:tr>
      <w:tr w:rsidR="00B5629D" w:rsidRPr="00D811BB" w14:paraId="080560D2" w14:textId="77777777" w:rsidTr="00DA002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AABC2" w14:textId="77777777" w:rsidR="00B5629D" w:rsidRPr="00D811BB" w:rsidRDefault="00B5629D" w:rsidP="00B5629D">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404D252" w14:textId="647BE38A" w:rsidR="00B5629D" w:rsidRPr="00D811BB" w:rsidRDefault="00B5629D" w:rsidP="00B5629D">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B5629D" w:rsidRPr="00D811BB" w14:paraId="73B2E74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CDE4FD" w14:textId="77777777" w:rsidR="00B5629D" w:rsidRPr="00D811BB" w:rsidRDefault="00B5629D" w:rsidP="00B5629D">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ED69474" w14:textId="65908ADD" w:rsidR="00B5629D" w:rsidRPr="00D811BB" w:rsidRDefault="00B5629D" w:rsidP="00B5629D">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4909F81D" w14:textId="77777777" w:rsidR="00B5629D" w:rsidRPr="00D811BB" w:rsidRDefault="00B5629D" w:rsidP="00B5629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03F70" w14:textId="77777777" w:rsidR="00B5629D" w:rsidRPr="00D811BB" w:rsidRDefault="00B5629D" w:rsidP="00B5629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0E696E" w14:textId="77777777" w:rsidR="00B5629D" w:rsidRPr="00D811BB" w:rsidRDefault="00B5629D" w:rsidP="00B5629D">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EF6E35" w14:textId="77777777" w:rsidR="00B5629D" w:rsidRPr="00D811BB" w:rsidRDefault="00B5629D" w:rsidP="00B5629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63F1E0" w14:textId="05C0AF7A" w:rsidR="00B5629D" w:rsidRPr="00D811BB" w:rsidRDefault="00B5629D" w:rsidP="00B5629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42D359" w14:textId="3B0952F3" w:rsidR="00B5629D" w:rsidRPr="00D811BB" w:rsidRDefault="00B5629D" w:rsidP="00B5629D">
            <w:pPr>
              <w:rPr>
                <w:rFonts w:ascii="標楷體" w:eastAsia="標楷體" w:hAnsi="標楷體"/>
              </w:rPr>
            </w:pPr>
            <w:r w:rsidRPr="00D811BB">
              <w:rPr>
                <w:rFonts w:ascii="標楷體" w:eastAsia="標楷體" w:hAnsi="標楷體" w:hint="eastAsia"/>
              </w:rPr>
              <w:t>自動顯示</w:t>
            </w:r>
          </w:p>
        </w:tc>
      </w:tr>
      <w:tr w:rsidR="00B5629D" w:rsidRPr="00D811BB" w14:paraId="79913E1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A5CD8B6" w14:textId="497EFA19" w:rsidR="00B5629D" w:rsidRPr="00D811BB" w:rsidRDefault="00B5629D" w:rsidP="00B5629D">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6F281D9" w14:textId="3F1ABAD8" w:rsidR="00B5629D" w:rsidRPr="00D811BB" w:rsidRDefault="00B5629D" w:rsidP="00B5629D">
            <w:pPr>
              <w:rPr>
                <w:rFonts w:ascii="標楷體" w:eastAsia="標楷體" w:hAnsi="標楷體"/>
              </w:rPr>
            </w:pPr>
            <w:r w:rsidRPr="00D811BB">
              <w:rPr>
                <w:rFonts w:ascii="標楷體" w:eastAsia="標楷體" w:hAnsi="標楷體" w:hint="eastAsia"/>
              </w:rPr>
              <w:t>參與分配債</w:t>
            </w:r>
            <w:r w:rsidRPr="00D811BB">
              <w:rPr>
                <w:rFonts w:ascii="標楷體" w:eastAsia="標楷體" w:hAnsi="標楷體" w:hint="eastAsia"/>
              </w:rPr>
              <w:lastRenderedPageBreak/>
              <w:t>權金額</w:t>
            </w:r>
          </w:p>
        </w:tc>
        <w:tc>
          <w:tcPr>
            <w:tcW w:w="709" w:type="dxa"/>
            <w:tcBorders>
              <w:top w:val="single" w:sz="4" w:space="0" w:color="auto"/>
              <w:left w:val="single" w:sz="4" w:space="0" w:color="auto"/>
              <w:bottom w:val="single" w:sz="4" w:space="0" w:color="auto"/>
              <w:right w:val="single" w:sz="4" w:space="0" w:color="auto"/>
            </w:tcBorders>
          </w:tcPr>
          <w:p w14:paraId="506C69D4" w14:textId="2378A282" w:rsidR="00B5629D" w:rsidRPr="00D811BB" w:rsidRDefault="00B5629D" w:rsidP="00B5629D">
            <w:pPr>
              <w:rPr>
                <w:rFonts w:ascii="標楷體" w:eastAsia="標楷體" w:hAnsi="標楷體"/>
              </w:rPr>
            </w:pPr>
            <w:r w:rsidRPr="00D811BB">
              <w:rPr>
                <w:rFonts w:ascii="標楷體" w:eastAsia="標楷體" w:hAnsi="標楷體" w:hint="eastAsia"/>
              </w:rPr>
              <w:lastRenderedPageBreak/>
              <w:t>9</w:t>
            </w:r>
          </w:p>
        </w:tc>
        <w:tc>
          <w:tcPr>
            <w:tcW w:w="708" w:type="dxa"/>
            <w:tcBorders>
              <w:top w:val="single" w:sz="4" w:space="0" w:color="auto"/>
              <w:left w:val="single" w:sz="4" w:space="0" w:color="auto"/>
              <w:bottom w:val="single" w:sz="4" w:space="0" w:color="auto"/>
              <w:right w:val="single" w:sz="4" w:space="0" w:color="auto"/>
            </w:tcBorders>
          </w:tcPr>
          <w:p w14:paraId="6A24B790" w14:textId="77777777" w:rsidR="00B5629D" w:rsidRPr="00D811BB" w:rsidRDefault="00B5629D" w:rsidP="00B5629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A30F71" w14:textId="77777777" w:rsidR="00B5629D" w:rsidRPr="00D811BB" w:rsidRDefault="00B5629D" w:rsidP="00B5629D">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3942CC2" w14:textId="77777777" w:rsidR="00B5629D" w:rsidRPr="00D811BB" w:rsidRDefault="00B5629D" w:rsidP="00B5629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85C5A0" w14:textId="67940362" w:rsidR="00B5629D" w:rsidRPr="00D811BB" w:rsidRDefault="00B5629D" w:rsidP="00B5629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5ABEC72" w14:textId="793F97D2" w:rsidR="00B5629D" w:rsidRPr="00D811BB" w:rsidRDefault="00B5629D" w:rsidP="00B5629D">
            <w:pPr>
              <w:rPr>
                <w:rFonts w:ascii="標楷體" w:eastAsia="標楷體" w:hAnsi="標楷體"/>
              </w:rPr>
            </w:pPr>
            <w:r w:rsidRPr="00D811BB">
              <w:rPr>
                <w:rFonts w:ascii="標楷體" w:eastAsia="標楷體" w:hAnsi="標楷體" w:hint="eastAsia"/>
              </w:rPr>
              <w:t>1.</w:t>
            </w:r>
            <w:r w:rsidR="002B7A3C" w:rsidRPr="00D811BB">
              <w:rPr>
                <w:rFonts w:ascii="標楷體" w:eastAsia="標楷體" w:hAnsi="標楷體" w:hint="eastAsia"/>
              </w:rPr>
              <w:t>限</w:t>
            </w:r>
            <w:r w:rsidRPr="00D811BB">
              <w:rPr>
                <w:rFonts w:ascii="標楷體" w:eastAsia="標楷體" w:hAnsi="標楷體" w:hint="eastAsia"/>
              </w:rPr>
              <w:t>輸入數字</w:t>
            </w:r>
          </w:p>
          <w:p w14:paraId="44FB58FA" w14:textId="3556FF26" w:rsidR="00B5629D" w:rsidRPr="00D811BB" w:rsidRDefault="00B5629D" w:rsidP="00B5629D">
            <w:pPr>
              <w:rPr>
                <w:rFonts w:ascii="標楷體" w:eastAsia="標楷體" w:hAnsi="標楷體"/>
              </w:rPr>
            </w:pPr>
            <w:r w:rsidRPr="00D811BB">
              <w:rPr>
                <w:rFonts w:ascii="標楷體" w:eastAsia="標楷體" w:hAnsi="標楷體" w:hint="eastAsia"/>
              </w:rPr>
              <w:lastRenderedPageBreak/>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l</w:t>
            </w:r>
            <w:r w:rsidRPr="00D811BB">
              <w:rPr>
                <w:rFonts w:ascii="標楷體" w:eastAsia="標楷體" w:hAnsi="標楷體"/>
              </w:rPr>
              <w:t>lotAmt</w:t>
            </w:r>
          </w:p>
        </w:tc>
      </w:tr>
      <w:tr w:rsidR="00B5629D" w:rsidRPr="00D811BB" w14:paraId="25E268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9BABE8" w14:textId="6337188F" w:rsidR="00B5629D" w:rsidRPr="00D811BB" w:rsidRDefault="00B5629D" w:rsidP="00B5629D">
            <w:pPr>
              <w:rPr>
                <w:rFonts w:ascii="標楷體" w:eastAsia="標楷體" w:hAnsi="標楷體"/>
              </w:rPr>
            </w:pPr>
            <w:r w:rsidRPr="00D811BB">
              <w:rPr>
                <w:rFonts w:ascii="標楷體" w:eastAsia="標楷體" w:hAnsi="標楷體" w:hint="eastAsia"/>
              </w:rPr>
              <w:lastRenderedPageBreak/>
              <w:t>9</w:t>
            </w:r>
          </w:p>
        </w:tc>
        <w:tc>
          <w:tcPr>
            <w:tcW w:w="1637" w:type="dxa"/>
            <w:tcBorders>
              <w:top w:val="single" w:sz="4" w:space="0" w:color="auto"/>
              <w:left w:val="single" w:sz="4" w:space="0" w:color="auto"/>
              <w:bottom w:val="single" w:sz="4" w:space="0" w:color="auto"/>
              <w:right w:val="single" w:sz="4" w:space="0" w:color="auto"/>
            </w:tcBorders>
          </w:tcPr>
          <w:p w14:paraId="0B1EC524" w14:textId="564D0497" w:rsidR="00B5629D" w:rsidRPr="00D811BB" w:rsidRDefault="00B5629D" w:rsidP="00B5629D">
            <w:pPr>
              <w:rPr>
                <w:rFonts w:ascii="標楷體" w:eastAsia="標楷體" w:hAnsi="標楷體"/>
              </w:rPr>
            </w:pPr>
            <w:r w:rsidRPr="00D811B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67DB219" w14:textId="72EB658B" w:rsidR="00B5629D" w:rsidRPr="00D811BB" w:rsidRDefault="00B5629D" w:rsidP="00B5629D">
            <w:pPr>
              <w:rPr>
                <w:rFonts w:ascii="標楷體" w:eastAsia="標楷體" w:hAnsi="標楷體"/>
              </w:rPr>
            </w:pPr>
            <w:r w:rsidRPr="00D811B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F262F85" w14:textId="77777777" w:rsidR="00B5629D" w:rsidRPr="00D811BB" w:rsidRDefault="00B5629D" w:rsidP="00B5629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F9AAE7" w14:textId="77777777" w:rsidR="00B5629D" w:rsidRPr="00D811BB" w:rsidRDefault="00B5629D" w:rsidP="00B5629D">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31E327C" w14:textId="77777777" w:rsidR="00B5629D" w:rsidRPr="00D811BB" w:rsidRDefault="00B5629D" w:rsidP="00B5629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83C5B1" w14:textId="19D6137F" w:rsidR="00B5629D" w:rsidRPr="00D811BB" w:rsidRDefault="00B5629D" w:rsidP="00B5629D">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4EB4A8D" w14:textId="1A564215" w:rsidR="00B5629D" w:rsidRPr="00D811BB" w:rsidRDefault="00B5629D" w:rsidP="00B5629D">
            <w:pPr>
              <w:rPr>
                <w:rFonts w:ascii="標楷體" w:eastAsia="標楷體" w:hAnsi="標楷體"/>
              </w:rPr>
            </w:pPr>
            <w:r w:rsidRPr="00D811BB">
              <w:rPr>
                <w:rFonts w:ascii="標楷體" w:eastAsia="標楷體" w:hAnsi="標楷體" w:hint="eastAsia"/>
              </w:rPr>
              <w:t>1.</w:t>
            </w:r>
            <w:r w:rsidR="002B7A3C" w:rsidRPr="00D811BB">
              <w:rPr>
                <w:rFonts w:ascii="標楷體" w:eastAsia="標楷體" w:hAnsi="標楷體" w:hint="eastAsia"/>
              </w:rPr>
              <w:t>限</w:t>
            </w:r>
            <w:r w:rsidRPr="00D811BB">
              <w:rPr>
                <w:rFonts w:ascii="標楷體" w:eastAsia="標楷體" w:hAnsi="標楷體" w:hint="eastAsia"/>
              </w:rPr>
              <w:t>輸入數字</w:t>
            </w:r>
          </w:p>
          <w:p w14:paraId="224400E0" w14:textId="3344685C" w:rsidR="00B5629D" w:rsidRPr="00D811BB" w:rsidRDefault="00B5629D" w:rsidP="00B5629D">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OwnPercentage</w:t>
            </w:r>
          </w:p>
        </w:tc>
      </w:tr>
      <w:tr w:rsidR="00B5629D" w:rsidRPr="00D811BB" w14:paraId="39742BE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CB2E5B8" w14:textId="1DBF7C36" w:rsidR="00B5629D" w:rsidRPr="00D811BB" w:rsidRDefault="00B5629D" w:rsidP="00B5629D">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66238807" w14:textId="77777777" w:rsidR="00B5629D" w:rsidRPr="00D811BB" w:rsidRDefault="00B5629D" w:rsidP="00B5629D">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C26599E" w14:textId="77777777" w:rsidR="00B5629D" w:rsidRPr="00D811BB" w:rsidRDefault="00B5629D" w:rsidP="00B5629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4903DF" w14:textId="77777777" w:rsidR="00B5629D" w:rsidRPr="00D811BB" w:rsidRDefault="00B5629D" w:rsidP="00B5629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267D6C" w14:textId="77777777" w:rsidR="00B5629D" w:rsidRPr="00D811BB" w:rsidRDefault="00B5629D" w:rsidP="00B5629D">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A651EE" w14:textId="77777777" w:rsidR="00B5629D" w:rsidRPr="00D811BB" w:rsidRDefault="00B5629D" w:rsidP="00B5629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A1EC0D" w14:textId="77777777" w:rsidR="00B5629D" w:rsidRPr="00D811BB" w:rsidRDefault="00B5629D" w:rsidP="00B5629D">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2E9B1B4" w14:textId="77777777" w:rsidR="00B5629D" w:rsidRPr="00D811BB" w:rsidRDefault="00B5629D" w:rsidP="00B5629D">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A52E6FC" w14:textId="53D8753D" w:rsidR="00B5629D" w:rsidRPr="00D811BB" w:rsidRDefault="00B5629D" w:rsidP="00B5629D">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OutJcicDate</w:t>
            </w:r>
          </w:p>
        </w:tc>
      </w:tr>
    </w:tbl>
    <w:p w14:paraId="38C57CBC"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0B4F1224" w14:textId="0918BD48" w:rsidR="003B0A9D" w:rsidRPr="00D811BB" w:rsidRDefault="00A70B4B" w:rsidP="003B0A9D">
      <w:pPr>
        <w:pStyle w:val="42"/>
        <w:spacing w:after="72"/>
        <w:ind w:leftChars="0" w:left="0"/>
        <w:rPr>
          <w:rFonts w:ascii="標楷體" w:hAnsi="標楷體"/>
        </w:rPr>
      </w:pPr>
      <w:r w:rsidRPr="00D811BB">
        <w:rPr>
          <w:rFonts w:ascii="標楷體" w:hAnsi="標楷體"/>
          <w:noProof/>
        </w:rPr>
        <w:drawing>
          <wp:inline distT="0" distB="0" distL="0" distR="0" wp14:anchorId="15221B2C" wp14:editId="164F9683">
            <wp:extent cx="6479540" cy="16789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678940"/>
                    </a:xfrm>
                    <a:prstGeom prst="rect">
                      <a:avLst/>
                    </a:prstGeom>
                  </pic:spPr>
                </pic:pic>
              </a:graphicData>
            </a:graphic>
          </wp:inline>
        </w:drawing>
      </w:r>
    </w:p>
    <w:p w14:paraId="73779A62"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3B0A9D" w:rsidRPr="00D811BB" w14:paraId="0BF1DD4D"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6AA15B"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BCEE5B"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A111224"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功能說明</w:t>
            </w:r>
          </w:p>
        </w:tc>
      </w:tr>
      <w:tr w:rsidR="003B0A9D" w:rsidRPr="00D811BB" w14:paraId="06D8E18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8C38DDD" w14:textId="77777777" w:rsidR="003B0A9D" w:rsidRPr="00D811BB" w:rsidRDefault="003B0A9D" w:rsidP="0070043B">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264EA5" w14:textId="63F441B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15A3F758"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4AEDE8C4" w14:textId="77777777" w:rsidR="003B0A9D" w:rsidRPr="00D811BB" w:rsidRDefault="003B0A9D" w:rsidP="0070043B">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7B8FE0BD" w14:textId="77777777" w:rsidR="005273B2" w:rsidRPr="00D811BB" w:rsidRDefault="005273B2" w:rsidP="005273B2">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更生款項統一收款及撥付款項分配表資料(</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該</w:t>
            </w:r>
          </w:p>
          <w:p w14:paraId="59ADB8B5" w14:textId="77777777" w:rsidR="005273B2" w:rsidRPr="00D811BB" w:rsidRDefault="005273B2" w:rsidP="005273B2">
            <w:pPr>
              <w:ind w:firstLineChars="100" w:firstLine="240"/>
              <w:rPr>
                <w:rFonts w:ascii="標楷體" w:eastAsia="標楷體" w:hAnsi="標楷體"/>
              </w:rPr>
            </w:pPr>
            <w:r w:rsidRPr="00D811BB">
              <w:rPr>
                <w:rFonts w:ascii="標楷體" w:eastAsia="標楷體" w:hAnsi="標楷體" w:hint="eastAsia"/>
              </w:rPr>
              <w:t>[債務人IDN(</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7893CFF1" w14:textId="77777777" w:rsidR="005273B2" w:rsidRPr="00D811BB" w:rsidRDefault="005273B2" w:rsidP="005273B2">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599D48BC" w14:textId="77777777" w:rsidR="005273B2" w:rsidRPr="00D811BB" w:rsidRDefault="005273B2" w:rsidP="005273B2">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繳款日期(</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PayDate)</w:t>
            </w:r>
            <w:r w:rsidRPr="00D811BB">
              <w:rPr>
                <w:rFonts w:ascii="標楷體" w:eastAsia="標楷體" w:hAnsi="標楷體" w:hint="eastAsia"/>
              </w:rPr>
              <w:t>]、[</w:t>
            </w:r>
          </w:p>
          <w:p w14:paraId="01FC3BA1" w14:textId="77777777" w:rsidR="005273B2" w:rsidRPr="00D811BB" w:rsidRDefault="005273B2" w:rsidP="005273B2">
            <w:pPr>
              <w:ind w:firstLineChars="100" w:firstLine="240"/>
              <w:rPr>
                <w:rFonts w:ascii="標楷體" w:eastAsia="標楷體" w:hAnsi="標楷體"/>
              </w:rPr>
            </w:pPr>
            <w:r w:rsidRPr="00D811BB">
              <w:rPr>
                <w:rFonts w:ascii="標楷體" w:eastAsia="標楷體" w:hAnsi="標楷體" w:hint="eastAsia"/>
              </w:rPr>
              <w:t>債權金融機構代號(</w:t>
            </w:r>
            <w:r w:rsidRPr="00D811BB">
              <w:rPr>
                <w:rFonts w:ascii="標楷體" w:eastAsia="標楷體" w:hAnsi="標楷體"/>
              </w:rPr>
              <w:t>JcicZ572.BankId)]</w:t>
            </w:r>
            <w:r w:rsidRPr="00D811BB">
              <w:rPr>
                <w:rFonts w:ascii="標楷體" w:eastAsia="標楷體" w:hAnsi="標楷體" w:hint="eastAsia"/>
              </w:rPr>
              <w:t>是否存在，已存在者顯</w:t>
            </w:r>
          </w:p>
          <w:p w14:paraId="44882F1C" w14:textId="65C8D08C" w:rsidR="005273B2" w:rsidRPr="00D811BB" w:rsidRDefault="005273B2" w:rsidP="005273B2">
            <w:pPr>
              <w:ind w:firstLineChars="100" w:firstLine="240"/>
              <w:rPr>
                <w:rFonts w:ascii="標楷體" w:eastAsia="標楷體" w:hAnsi="標楷體"/>
                <w:color w:val="000000"/>
              </w:rPr>
            </w:pPr>
            <w:r w:rsidRPr="00D811BB">
              <w:rPr>
                <w:rFonts w:ascii="標楷體" w:eastAsia="標楷體" w:hAnsi="標楷體" w:hint="eastAsia"/>
              </w:rPr>
              <w:t>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7:修改</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已有相同資料</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378411AD" w14:textId="77777777" w:rsidR="005273B2" w:rsidRPr="00D811BB" w:rsidRDefault="005273B2" w:rsidP="005273B2">
            <w:pPr>
              <w:rPr>
                <w:rFonts w:ascii="標楷體" w:eastAsia="標楷體" w:hAnsi="標楷體"/>
              </w:rPr>
            </w:pPr>
            <w:r w:rsidRPr="00D811BB">
              <w:rPr>
                <w:rFonts w:ascii="標楷體" w:eastAsia="標楷體" w:hAnsi="標楷體" w:hint="eastAsia"/>
                <w:color w:val="000000"/>
              </w:rPr>
              <w:t>3.檢核[更生款項統一收付回報債權資料(</w:t>
            </w:r>
            <w:r w:rsidRPr="00D811BB">
              <w:rPr>
                <w:rFonts w:ascii="標楷體" w:eastAsia="標楷體" w:hAnsi="標楷體"/>
                <w:color w:val="000000"/>
              </w:rPr>
              <w:t>JcicZ571</w:t>
            </w:r>
            <w:r w:rsidRPr="00D811BB">
              <w:rPr>
                <w:rFonts w:ascii="標楷體" w:eastAsia="標楷體" w:hAnsi="標楷體" w:hint="eastAsia"/>
                <w:color w:val="000000"/>
              </w:rPr>
              <w:t>)]，若同一</w:t>
            </w:r>
            <w:r w:rsidRPr="00D811BB">
              <w:rPr>
                <w:rFonts w:ascii="標楷體" w:eastAsia="標楷體" w:hAnsi="標楷體" w:hint="eastAsia"/>
              </w:rPr>
              <w:t>[債</w:t>
            </w:r>
          </w:p>
          <w:p w14:paraId="60A6F5C8" w14:textId="77777777" w:rsidR="005273B2" w:rsidRPr="00D811BB" w:rsidRDefault="005273B2" w:rsidP="005273B2">
            <w:pPr>
              <w:ind w:firstLineChars="100" w:firstLine="240"/>
              <w:rPr>
                <w:rFonts w:ascii="標楷體" w:eastAsia="標楷體" w:hAnsi="標楷體"/>
              </w:rPr>
            </w:pPr>
            <w:r w:rsidRPr="00D811BB">
              <w:rPr>
                <w:rFonts w:ascii="標楷體" w:eastAsia="標楷體" w:hAnsi="標楷體" w:hint="eastAsia"/>
              </w:rPr>
              <w:t>務人IDN]資料中，其一[是否為更生債權人</w:t>
            </w:r>
          </w:p>
          <w:p w14:paraId="002FF4FE" w14:textId="77777777" w:rsidR="005273B2" w:rsidRPr="00D811BB" w:rsidRDefault="005273B2" w:rsidP="005273B2">
            <w:pPr>
              <w:ind w:firstLineChars="100" w:firstLine="240"/>
              <w:rPr>
                <w:rFonts w:ascii="標楷體" w:eastAsia="標楷體" w:hAnsi="標楷體"/>
                <w:color w:val="000000"/>
              </w:rPr>
            </w:pPr>
            <w:r w:rsidRPr="00D811BB">
              <w:rPr>
                <w:rFonts w:ascii="標楷體" w:eastAsia="標楷體" w:hAnsi="標楷體" w:hint="eastAsia"/>
              </w:rPr>
              <w:t>(</w:t>
            </w:r>
            <w:r w:rsidRPr="00D811BB">
              <w:rPr>
                <w:rFonts w:ascii="標楷體" w:eastAsia="標楷體" w:hAnsi="標楷體"/>
                <w:color w:val="000000"/>
              </w:rPr>
              <w:t>JcicZ571.OwnerYn</w:t>
            </w:r>
            <w:r w:rsidRPr="00D811BB">
              <w:rPr>
                <w:rFonts w:ascii="標楷體" w:eastAsia="標楷體" w:hAnsi="標楷體" w:hint="eastAsia"/>
              </w:rPr>
              <w:t>)]為</w:t>
            </w:r>
            <w:r w:rsidRPr="00D811BB">
              <w:rPr>
                <w:rFonts w:ascii="標楷體" w:eastAsia="標楷體" w:hAnsi="標楷體" w:hint="eastAsia"/>
                <w:color w:val="000000"/>
                <w:lang w:eastAsia="zh-HK"/>
              </w:rPr>
              <w:t>"</w:t>
            </w:r>
            <w:r w:rsidRPr="00D811BB">
              <w:rPr>
                <w:rFonts w:ascii="標楷體" w:eastAsia="標楷體" w:hAnsi="標楷體"/>
                <w:color w:val="000000"/>
                <w:lang w:eastAsia="zh-HK"/>
              </w:rPr>
              <w:t>Y</w:t>
            </w:r>
            <w:r w:rsidRPr="00D811BB">
              <w:rPr>
                <w:rFonts w:ascii="標楷體" w:eastAsia="標楷體" w:hAnsi="標楷體" w:hint="eastAsia"/>
                <w:color w:val="000000"/>
                <w:lang w:eastAsia="zh-HK"/>
              </w:rPr>
              <w:t>"且該筆資料</w:t>
            </w:r>
            <w:r w:rsidRPr="00D811BB">
              <w:rPr>
                <w:rFonts w:ascii="標楷體" w:eastAsia="標楷體" w:hAnsi="標楷體" w:hint="eastAsia"/>
                <w:color w:val="000000"/>
              </w:rPr>
              <w:t>[債務人是否仍依更生</w:t>
            </w:r>
          </w:p>
          <w:p w14:paraId="4AD66700" w14:textId="77777777" w:rsidR="005273B2" w:rsidRPr="00D811BB" w:rsidRDefault="005273B2" w:rsidP="005273B2">
            <w:pPr>
              <w:ind w:firstLineChars="100" w:firstLine="240"/>
              <w:rPr>
                <w:rFonts w:ascii="標楷體" w:eastAsia="標楷體" w:hAnsi="標楷體"/>
                <w:color w:val="000000"/>
                <w:lang w:eastAsia="zh-HK"/>
              </w:rPr>
            </w:pPr>
            <w:r w:rsidRPr="00D811BB">
              <w:rPr>
                <w:rFonts w:ascii="標楷體" w:eastAsia="標楷體" w:hAnsi="標楷體" w:hint="eastAsia"/>
                <w:color w:val="000000"/>
              </w:rPr>
              <w:t>方案正常還款予本金融機構(</w:t>
            </w:r>
            <w:r w:rsidRPr="00D811BB">
              <w:rPr>
                <w:rFonts w:ascii="標楷體" w:eastAsia="標楷體" w:hAnsi="標楷體"/>
                <w:color w:val="000000"/>
              </w:rPr>
              <w:t>JcicZ571.PayYn</w:t>
            </w:r>
            <w:r w:rsidRPr="00D811BB">
              <w:rPr>
                <w:rFonts w:ascii="標楷體" w:eastAsia="標楷體" w:hAnsi="標楷體" w:hint="eastAsia"/>
                <w:color w:val="000000"/>
              </w:rPr>
              <w:t>)]為</w:t>
            </w:r>
            <w:r w:rsidRPr="00D811BB">
              <w:rPr>
                <w:rFonts w:ascii="標楷體" w:eastAsia="標楷體" w:hAnsi="標楷體" w:hint="eastAsia"/>
                <w:color w:val="000000"/>
                <w:lang w:eastAsia="zh-HK"/>
              </w:rPr>
              <w:t>"</w:t>
            </w:r>
            <w:r w:rsidRPr="00D811BB">
              <w:rPr>
                <w:rFonts w:ascii="標楷體" w:eastAsia="標楷體" w:hAnsi="標楷體"/>
                <w:color w:val="000000"/>
                <w:lang w:eastAsia="zh-HK"/>
              </w:rPr>
              <w:t>N</w:t>
            </w:r>
            <w:r w:rsidRPr="00D811BB">
              <w:rPr>
                <w:rFonts w:ascii="標楷體" w:eastAsia="標楷體" w:hAnsi="標楷體" w:hint="eastAsia"/>
                <w:color w:val="000000"/>
                <w:lang w:eastAsia="zh-HK"/>
              </w:rPr>
              <w:t>"，則顯示</w:t>
            </w:r>
          </w:p>
          <w:p w14:paraId="1E3A43B8" w14:textId="481A520C" w:rsidR="005273B2" w:rsidRPr="00D811BB" w:rsidRDefault="005273B2" w:rsidP="005273B2">
            <w:pPr>
              <w:ind w:firstLineChars="100" w:firstLine="240"/>
              <w:rPr>
                <w:rFonts w:ascii="標楷體" w:eastAsia="標楷體" w:hAnsi="標楷體"/>
              </w:rPr>
            </w:pPr>
            <w:r w:rsidRPr="00D811BB">
              <w:rPr>
                <w:rFonts w:ascii="標楷體" w:eastAsia="標楷體" w:hAnsi="標楷體" w:hint="eastAsia"/>
                <w:color w:val="000000"/>
                <w:lang w:eastAsia="zh-HK"/>
              </w:rPr>
              <w:t>錯誤訊息"</w:t>
            </w:r>
            <w:r w:rsidRPr="00D811BB">
              <w:rPr>
                <w:rFonts w:ascii="標楷體" w:eastAsia="標楷體" w:hAnsi="標楷體" w:hint="eastAsia"/>
                <w:color w:val="000000"/>
              </w:rPr>
              <w:t>E000</w:t>
            </w:r>
            <w:r w:rsidR="00BC62BA" w:rsidRPr="00D811BB">
              <w:rPr>
                <w:rFonts w:ascii="標楷體" w:eastAsia="標楷體" w:hAnsi="標楷體" w:hint="eastAsia"/>
                <w:color w:val="000000"/>
              </w:rPr>
              <w:t>7</w:t>
            </w:r>
            <w:r w:rsidRPr="00D811BB">
              <w:rPr>
                <w:rFonts w:ascii="標楷體" w:eastAsia="標楷體" w:hAnsi="標楷體" w:hint="eastAsia"/>
                <w:color w:val="000000"/>
              </w:rPr>
              <w:t xml:space="preserve"> </w:t>
            </w:r>
            <w:r w:rsidR="00BC62BA" w:rsidRPr="00D811BB">
              <w:rPr>
                <w:rFonts w:ascii="標楷體" w:eastAsia="標楷體" w:hAnsi="標楷體" w:hint="eastAsia"/>
                <w:color w:val="000000"/>
                <w:lang w:eastAsia="zh-HK"/>
              </w:rPr>
              <w:t>修改</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571)</w:t>
            </w:r>
            <w:r w:rsidRPr="00D811BB">
              <w:rPr>
                <w:rFonts w:ascii="標楷體" w:eastAsia="標楷體" w:hAnsi="標楷體" w:hint="eastAsia"/>
                <w:color w:val="000000"/>
                <w:lang w:eastAsia="zh-HK"/>
              </w:rPr>
              <w:t xml:space="preserve"> "</w:t>
            </w:r>
            <w:r w:rsidRPr="00D811BB">
              <w:rPr>
                <w:rFonts w:ascii="標楷體" w:eastAsia="標楷體" w:hAnsi="標楷體" w:hint="eastAsia"/>
              </w:rPr>
              <w:t>是否為更生債</w:t>
            </w:r>
          </w:p>
          <w:p w14:paraId="3C44AE1B" w14:textId="77777777" w:rsidR="005273B2" w:rsidRPr="00D811BB" w:rsidRDefault="005273B2" w:rsidP="005273B2">
            <w:pPr>
              <w:ind w:firstLineChars="100" w:firstLine="240"/>
              <w:rPr>
                <w:rFonts w:ascii="標楷體" w:eastAsia="標楷體" w:hAnsi="標楷體"/>
                <w:color w:val="000000"/>
              </w:rPr>
            </w:pPr>
            <w:r w:rsidRPr="00D811BB">
              <w:rPr>
                <w:rFonts w:ascii="標楷體" w:eastAsia="標楷體" w:hAnsi="標楷體" w:hint="eastAsia"/>
              </w:rPr>
              <w:t>權人</w:t>
            </w:r>
            <w:r w:rsidRPr="00D811BB">
              <w:rPr>
                <w:rFonts w:ascii="標楷體" w:eastAsia="標楷體" w:hAnsi="標楷體" w:hint="eastAsia"/>
                <w:color w:val="000000"/>
                <w:lang w:eastAsia="zh-HK"/>
              </w:rPr>
              <w:t>"</w:t>
            </w:r>
            <w:r w:rsidRPr="00D811BB">
              <w:rPr>
                <w:rFonts w:ascii="標楷體" w:eastAsia="標楷體" w:hAnsi="標楷體" w:hint="eastAsia"/>
              </w:rPr>
              <w:t>為</w:t>
            </w:r>
            <w:r w:rsidRPr="00D811BB">
              <w:rPr>
                <w:rFonts w:ascii="標楷體" w:eastAsia="標楷體" w:hAnsi="標楷體" w:hint="eastAsia"/>
                <w:color w:val="000000"/>
                <w:lang w:eastAsia="zh-HK"/>
              </w:rPr>
              <w:t>"</w:t>
            </w:r>
            <w:r w:rsidRPr="00D811BB">
              <w:rPr>
                <w:rFonts w:ascii="標楷體" w:eastAsia="標楷體" w:hAnsi="標楷體"/>
                <w:color w:val="000000"/>
                <w:lang w:eastAsia="zh-HK"/>
              </w:rPr>
              <w:t>Y</w:t>
            </w:r>
            <w:r w:rsidRPr="00D811BB">
              <w:rPr>
                <w:rFonts w:ascii="標楷體" w:eastAsia="標楷體" w:hAnsi="標楷體" w:hint="eastAsia"/>
                <w:color w:val="000000"/>
                <w:lang w:eastAsia="zh-HK"/>
              </w:rPr>
              <w:t xml:space="preserve"> "，且"</w:t>
            </w:r>
            <w:r w:rsidRPr="00D811BB">
              <w:rPr>
                <w:rFonts w:ascii="標楷體" w:eastAsia="標楷體" w:hAnsi="標楷體" w:hint="eastAsia"/>
                <w:color w:val="000000"/>
              </w:rPr>
              <w:t>債務人是否仍依更生方案正常還款予本金融</w:t>
            </w:r>
          </w:p>
          <w:p w14:paraId="31D8077E" w14:textId="77777777" w:rsidR="005273B2" w:rsidRPr="00D811BB" w:rsidRDefault="005273B2" w:rsidP="005273B2">
            <w:pPr>
              <w:ind w:firstLineChars="100" w:firstLine="240"/>
              <w:rPr>
                <w:rFonts w:ascii="標楷體" w:eastAsia="標楷體" w:hAnsi="標楷體"/>
                <w:color w:val="000000"/>
                <w:lang w:eastAsia="zh-HK"/>
              </w:rPr>
            </w:pPr>
            <w:r w:rsidRPr="00D811BB">
              <w:rPr>
                <w:rFonts w:ascii="標楷體" w:eastAsia="標楷體" w:hAnsi="標楷體" w:hint="eastAsia"/>
                <w:color w:val="000000"/>
              </w:rPr>
              <w:t>機構</w:t>
            </w:r>
            <w:r w:rsidRPr="00D811BB">
              <w:rPr>
                <w:rFonts w:ascii="標楷體" w:eastAsia="標楷體" w:hAnsi="標楷體" w:hint="eastAsia"/>
                <w:color w:val="000000"/>
                <w:lang w:eastAsia="zh-HK"/>
              </w:rPr>
              <w:t>"為"</w:t>
            </w:r>
            <w:r w:rsidRPr="00D811BB">
              <w:rPr>
                <w:rFonts w:ascii="標楷體" w:eastAsia="標楷體" w:hAnsi="標楷體" w:hint="eastAsia"/>
                <w:color w:val="000000"/>
              </w:rPr>
              <w:t>N</w:t>
            </w:r>
            <w:r w:rsidRPr="00D811BB">
              <w:rPr>
                <w:rFonts w:ascii="標楷體" w:eastAsia="標楷體" w:hAnsi="標楷體" w:hint="eastAsia"/>
                <w:color w:val="000000"/>
                <w:lang w:eastAsia="zh-HK"/>
              </w:rPr>
              <w:t>"</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47A443C4" w14:textId="77777777" w:rsidR="005273B2" w:rsidRPr="00D811BB" w:rsidRDefault="005273B2" w:rsidP="005273B2">
            <w:pPr>
              <w:rPr>
                <w:rFonts w:ascii="標楷體" w:eastAsia="標楷體" w:hAnsi="標楷體"/>
                <w:color w:val="000000"/>
              </w:rPr>
            </w:pPr>
            <w:r w:rsidRPr="00D811BB">
              <w:rPr>
                <w:rFonts w:ascii="標楷體" w:eastAsia="標楷體" w:hAnsi="標楷體" w:hint="eastAsia"/>
                <w:color w:val="000000"/>
              </w:rPr>
              <w:t>4.檢核[參與分配債權金額]若與[更生款項統一收付回報債權資</w:t>
            </w:r>
          </w:p>
          <w:p w14:paraId="03C88BA0" w14:textId="77777777" w:rsidR="005273B2" w:rsidRPr="00D811BB" w:rsidRDefault="005273B2" w:rsidP="005273B2">
            <w:pPr>
              <w:rPr>
                <w:rFonts w:ascii="標楷體" w:eastAsia="標楷體" w:hAnsi="標楷體"/>
                <w:color w:val="000000"/>
              </w:rPr>
            </w:pPr>
            <w:r w:rsidRPr="00D811BB">
              <w:rPr>
                <w:rFonts w:ascii="標楷體" w:eastAsia="標楷體" w:hAnsi="標楷體" w:hint="eastAsia"/>
                <w:color w:val="000000"/>
              </w:rPr>
              <w:t xml:space="preserve">  料(</w:t>
            </w:r>
            <w:r w:rsidRPr="00D811BB">
              <w:rPr>
                <w:rFonts w:ascii="標楷體" w:eastAsia="標楷體" w:hAnsi="標楷體"/>
                <w:color w:val="000000"/>
              </w:rPr>
              <w:t>JcicZ571</w:t>
            </w:r>
            <w:r w:rsidRPr="00D811BB">
              <w:rPr>
                <w:rFonts w:ascii="標楷體" w:eastAsia="標楷體" w:hAnsi="標楷體" w:hint="eastAsia"/>
                <w:color w:val="000000"/>
              </w:rPr>
              <w:t>)</w:t>
            </w:r>
            <w:r w:rsidRPr="00D811BB">
              <w:rPr>
                <w:rFonts w:ascii="標楷體" w:eastAsia="標楷體" w:hAnsi="標楷體"/>
                <w:color w:val="000000"/>
              </w:rPr>
              <w:t>]</w:t>
            </w:r>
            <w:r w:rsidRPr="00D811BB">
              <w:rPr>
                <w:rFonts w:ascii="標楷體" w:eastAsia="標楷體" w:hAnsi="標楷體" w:hint="eastAsia"/>
                <w:color w:val="000000"/>
              </w:rPr>
              <w:t>中最新一筆資料之[參與分配債權金額]不一致</w:t>
            </w:r>
          </w:p>
          <w:p w14:paraId="3FA12F4C" w14:textId="51863C42" w:rsidR="005273B2" w:rsidRPr="00D811BB" w:rsidRDefault="005273B2" w:rsidP="005273B2">
            <w:pPr>
              <w:rPr>
                <w:rFonts w:ascii="標楷體" w:eastAsia="標楷體" w:hAnsi="標楷體"/>
                <w:color w:val="000000"/>
              </w:rPr>
            </w:pPr>
            <w:r w:rsidRPr="00D811BB">
              <w:rPr>
                <w:rFonts w:ascii="標楷體" w:eastAsia="標楷體" w:hAnsi="標楷體" w:hint="eastAsia"/>
                <w:color w:val="000000"/>
              </w:rPr>
              <w:t xml:space="preserve">  則顯示錯誤訊息:</w:t>
            </w:r>
            <w:r w:rsidRPr="00D811BB">
              <w:rPr>
                <w:rFonts w:ascii="標楷體" w:eastAsia="標楷體" w:hAnsi="標楷體" w:hint="eastAsia"/>
                <w:color w:val="000000"/>
                <w:lang w:eastAsia="zh-HK"/>
              </w:rPr>
              <w:t xml:space="preserve"> "</w:t>
            </w:r>
            <w:r w:rsidRPr="00D811BB">
              <w:rPr>
                <w:rFonts w:ascii="標楷體" w:eastAsia="標楷體" w:hAnsi="標楷體" w:hint="eastAsia"/>
                <w:color w:val="000000"/>
              </w:rPr>
              <w:t>E000</w:t>
            </w:r>
            <w:r w:rsidR="00BC62BA" w:rsidRPr="00D811BB">
              <w:rPr>
                <w:rFonts w:ascii="標楷體" w:eastAsia="標楷體" w:hAnsi="標楷體" w:hint="eastAsia"/>
                <w:color w:val="000000"/>
              </w:rPr>
              <w:t>7修改</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參與分配債權</w:t>
            </w:r>
          </w:p>
          <w:p w14:paraId="25A05CF7" w14:textId="77777777" w:rsidR="005273B2" w:rsidRPr="00D811BB" w:rsidRDefault="005273B2" w:rsidP="005273B2">
            <w:pPr>
              <w:rPr>
                <w:rFonts w:ascii="標楷體" w:eastAsia="標楷體" w:hAnsi="標楷體"/>
                <w:color w:val="000000"/>
              </w:rPr>
            </w:pPr>
            <w:r w:rsidRPr="00D811BB">
              <w:rPr>
                <w:rFonts w:ascii="標楷體" w:eastAsia="標楷體" w:hAnsi="標楷體" w:hint="eastAsia"/>
                <w:color w:val="000000"/>
              </w:rPr>
              <w:t xml:space="preserve">  金額與最新一筆(571)更生款項統一收付回報債權資料之</w:t>
            </w:r>
            <w:r w:rsidRPr="00D811BB">
              <w:rPr>
                <w:rFonts w:ascii="標楷體" w:eastAsia="標楷體" w:hAnsi="標楷體" w:hint="eastAsia"/>
                <w:color w:val="000000"/>
                <w:lang w:eastAsia="zh-HK"/>
              </w:rPr>
              <w:t>"</w:t>
            </w:r>
            <w:r w:rsidRPr="00D811BB">
              <w:rPr>
                <w:rFonts w:ascii="標楷體" w:eastAsia="標楷體" w:hAnsi="標楷體" w:hint="eastAsia"/>
                <w:color w:val="000000"/>
              </w:rPr>
              <w:t>參與</w:t>
            </w:r>
          </w:p>
          <w:p w14:paraId="141B27DB" w14:textId="77777777" w:rsidR="005273B2" w:rsidRPr="00D811BB" w:rsidRDefault="005273B2" w:rsidP="005273B2">
            <w:pPr>
              <w:rPr>
                <w:rFonts w:ascii="標楷體" w:eastAsia="標楷體" w:hAnsi="標楷體"/>
                <w:color w:val="000000"/>
                <w:lang w:eastAsia="zh-HK"/>
              </w:rPr>
            </w:pPr>
            <w:r w:rsidRPr="00D811BB">
              <w:rPr>
                <w:rFonts w:ascii="標楷體" w:eastAsia="標楷體" w:hAnsi="標楷體" w:hint="eastAsia"/>
                <w:color w:val="000000"/>
              </w:rPr>
              <w:lastRenderedPageBreak/>
              <w:t xml:space="preserve">  分配債權金額</w:t>
            </w:r>
            <w:r w:rsidRPr="00D811BB">
              <w:rPr>
                <w:rFonts w:ascii="標楷體" w:eastAsia="標楷體" w:hAnsi="標楷體" w:hint="eastAsia"/>
                <w:color w:val="000000"/>
                <w:lang w:eastAsia="zh-HK"/>
              </w:rPr>
              <w:t>"不一致</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520FC2AD" w14:textId="77777777" w:rsidR="003B0A9D" w:rsidRPr="00D811BB" w:rsidRDefault="003B0A9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41AC3779" w14:textId="456C9757" w:rsidR="003B0A9D" w:rsidRPr="00D811BB" w:rsidRDefault="003B0A9D" w:rsidP="0070043B">
            <w:pPr>
              <w:rPr>
                <w:rFonts w:ascii="標楷體" w:eastAsia="標楷體" w:hAnsi="標楷體"/>
                <w:lang w:eastAsia="zh-HK"/>
              </w:rPr>
            </w:pPr>
            <w:r w:rsidRPr="00D811BB">
              <w:rPr>
                <w:rFonts w:ascii="標楷體" w:eastAsia="標楷體" w:hAnsi="標楷體" w:hint="eastAsia"/>
              </w:rPr>
              <w:t>5.</w:t>
            </w:r>
            <w:r w:rsidRPr="00D811BB">
              <w:rPr>
                <w:rFonts w:ascii="標楷體" w:eastAsia="標楷體" w:hAnsi="標楷體" w:hint="eastAsia"/>
                <w:lang w:eastAsia="zh-HK"/>
              </w:rPr>
              <w:t>修改</w:t>
            </w:r>
            <w:r w:rsidR="00A70B4B" w:rsidRPr="00D811BB">
              <w:rPr>
                <w:rFonts w:ascii="標楷體" w:eastAsia="標楷體" w:hAnsi="標楷體" w:hint="eastAsia"/>
              </w:rPr>
              <w:t>更生款項統一收款及撥付款項分配表資料</w:t>
            </w:r>
          </w:p>
        </w:tc>
      </w:tr>
      <w:tr w:rsidR="003B0A9D" w:rsidRPr="00D811BB" w14:paraId="07D2F274"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49506682"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C797619"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B47400"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42AC066F" w14:textId="77777777" w:rsidR="003B0A9D" w:rsidRPr="00D811BB" w:rsidRDefault="003B0A9D" w:rsidP="003B0A9D">
      <w:pPr>
        <w:pStyle w:val="a"/>
        <w:numPr>
          <w:ilvl w:val="0"/>
          <w:numId w:val="0"/>
        </w:numPr>
        <w:rPr>
          <w:rFonts w:ascii="標楷體" w:hAnsi="標楷體"/>
        </w:rPr>
      </w:pPr>
    </w:p>
    <w:p w14:paraId="5C7FB64D"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3B0A9D" w:rsidRPr="00D811BB" w14:paraId="63C5ACBB"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8189FB" w14:textId="77777777" w:rsidR="003B0A9D" w:rsidRPr="00D811BB" w:rsidRDefault="003B0A9D"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72C23" w14:textId="77777777" w:rsidR="003B0A9D" w:rsidRPr="00D811BB" w:rsidRDefault="003B0A9D"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851F45"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0D6AC3" w14:textId="77777777" w:rsidR="003B0A9D" w:rsidRPr="00D811BB" w:rsidRDefault="003B0A9D" w:rsidP="0070043B">
            <w:pPr>
              <w:rPr>
                <w:rFonts w:ascii="標楷體" w:eastAsia="標楷體" w:hAnsi="標楷體"/>
              </w:rPr>
            </w:pPr>
            <w:r w:rsidRPr="00D811BB">
              <w:rPr>
                <w:rFonts w:ascii="標楷體" w:eastAsia="標楷體" w:hAnsi="標楷體" w:hint="eastAsia"/>
              </w:rPr>
              <w:t>處理邏輯及注意事項</w:t>
            </w:r>
          </w:p>
        </w:tc>
      </w:tr>
      <w:tr w:rsidR="003B0A9D" w:rsidRPr="00D811BB" w14:paraId="5074A23E"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1805F5F" w14:textId="77777777" w:rsidR="003B0A9D" w:rsidRPr="00D811BB" w:rsidRDefault="003B0A9D"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4D78665" w14:textId="77777777" w:rsidR="003B0A9D" w:rsidRPr="00D811BB" w:rsidRDefault="003B0A9D"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B4BA415" w14:textId="77777777" w:rsidR="003B0A9D" w:rsidRPr="00D811BB" w:rsidRDefault="003B0A9D"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FE2C034" w14:textId="77777777" w:rsidR="003B0A9D" w:rsidRPr="00D811BB" w:rsidRDefault="003B0A9D"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8F4470F" w14:textId="77777777" w:rsidR="003B0A9D" w:rsidRPr="00D811BB" w:rsidRDefault="003B0A9D"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E56DED2" w14:textId="77777777" w:rsidR="003B0A9D" w:rsidRPr="00D811BB" w:rsidRDefault="003B0A9D"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5AEE5FF" w14:textId="77777777" w:rsidR="003B0A9D" w:rsidRPr="00D811BB" w:rsidRDefault="003B0A9D"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A3AF5" w14:textId="77777777" w:rsidR="003B0A9D" w:rsidRPr="00D811BB" w:rsidRDefault="003B0A9D" w:rsidP="0070043B">
            <w:pPr>
              <w:widowControl/>
              <w:rPr>
                <w:rFonts w:ascii="標楷體" w:eastAsia="標楷體" w:hAnsi="標楷體"/>
              </w:rPr>
            </w:pPr>
          </w:p>
        </w:tc>
      </w:tr>
      <w:tr w:rsidR="003B0A9D" w:rsidRPr="00D811BB" w14:paraId="7D8056A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5810B2D" w14:textId="77777777" w:rsidR="003B0A9D" w:rsidRPr="00D811BB" w:rsidRDefault="003B0A9D"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62969157" w14:textId="77777777" w:rsidR="003B0A9D" w:rsidRPr="00D811BB" w:rsidRDefault="003B0A9D"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552A832"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0B6E18" w14:textId="77777777" w:rsidR="003B0A9D" w:rsidRPr="00D811BB" w:rsidRDefault="003B0A9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186E1B" w14:textId="1A47FF48"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D44C9BE" w14:textId="3244428B"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FC3FE2" w14:textId="10C9F3BB" w:rsidR="003B0A9D"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5192FA" w14:textId="14E4659C" w:rsidR="003B0A9D" w:rsidRPr="00D811BB" w:rsidRDefault="003B0A9D" w:rsidP="002B7A3C">
            <w:pPr>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BC62BA" w:rsidRPr="00D811BB">
              <w:rPr>
                <w:rFonts w:ascii="標楷體" w:eastAsia="標楷體" w:hAnsi="標楷體" w:hint="eastAsia"/>
              </w:rPr>
              <w:t>2</w:t>
            </w:r>
            <w:r w:rsidRPr="00D811BB">
              <w:rPr>
                <w:rFonts w:ascii="標楷體" w:eastAsia="標楷體" w:hAnsi="標楷體"/>
              </w:rPr>
              <w:t>.TranKey</w:t>
            </w:r>
          </w:p>
        </w:tc>
      </w:tr>
      <w:tr w:rsidR="003B0A9D" w:rsidRPr="00D811BB" w14:paraId="0F3048E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8A7DEC" w14:textId="77777777" w:rsidR="003B0A9D" w:rsidRPr="00D811BB" w:rsidRDefault="003B0A9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F0D946F" w14:textId="77777777" w:rsidR="003B0A9D" w:rsidRPr="00D811BB" w:rsidRDefault="003B0A9D"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7044E07"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322501" w14:textId="77777777" w:rsidR="003B0A9D" w:rsidRPr="00D811BB" w:rsidRDefault="003B0A9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2759F"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82741F0"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93A40"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DC8D95"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3B0A9D" w:rsidRPr="00D811BB" w14:paraId="0821434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A6A5DA0" w14:textId="77777777" w:rsidR="003B0A9D" w:rsidRPr="00D811BB" w:rsidRDefault="003B0A9D"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D969F6F" w14:textId="77777777" w:rsidR="003B0A9D" w:rsidRPr="00D811BB" w:rsidRDefault="003B0A9D"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66F5D22"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4CC46" w14:textId="77777777" w:rsidR="003B0A9D" w:rsidRPr="00D811BB" w:rsidRDefault="003B0A9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2D7AFE"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CD4026B"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D99CA"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3B1A8D6"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1A6D409" w14:textId="1E1C74C8" w:rsidR="003B0A9D" w:rsidRPr="00D811BB" w:rsidRDefault="003B0A9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BC62BA" w:rsidRPr="00D811BB">
              <w:rPr>
                <w:rFonts w:ascii="標楷體" w:eastAsia="標楷體" w:hAnsi="標楷體"/>
              </w:rPr>
              <w:t>2</w:t>
            </w:r>
            <w:r w:rsidRPr="00D811BB">
              <w:rPr>
                <w:rFonts w:ascii="標楷體" w:eastAsia="標楷體" w:hAnsi="標楷體"/>
              </w:rPr>
              <w:t>.CustId</w:t>
            </w:r>
          </w:p>
        </w:tc>
      </w:tr>
      <w:tr w:rsidR="003B0A9D" w:rsidRPr="00D811BB" w14:paraId="0FC079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1DA9E4" w14:textId="77777777" w:rsidR="003B0A9D" w:rsidRPr="00D811BB" w:rsidRDefault="003B0A9D"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00B8026" w14:textId="77777777" w:rsidR="003B0A9D" w:rsidRPr="00D811BB" w:rsidRDefault="003B0A9D"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3FF012"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E9BA34" w14:textId="77777777" w:rsidR="003B0A9D" w:rsidRPr="00D811BB" w:rsidRDefault="003B0A9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994AAA" w14:textId="77777777" w:rsidR="003B0A9D" w:rsidRPr="00D811BB" w:rsidRDefault="003B0A9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BD21334" w14:textId="77777777" w:rsidR="003B0A9D" w:rsidRPr="00D811BB" w:rsidRDefault="003B0A9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79B9D" w14:textId="77777777" w:rsidR="003B0A9D" w:rsidRPr="00D811BB" w:rsidRDefault="003B0A9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9BB30"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A6F0284" w14:textId="0F862A46"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BC62BA" w:rsidRPr="00D811BB">
              <w:rPr>
                <w:rFonts w:ascii="標楷體" w:eastAsia="標楷體" w:hAnsi="標楷體"/>
              </w:rPr>
              <w:t>2</w:t>
            </w:r>
            <w:r w:rsidRPr="00D811BB">
              <w:rPr>
                <w:rFonts w:ascii="標楷體" w:eastAsia="標楷體" w:hAnsi="標楷體"/>
              </w:rPr>
              <w:t>.SubmitKey</w:t>
            </w:r>
          </w:p>
        </w:tc>
      </w:tr>
      <w:tr w:rsidR="003B0A9D" w:rsidRPr="00D811BB" w14:paraId="291DBE4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F7F997" w14:textId="77777777" w:rsidR="003B0A9D" w:rsidRPr="00D811BB" w:rsidRDefault="003B0A9D"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2F0D4A" w14:textId="77777777" w:rsidR="003B0A9D" w:rsidRPr="00D811BB" w:rsidRDefault="003B0A9D"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BC62BA" w:rsidRPr="00D811BB" w14:paraId="1EB0CC1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188C84" w14:textId="77777777" w:rsidR="00BC62BA" w:rsidRPr="00D811BB" w:rsidRDefault="00BC62BA" w:rsidP="00BC62B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9D39A0A" w14:textId="177C668E" w:rsidR="00BC62BA" w:rsidRPr="00D811BB" w:rsidRDefault="00BC62BA" w:rsidP="00BC62BA">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5C955A9"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E8210B"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486503" w14:textId="77777777" w:rsidR="00BC62BA" w:rsidRPr="00D811BB" w:rsidRDefault="00BC62BA" w:rsidP="00BC62B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757D88A"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1B05AB" w14:textId="1A770B2A" w:rsidR="00BC62BA" w:rsidRPr="00D811BB" w:rsidRDefault="00BC62BA" w:rsidP="00BC62B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B53B4E" w14:textId="63F3F8DD" w:rsidR="00BC62BA" w:rsidRPr="00D811BB" w:rsidRDefault="00BC62BA" w:rsidP="00BC62BA">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C62BA" w:rsidRPr="00D811BB" w14:paraId="3A941A5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F9192DF" w14:textId="219F0F61" w:rsidR="00BC62BA" w:rsidRPr="00D811BB" w:rsidRDefault="00BC62BA" w:rsidP="00BC62BA">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EBC6808" w14:textId="6E1DAE96" w:rsidR="00BC62BA" w:rsidRPr="00D811BB" w:rsidRDefault="00BC62BA" w:rsidP="00BC62BA">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EFA77C" w14:textId="5B7D1022"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9432C"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92C407" w14:textId="77777777" w:rsidR="00BC62BA" w:rsidRPr="00D811BB" w:rsidRDefault="00BC62BA" w:rsidP="00BC62BA">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A77209A" w14:textId="31BA8495"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A888B" w14:textId="5D46EE3D" w:rsidR="00BC62BA" w:rsidRPr="00D811BB" w:rsidRDefault="002B7A3C" w:rsidP="00BC62B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D0F677" w14:textId="7F3E9FB7" w:rsidR="002B7A3C" w:rsidRPr="00D811BB" w:rsidRDefault="00BC62BA" w:rsidP="00BC62BA">
            <w:pPr>
              <w:ind w:left="204" w:hangingChars="85" w:hanging="204"/>
              <w:rPr>
                <w:rFonts w:ascii="標楷體" w:eastAsia="標楷體" w:hAnsi="標楷體"/>
                <w:color w:val="000000" w:themeColor="text1"/>
              </w:rPr>
            </w:pPr>
            <w:r w:rsidRPr="00D811BB">
              <w:rPr>
                <w:rFonts w:ascii="標楷體" w:eastAsia="標楷體" w:hAnsi="標楷體" w:hint="eastAsia"/>
              </w:rPr>
              <w:t>1.</w:t>
            </w:r>
            <w:r w:rsidR="002B7A3C" w:rsidRPr="00D811BB">
              <w:rPr>
                <w:rFonts w:ascii="標楷體" w:eastAsia="標楷體" w:hAnsi="標楷體" w:hint="eastAsia"/>
                <w:color w:val="000000" w:themeColor="text1"/>
              </w:rPr>
              <w:t>自動顯示</w:t>
            </w:r>
          </w:p>
          <w:p w14:paraId="0FA15059" w14:textId="526084BC" w:rsidR="00BC62BA" w:rsidRPr="00D811BB" w:rsidRDefault="00BC62BA" w:rsidP="00BC62BA">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p</w:t>
            </w:r>
            <w:r w:rsidRPr="00D811BB">
              <w:rPr>
                <w:rFonts w:ascii="標楷體" w:eastAsia="標楷體" w:hAnsi="標楷體"/>
              </w:rPr>
              <w:t>plyDate</w:t>
            </w:r>
          </w:p>
        </w:tc>
      </w:tr>
      <w:tr w:rsidR="00BC62BA" w:rsidRPr="00D811BB" w14:paraId="5491DD3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EC30AF7" w14:textId="72097A38" w:rsidR="00BC62BA" w:rsidRPr="00D811BB" w:rsidRDefault="00BC62BA" w:rsidP="00BC62BA">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B8888A2" w14:textId="70A2A10A" w:rsidR="00BC62BA" w:rsidRPr="00D811BB" w:rsidRDefault="00BC62BA" w:rsidP="00BC62BA">
            <w:pPr>
              <w:rPr>
                <w:rFonts w:ascii="標楷體" w:eastAsia="標楷體" w:hAnsi="標楷體"/>
              </w:rPr>
            </w:pPr>
            <w:r w:rsidRPr="00D811B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3FEEA610" w14:textId="2A08EFA6" w:rsidR="00BC62BA" w:rsidRPr="00D811BB" w:rsidRDefault="00BC62BA" w:rsidP="00BC62BA">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1658D5A"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EC91DB" w14:textId="77777777" w:rsidR="00BC62BA" w:rsidRPr="00D811BB" w:rsidRDefault="00BC62BA" w:rsidP="00BC62BA">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61A4686E" w14:textId="33DE8640" w:rsidR="00BC62BA" w:rsidRPr="00D811BB" w:rsidRDefault="00BC62BA" w:rsidP="00BC62BA">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B47371F" w14:textId="7AD12202" w:rsidR="00BC62BA" w:rsidRPr="00D811BB" w:rsidRDefault="00BC62BA" w:rsidP="00BC62B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99A870D" w14:textId="77777777" w:rsidR="002B7A3C" w:rsidRPr="00D811BB" w:rsidRDefault="00BC62BA" w:rsidP="00BC62BA">
            <w:pPr>
              <w:rPr>
                <w:rFonts w:ascii="標楷體" w:eastAsia="標楷體" w:hAnsi="標楷體"/>
              </w:rPr>
            </w:pPr>
            <w:r w:rsidRPr="00D811BB">
              <w:rPr>
                <w:rFonts w:ascii="標楷體" w:eastAsia="標楷體" w:hAnsi="標楷體" w:hint="eastAsia"/>
              </w:rPr>
              <w:t>1.</w:t>
            </w:r>
            <w:r w:rsidR="002B7A3C" w:rsidRPr="00D811BB">
              <w:rPr>
                <w:rFonts w:ascii="標楷體" w:eastAsia="標楷體" w:hAnsi="標楷體" w:hint="eastAsia"/>
                <w:color w:val="000000" w:themeColor="text1"/>
              </w:rPr>
              <w:t>自動顯示原值，</w:t>
            </w:r>
            <w:r w:rsidRPr="00D811BB">
              <w:rPr>
                <w:rFonts w:ascii="標楷體" w:eastAsia="標楷體" w:hAnsi="標楷體" w:hint="eastAsia"/>
              </w:rPr>
              <w:t>限輸入日期，</w:t>
            </w:r>
          </w:p>
          <w:p w14:paraId="4412A1FC" w14:textId="67E7FE0A" w:rsidR="00BC62BA" w:rsidRPr="00D811BB" w:rsidRDefault="002B7A3C" w:rsidP="00BC62BA">
            <w:pPr>
              <w:rPr>
                <w:rFonts w:ascii="標楷體" w:eastAsia="標楷體" w:hAnsi="標楷體"/>
              </w:rPr>
            </w:pPr>
            <w:r w:rsidRPr="00D811BB">
              <w:rPr>
                <w:rFonts w:ascii="標楷體" w:eastAsia="標楷體" w:hAnsi="標楷體" w:hint="eastAsia"/>
              </w:rPr>
              <w:t xml:space="preserve">  </w:t>
            </w:r>
            <w:r w:rsidR="00BC62BA" w:rsidRPr="00D811BB">
              <w:rPr>
                <w:rFonts w:ascii="標楷體" w:eastAsia="標楷體" w:hAnsi="標楷體" w:hint="eastAsia"/>
              </w:rPr>
              <w:t>檢核條件:</w:t>
            </w:r>
          </w:p>
          <w:p w14:paraId="19DD12BF" w14:textId="77777777" w:rsidR="00BC62BA" w:rsidRPr="00D811BB" w:rsidRDefault="00BC62BA" w:rsidP="00BC62BA">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5124E6D4" w14:textId="77777777" w:rsidR="00BC62BA" w:rsidRPr="00D811BB" w:rsidRDefault="00BC62BA" w:rsidP="00BC62BA">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7961ADF" w14:textId="0FB82AC3" w:rsidR="00BC62BA" w:rsidRPr="00D811BB" w:rsidRDefault="00BC62BA" w:rsidP="00BC62BA">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StartDate</w:t>
            </w:r>
          </w:p>
        </w:tc>
      </w:tr>
      <w:tr w:rsidR="00BC62BA" w:rsidRPr="00D811BB" w14:paraId="6FD1C0A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058B9" w14:textId="274D22DA" w:rsidR="00BC62BA" w:rsidRPr="00D811BB" w:rsidRDefault="00BC62BA" w:rsidP="00BC62BA">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BB8B7EE" w14:textId="553EDEE2" w:rsidR="00BC62BA" w:rsidRPr="00D811BB" w:rsidRDefault="00BC62BA" w:rsidP="00BC62BA">
            <w:pPr>
              <w:rPr>
                <w:rFonts w:ascii="標楷體" w:eastAsia="標楷體" w:hAnsi="標楷體"/>
              </w:rPr>
            </w:pPr>
            <w:r w:rsidRPr="00D811B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4874EFB7" w14:textId="5D887F06"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1D198B"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69D012" w14:textId="77777777" w:rsidR="00BC62BA" w:rsidRPr="00D811BB" w:rsidRDefault="00BC62BA" w:rsidP="00BC62BA">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26035EF" w14:textId="6EEEE30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01BACF" w14:textId="416E5A6D" w:rsidR="00BC62BA" w:rsidRPr="00D811BB" w:rsidRDefault="002B7A3C" w:rsidP="00BC62B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EC39256" w14:textId="01B79C3F" w:rsidR="00BC62BA" w:rsidRPr="00D811BB" w:rsidRDefault="00BC62BA" w:rsidP="00BC62BA">
            <w:pPr>
              <w:rPr>
                <w:rFonts w:ascii="標楷體" w:eastAsia="標楷體" w:hAnsi="標楷體"/>
              </w:rPr>
            </w:pPr>
            <w:r w:rsidRPr="00D811BB">
              <w:rPr>
                <w:rFonts w:ascii="標楷體" w:eastAsia="標楷體" w:hAnsi="標楷體" w:hint="eastAsia"/>
              </w:rPr>
              <w:t>1.</w:t>
            </w:r>
            <w:r w:rsidR="002B7A3C"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PayDate</w:t>
            </w:r>
          </w:p>
        </w:tc>
      </w:tr>
      <w:tr w:rsidR="00BC62BA" w:rsidRPr="00D811BB" w14:paraId="4762928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CD80D6C" w14:textId="072BD57E" w:rsidR="00BC62BA" w:rsidRPr="00D811BB" w:rsidRDefault="00BC62BA" w:rsidP="00BC62BA">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787CAC3" w14:textId="37A9FB1F" w:rsidR="00BC62BA" w:rsidRPr="00D811BB" w:rsidRDefault="00BC62BA" w:rsidP="00BC62BA">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5F7A9592" w14:textId="35181AA6"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C8F01B"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3B0357E" w14:textId="77777777" w:rsidR="00BC62BA" w:rsidRPr="00D811BB" w:rsidRDefault="00BC62BA" w:rsidP="00BC62BA">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A00FC03" w14:textId="7D58072C"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0E5BD" w14:textId="78B50331" w:rsidR="00BC62BA" w:rsidRPr="00D811BB" w:rsidRDefault="002B7A3C" w:rsidP="00BC62B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A122D1" w14:textId="77777777" w:rsidR="002B7A3C" w:rsidRPr="00D811BB" w:rsidRDefault="00BC62BA" w:rsidP="00BC62BA">
            <w:pPr>
              <w:rPr>
                <w:rFonts w:ascii="標楷體" w:eastAsia="標楷體" w:hAnsi="標楷體"/>
                <w:color w:val="000000" w:themeColor="text1"/>
              </w:rPr>
            </w:pPr>
            <w:r w:rsidRPr="00D811BB">
              <w:rPr>
                <w:rFonts w:ascii="標楷體" w:eastAsia="標楷體" w:hAnsi="標楷體"/>
              </w:rPr>
              <w:t>1.</w:t>
            </w:r>
            <w:r w:rsidR="002B7A3C" w:rsidRPr="00D811BB">
              <w:rPr>
                <w:rFonts w:ascii="標楷體" w:eastAsia="標楷體" w:hAnsi="標楷體" w:hint="eastAsia"/>
                <w:color w:val="000000" w:themeColor="text1"/>
              </w:rPr>
              <w:t>自動顯示</w:t>
            </w:r>
          </w:p>
          <w:p w14:paraId="249370FE" w14:textId="11C9968C" w:rsidR="00BC62BA" w:rsidRPr="00D811BB" w:rsidRDefault="00BC62BA" w:rsidP="00BC62BA">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B</w:t>
            </w:r>
            <w:r w:rsidRPr="00D811BB">
              <w:rPr>
                <w:rFonts w:ascii="標楷體" w:eastAsia="標楷體" w:hAnsi="標楷體"/>
              </w:rPr>
              <w:t>ankId</w:t>
            </w:r>
          </w:p>
        </w:tc>
      </w:tr>
      <w:tr w:rsidR="00BC62BA" w:rsidRPr="00D811BB" w14:paraId="79EFD922" w14:textId="77777777" w:rsidTr="007E690A">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9CC945" w14:textId="0E14E0D6" w:rsidR="00BC62BA" w:rsidRPr="00D811BB" w:rsidRDefault="00BC62BA" w:rsidP="00BC62BA">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216A18" w14:textId="6F2B6421" w:rsidR="00BC62BA" w:rsidRPr="00D811BB" w:rsidRDefault="00BC62BA" w:rsidP="00BC62BA">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BC62BA" w:rsidRPr="00D811BB" w14:paraId="7C8594C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355F1" w14:textId="77777777" w:rsidR="00BC62BA" w:rsidRPr="00D811BB" w:rsidRDefault="00BC62BA" w:rsidP="00BC62BA">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F4E61A" w14:textId="440073AB" w:rsidR="00BC62BA" w:rsidRPr="00D811BB" w:rsidRDefault="00BC62BA" w:rsidP="00BC62BA">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32C4E56"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C5F961"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FCEAAA" w14:textId="77777777" w:rsidR="00BC62BA" w:rsidRPr="00D811BB" w:rsidRDefault="00BC62BA" w:rsidP="00BC62BA">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FC33FDE"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605C3" w14:textId="6062454E" w:rsidR="00BC62BA" w:rsidRPr="00D811BB" w:rsidRDefault="00BC62BA" w:rsidP="00BC62B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C7C2B7" w14:textId="3509A78A" w:rsidR="00BC62BA" w:rsidRPr="00D811BB" w:rsidRDefault="00BC62BA" w:rsidP="00BC62BA">
            <w:pPr>
              <w:rPr>
                <w:rFonts w:ascii="標楷體" w:eastAsia="標楷體" w:hAnsi="標楷體"/>
              </w:rPr>
            </w:pPr>
            <w:r w:rsidRPr="00D811BB">
              <w:rPr>
                <w:rFonts w:ascii="標楷體" w:eastAsia="標楷體" w:hAnsi="標楷體" w:hint="eastAsia"/>
              </w:rPr>
              <w:t>自動顯示</w:t>
            </w:r>
          </w:p>
        </w:tc>
      </w:tr>
      <w:tr w:rsidR="00BC62BA" w:rsidRPr="00D811BB" w14:paraId="6013E07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9FF6D14" w14:textId="4E6D29AE" w:rsidR="00BC62BA" w:rsidRPr="00D811BB" w:rsidRDefault="00BC62BA" w:rsidP="00BC62BA">
            <w:pPr>
              <w:rPr>
                <w:rFonts w:ascii="標楷體" w:eastAsia="標楷體" w:hAnsi="標楷體"/>
              </w:rPr>
            </w:pPr>
            <w:r w:rsidRPr="00D811BB">
              <w:rPr>
                <w:rFonts w:ascii="標楷體" w:eastAsia="標楷體" w:hAnsi="標楷體" w:hint="eastAsia"/>
              </w:rPr>
              <w:lastRenderedPageBreak/>
              <w:t>8</w:t>
            </w:r>
          </w:p>
        </w:tc>
        <w:tc>
          <w:tcPr>
            <w:tcW w:w="1637" w:type="dxa"/>
            <w:tcBorders>
              <w:top w:val="single" w:sz="4" w:space="0" w:color="auto"/>
              <w:left w:val="single" w:sz="4" w:space="0" w:color="auto"/>
              <w:bottom w:val="single" w:sz="4" w:space="0" w:color="auto"/>
              <w:right w:val="single" w:sz="4" w:space="0" w:color="auto"/>
            </w:tcBorders>
          </w:tcPr>
          <w:p w14:paraId="17086F56" w14:textId="4CE4DC2A" w:rsidR="00BC62BA" w:rsidRPr="00D811BB" w:rsidRDefault="00BC62BA" w:rsidP="00BC62BA">
            <w:pPr>
              <w:rPr>
                <w:rFonts w:ascii="標楷體" w:eastAsia="標楷體" w:hAnsi="標楷體"/>
              </w:rPr>
            </w:pPr>
            <w:r w:rsidRPr="00D811B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39A3EC44" w14:textId="02DF1CF1" w:rsidR="00BC62BA" w:rsidRPr="00D811BB" w:rsidRDefault="00BC62BA" w:rsidP="00BC62BA">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ABC51E"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B5F6A0" w14:textId="77777777" w:rsidR="00BC62BA" w:rsidRPr="00D811BB" w:rsidRDefault="00BC62BA" w:rsidP="00BC62BA">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7C33317"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8BC076" w14:textId="4465E952" w:rsidR="00BC62BA" w:rsidRPr="00D811BB" w:rsidRDefault="00BC62BA" w:rsidP="00BC62B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4B4C93C" w14:textId="39761666" w:rsidR="00BC62BA" w:rsidRPr="00D811BB" w:rsidRDefault="00BC62BA" w:rsidP="00BC62BA">
            <w:pPr>
              <w:rPr>
                <w:rFonts w:ascii="標楷體" w:eastAsia="標楷體" w:hAnsi="標楷體"/>
              </w:rPr>
            </w:pPr>
            <w:r w:rsidRPr="00D811BB">
              <w:rPr>
                <w:rFonts w:ascii="標楷體" w:eastAsia="標楷體" w:hAnsi="標楷體" w:hint="eastAsia"/>
              </w:rPr>
              <w:t>1.</w:t>
            </w:r>
            <w:r w:rsidR="002B7A3C" w:rsidRPr="00D811BB">
              <w:rPr>
                <w:rFonts w:ascii="標楷體" w:eastAsia="標楷體" w:hAnsi="標楷體" w:hint="eastAsia"/>
                <w:color w:val="000000" w:themeColor="text1"/>
              </w:rPr>
              <w:t>自動顯示</w:t>
            </w:r>
            <w:r w:rsidR="002B7A3C" w:rsidRPr="00D811BB">
              <w:rPr>
                <w:rFonts w:ascii="標楷體" w:eastAsia="標楷體" w:hAnsi="標楷體" w:hint="eastAsia"/>
              </w:rPr>
              <w:t>原值，限</w:t>
            </w:r>
            <w:r w:rsidRPr="00D811BB">
              <w:rPr>
                <w:rFonts w:ascii="標楷體" w:eastAsia="標楷體" w:hAnsi="標楷體" w:hint="eastAsia"/>
              </w:rPr>
              <w:t>輸入數字</w:t>
            </w:r>
          </w:p>
          <w:p w14:paraId="4A63572B" w14:textId="7698B020" w:rsidR="00BC62BA" w:rsidRPr="00D811BB" w:rsidRDefault="00BC62BA" w:rsidP="00BC62BA">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l</w:t>
            </w:r>
            <w:r w:rsidRPr="00D811BB">
              <w:rPr>
                <w:rFonts w:ascii="標楷體" w:eastAsia="標楷體" w:hAnsi="標楷體"/>
              </w:rPr>
              <w:t>lotAmt</w:t>
            </w:r>
          </w:p>
        </w:tc>
      </w:tr>
      <w:tr w:rsidR="00BC62BA" w:rsidRPr="00D811BB" w14:paraId="28CDC95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618C29" w14:textId="5AA9B7B4" w:rsidR="00BC62BA" w:rsidRPr="00D811BB" w:rsidRDefault="00BC62BA" w:rsidP="00BC62BA">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494AF2EF" w14:textId="3BF96CCD" w:rsidR="00BC62BA" w:rsidRPr="00D811BB" w:rsidRDefault="00BC62BA" w:rsidP="00BC62BA">
            <w:pPr>
              <w:rPr>
                <w:rFonts w:ascii="標楷體" w:eastAsia="標楷體" w:hAnsi="標楷體"/>
              </w:rPr>
            </w:pPr>
            <w:r w:rsidRPr="00D811B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5B56A632" w14:textId="6ACFCA57" w:rsidR="00BC62BA" w:rsidRPr="00D811BB" w:rsidRDefault="00BC62BA" w:rsidP="00BC62BA">
            <w:pPr>
              <w:rPr>
                <w:rFonts w:ascii="標楷體" w:eastAsia="標楷體" w:hAnsi="標楷體"/>
              </w:rPr>
            </w:pPr>
            <w:r w:rsidRPr="00D811B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2632B12B"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C392C5" w14:textId="77777777" w:rsidR="00BC62BA" w:rsidRPr="00D811BB" w:rsidRDefault="00BC62BA" w:rsidP="00BC62BA">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E2425E"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18EFD5" w14:textId="40924B97" w:rsidR="00BC62BA" w:rsidRPr="00D811BB" w:rsidRDefault="00BC62BA" w:rsidP="00BC62BA">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76AAD8E" w14:textId="040FDAB9" w:rsidR="00BC62BA" w:rsidRPr="00D811BB" w:rsidRDefault="00BC62BA" w:rsidP="00BC62BA">
            <w:pPr>
              <w:rPr>
                <w:rFonts w:ascii="標楷體" w:eastAsia="標楷體" w:hAnsi="標楷體"/>
              </w:rPr>
            </w:pPr>
            <w:r w:rsidRPr="00D811BB">
              <w:rPr>
                <w:rFonts w:ascii="標楷體" w:eastAsia="標楷體" w:hAnsi="標楷體" w:hint="eastAsia"/>
              </w:rPr>
              <w:t>1</w:t>
            </w:r>
            <w:r w:rsidR="002B7A3C" w:rsidRPr="00D811BB">
              <w:rPr>
                <w:rFonts w:ascii="標楷體" w:eastAsia="標楷體" w:hAnsi="標楷體" w:hint="eastAsia"/>
              </w:rPr>
              <w:t>.</w:t>
            </w:r>
            <w:r w:rsidR="002B7A3C" w:rsidRPr="00D811BB">
              <w:rPr>
                <w:rFonts w:ascii="標楷體" w:eastAsia="標楷體" w:hAnsi="標楷體" w:hint="eastAsia"/>
                <w:color w:val="000000" w:themeColor="text1"/>
              </w:rPr>
              <w:t>自動顯示</w:t>
            </w:r>
            <w:r w:rsidR="002B7A3C" w:rsidRPr="00D811BB">
              <w:rPr>
                <w:rFonts w:ascii="標楷體" w:eastAsia="標楷體" w:hAnsi="標楷體" w:hint="eastAsia"/>
              </w:rPr>
              <w:t>原值，限</w:t>
            </w:r>
            <w:r w:rsidRPr="00D811BB">
              <w:rPr>
                <w:rFonts w:ascii="標楷體" w:eastAsia="標楷體" w:hAnsi="標楷體" w:hint="eastAsia"/>
              </w:rPr>
              <w:t>輸入數字</w:t>
            </w:r>
          </w:p>
          <w:p w14:paraId="64B5AD7F" w14:textId="62910849" w:rsidR="00BC62BA" w:rsidRPr="00D811BB" w:rsidRDefault="00BC62BA" w:rsidP="00BC62BA">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OwnPercentage</w:t>
            </w:r>
          </w:p>
        </w:tc>
      </w:tr>
      <w:tr w:rsidR="00BC62BA" w:rsidRPr="00D811BB" w14:paraId="66CBC9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BE7C8A3" w14:textId="70F7C157" w:rsidR="00BC62BA" w:rsidRPr="00D811BB" w:rsidRDefault="00BC62BA" w:rsidP="00BC62BA">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4608F74C" w14:textId="6BC12B3A" w:rsidR="00BC62BA" w:rsidRPr="00D811BB" w:rsidRDefault="00BC62BA" w:rsidP="00BC62BA">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103EF88"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0914D6" w14:textId="77777777" w:rsidR="00BC62BA" w:rsidRPr="00D811BB" w:rsidRDefault="00BC62BA" w:rsidP="00BC62BA">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714D2D" w14:textId="77777777" w:rsidR="00BC62BA" w:rsidRPr="00D811BB" w:rsidRDefault="00BC62BA" w:rsidP="00BC62BA">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7AAA5DD" w14:textId="77777777" w:rsidR="00BC62BA" w:rsidRPr="00D811BB" w:rsidRDefault="00BC62BA" w:rsidP="00BC62B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AA0C6A" w14:textId="6CA43D63" w:rsidR="00BC62BA" w:rsidRPr="00D811BB" w:rsidRDefault="00BC62BA" w:rsidP="00BC62BA">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3D3FFC4" w14:textId="77777777" w:rsidR="00BC62BA" w:rsidRPr="00D811BB" w:rsidRDefault="00BC62BA" w:rsidP="00BC62BA">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EAB2588" w14:textId="2707E556" w:rsidR="00BC62BA" w:rsidRPr="00D811BB" w:rsidRDefault="00BC62BA" w:rsidP="00BC62BA">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OutJcicDate</w:t>
            </w:r>
          </w:p>
        </w:tc>
      </w:tr>
    </w:tbl>
    <w:p w14:paraId="0169DE75"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5587E56D" w14:textId="2856E070" w:rsidR="003B0A9D" w:rsidRPr="00D811BB" w:rsidRDefault="00A70B4B" w:rsidP="003B0A9D">
      <w:pPr>
        <w:pStyle w:val="42"/>
        <w:spacing w:after="72"/>
        <w:ind w:leftChars="0" w:left="0"/>
        <w:rPr>
          <w:rFonts w:ascii="標楷體" w:hAnsi="標楷體"/>
        </w:rPr>
      </w:pPr>
      <w:r w:rsidRPr="00D811BB">
        <w:rPr>
          <w:rFonts w:ascii="標楷體" w:hAnsi="標楷體"/>
          <w:noProof/>
        </w:rPr>
        <w:drawing>
          <wp:inline distT="0" distB="0" distL="0" distR="0" wp14:anchorId="27ECF9E9" wp14:editId="3DD6A5AB">
            <wp:extent cx="6479540" cy="161925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19250"/>
                    </a:xfrm>
                    <a:prstGeom prst="rect">
                      <a:avLst/>
                    </a:prstGeom>
                  </pic:spPr>
                </pic:pic>
              </a:graphicData>
            </a:graphic>
          </wp:inline>
        </w:drawing>
      </w:r>
    </w:p>
    <w:p w14:paraId="597965E8"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3B0A9D" w:rsidRPr="00D811BB" w14:paraId="24B27319"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475C63"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AFF30B"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0BC5DC"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功能說明</w:t>
            </w:r>
          </w:p>
        </w:tc>
      </w:tr>
      <w:tr w:rsidR="003B0A9D" w:rsidRPr="00D811BB" w14:paraId="05D71B8B"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CF64864"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441B04"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CD3781"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700C5925" w14:textId="0C027168" w:rsidR="002B7A3C" w:rsidRPr="00D811BB" w:rsidRDefault="002B7A3C" w:rsidP="002B7A3C">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2B7A3C" w:rsidRPr="00D811BB" w14:paraId="7639AAB9"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C4E152" w14:textId="77777777" w:rsidR="002B7A3C" w:rsidRPr="00D811BB" w:rsidRDefault="002B7A3C"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004CA73" w14:textId="77777777" w:rsidR="002B7A3C" w:rsidRPr="00D811BB" w:rsidRDefault="002B7A3C"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2D77871" w14:textId="77777777" w:rsidR="002B7A3C" w:rsidRPr="00D811BB" w:rsidRDefault="002B7A3C"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3458A5" w14:textId="77777777" w:rsidR="002B7A3C" w:rsidRPr="00D811BB" w:rsidRDefault="002B7A3C" w:rsidP="0070043B">
            <w:pPr>
              <w:rPr>
                <w:rFonts w:ascii="標楷體" w:eastAsia="標楷體" w:hAnsi="標楷體"/>
              </w:rPr>
            </w:pPr>
            <w:r w:rsidRPr="00D811BB">
              <w:rPr>
                <w:rFonts w:ascii="標楷體" w:eastAsia="標楷體" w:hAnsi="標楷體" w:hint="eastAsia"/>
              </w:rPr>
              <w:t>處理邏輯及注意事項</w:t>
            </w:r>
          </w:p>
        </w:tc>
      </w:tr>
      <w:tr w:rsidR="002B7A3C" w:rsidRPr="00D811BB" w14:paraId="495A540F"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D5773EB" w14:textId="77777777" w:rsidR="002B7A3C" w:rsidRPr="00D811BB" w:rsidRDefault="002B7A3C"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3F06C9D3" w14:textId="77777777" w:rsidR="002B7A3C" w:rsidRPr="00D811BB" w:rsidRDefault="002B7A3C"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797A20" w14:textId="77777777" w:rsidR="002B7A3C" w:rsidRPr="00D811BB" w:rsidRDefault="002B7A3C"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94EC245" w14:textId="77777777" w:rsidR="002B7A3C" w:rsidRPr="00D811BB" w:rsidRDefault="002B7A3C"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2D7F7DBA" w14:textId="77777777" w:rsidR="002B7A3C" w:rsidRPr="00D811BB" w:rsidRDefault="002B7A3C"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0F071CEF" w14:textId="77777777" w:rsidR="002B7A3C" w:rsidRPr="00D811BB" w:rsidRDefault="002B7A3C"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EDB549" w14:textId="77777777" w:rsidR="002B7A3C" w:rsidRPr="00D811BB" w:rsidRDefault="002B7A3C"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050730C" w14:textId="77777777" w:rsidR="002B7A3C" w:rsidRPr="00D811BB" w:rsidRDefault="002B7A3C" w:rsidP="0070043B">
            <w:pPr>
              <w:widowControl/>
              <w:rPr>
                <w:rFonts w:ascii="標楷體" w:eastAsia="標楷體" w:hAnsi="標楷體"/>
              </w:rPr>
            </w:pPr>
          </w:p>
        </w:tc>
      </w:tr>
      <w:tr w:rsidR="002B7A3C" w:rsidRPr="00D811BB" w14:paraId="4CD29BB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957AA97" w14:textId="77777777" w:rsidR="002B7A3C" w:rsidRPr="00D811BB" w:rsidRDefault="002B7A3C"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23382AA4" w14:textId="77777777" w:rsidR="002B7A3C" w:rsidRPr="00D811BB" w:rsidRDefault="002B7A3C"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3CC88981"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4FEEFB"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8FFA36" w14:textId="77777777" w:rsidR="002B7A3C" w:rsidRPr="00D811BB" w:rsidRDefault="002B7A3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37EBA2A"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B8C137"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D91A4C" w14:textId="77777777" w:rsidR="002B7A3C" w:rsidRPr="00D811BB" w:rsidRDefault="002B7A3C" w:rsidP="0070043B">
            <w:pPr>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2</w:t>
            </w:r>
            <w:r w:rsidRPr="00D811BB">
              <w:rPr>
                <w:rFonts w:ascii="標楷體" w:eastAsia="標楷體" w:hAnsi="標楷體"/>
              </w:rPr>
              <w:t>.TranKey</w:t>
            </w:r>
          </w:p>
        </w:tc>
      </w:tr>
      <w:tr w:rsidR="002B7A3C" w:rsidRPr="00D811BB" w14:paraId="2D8C36C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6ADA276" w14:textId="77777777" w:rsidR="002B7A3C" w:rsidRPr="00D811BB" w:rsidRDefault="002B7A3C"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E3E6BED" w14:textId="77777777" w:rsidR="002B7A3C" w:rsidRPr="00D811BB" w:rsidRDefault="002B7A3C"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BBF1B86"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8F8E8A"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5C1A13" w14:textId="77777777" w:rsidR="002B7A3C" w:rsidRPr="00D811BB" w:rsidRDefault="002B7A3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6131DB"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C26810"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1F0EEB"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B7A3C" w:rsidRPr="00D811BB" w14:paraId="1644605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71EF963" w14:textId="77777777" w:rsidR="002B7A3C" w:rsidRPr="00D811BB" w:rsidRDefault="002B7A3C"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523D87" w14:textId="77777777" w:rsidR="002B7A3C" w:rsidRPr="00D811BB" w:rsidRDefault="002B7A3C"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400F59E8"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F8E87B"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FB904D" w14:textId="77777777" w:rsidR="002B7A3C" w:rsidRPr="00D811BB" w:rsidRDefault="002B7A3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7DB96BD"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32B66A"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8CCD9D"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6B8AFFE" w14:textId="77777777" w:rsidR="002B7A3C" w:rsidRPr="00D811BB" w:rsidRDefault="002B7A3C"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CustId</w:t>
            </w:r>
          </w:p>
        </w:tc>
      </w:tr>
      <w:tr w:rsidR="002B7A3C" w:rsidRPr="00D811BB" w14:paraId="38B2803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30C4DE" w14:textId="77777777" w:rsidR="002B7A3C" w:rsidRPr="00D811BB" w:rsidRDefault="002B7A3C"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1FD5BA1" w14:textId="77777777" w:rsidR="002B7A3C" w:rsidRPr="00D811BB" w:rsidRDefault="002B7A3C"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FB1074E"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7210AE"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F6B8C8" w14:textId="77777777" w:rsidR="002B7A3C" w:rsidRPr="00D811BB" w:rsidRDefault="002B7A3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1B94C3"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70150"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F6A394C"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924ED5B"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SubmitKey</w:t>
            </w:r>
          </w:p>
        </w:tc>
      </w:tr>
      <w:tr w:rsidR="002B7A3C" w:rsidRPr="00D811BB" w14:paraId="12314E7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EEAF9A" w14:textId="77777777" w:rsidR="002B7A3C" w:rsidRPr="00D811BB" w:rsidRDefault="002B7A3C"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9D38210"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2B7A3C" w:rsidRPr="00D811BB" w14:paraId="6862D16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9D17D6" w14:textId="77777777" w:rsidR="002B7A3C" w:rsidRPr="00D811BB" w:rsidRDefault="002B7A3C"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A81AFA" w14:textId="77777777" w:rsidR="002B7A3C" w:rsidRPr="00D811BB" w:rsidRDefault="002B7A3C"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51F9F13"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63C7F"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EBAE80" w14:textId="77777777" w:rsidR="002B7A3C" w:rsidRPr="00D811BB" w:rsidRDefault="002B7A3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924095"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C49D66"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D722E7"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B7A3C" w:rsidRPr="00D811BB" w14:paraId="06DAE2A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0771CC" w14:textId="77777777" w:rsidR="002B7A3C" w:rsidRPr="00D811BB" w:rsidRDefault="002B7A3C" w:rsidP="0070043B">
            <w:pPr>
              <w:rPr>
                <w:rFonts w:ascii="標楷體" w:eastAsia="標楷體" w:hAnsi="標楷體"/>
              </w:rPr>
            </w:pPr>
            <w:r w:rsidRPr="00D811BB">
              <w:rPr>
                <w:rFonts w:ascii="標楷體" w:eastAsia="標楷體" w:hAnsi="標楷體" w:hint="eastAsia"/>
              </w:rPr>
              <w:lastRenderedPageBreak/>
              <w:t>4</w:t>
            </w:r>
          </w:p>
        </w:tc>
        <w:tc>
          <w:tcPr>
            <w:tcW w:w="1637" w:type="dxa"/>
            <w:tcBorders>
              <w:top w:val="single" w:sz="4" w:space="0" w:color="auto"/>
              <w:left w:val="single" w:sz="4" w:space="0" w:color="auto"/>
              <w:bottom w:val="single" w:sz="4" w:space="0" w:color="auto"/>
              <w:right w:val="single" w:sz="4" w:space="0" w:color="auto"/>
            </w:tcBorders>
          </w:tcPr>
          <w:p w14:paraId="62A566BD" w14:textId="77777777" w:rsidR="002B7A3C" w:rsidRPr="00D811BB" w:rsidRDefault="002B7A3C" w:rsidP="0070043B">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E63535F"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82673C"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BF4F38" w14:textId="77777777" w:rsidR="002B7A3C" w:rsidRPr="00D811BB" w:rsidRDefault="002B7A3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24F2329"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04B3A3"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6C4296" w14:textId="77777777" w:rsidR="002B7A3C" w:rsidRPr="00D811BB" w:rsidRDefault="002B7A3C" w:rsidP="0070043B">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1043748C" w14:textId="77777777" w:rsidR="002B7A3C" w:rsidRPr="00D811BB" w:rsidRDefault="002B7A3C" w:rsidP="0070043B">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p</w:t>
            </w:r>
            <w:r w:rsidRPr="00D811BB">
              <w:rPr>
                <w:rFonts w:ascii="標楷體" w:eastAsia="標楷體" w:hAnsi="標楷體"/>
              </w:rPr>
              <w:t>plyDate</w:t>
            </w:r>
          </w:p>
        </w:tc>
      </w:tr>
      <w:tr w:rsidR="002B7A3C" w:rsidRPr="00D811BB" w14:paraId="70E8422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36A2B9" w14:textId="77777777" w:rsidR="002B7A3C" w:rsidRPr="00D811BB" w:rsidRDefault="002B7A3C" w:rsidP="0070043B">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0D5C90" w14:textId="77777777" w:rsidR="002B7A3C" w:rsidRPr="00D811BB" w:rsidRDefault="002B7A3C" w:rsidP="0070043B">
            <w:pPr>
              <w:rPr>
                <w:rFonts w:ascii="標楷體" w:eastAsia="標楷體" w:hAnsi="標楷體"/>
              </w:rPr>
            </w:pPr>
            <w:r w:rsidRPr="00D811B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20A4D37C" w14:textId="77777777" w:rsidR="002B7A3C" w:rsidRPr="00D811BB" w:rsidRDefault="002B7A3C" w:rsidP="0070043B">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6E520759"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F0D039" w14:textId="77777777" w:rsidR="002B7A3C" w:rsidRPr="00D811BB" w:rsidRDefault="002B7A3C" w:rsidP="0070043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40711451" w14:textId="77777777" w:rsidR="002B7A3C" w:rsidRPr="00D811BB" w:rsidRDefault="002B7A3C"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D2539B2" w14:textId="77777777" w:rsidR="002B7A3C" w:rsidRPr="00D811BB" w:rsidRDefault="002B7A3C"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DB5C1BD" w14:textId="77777777" w:rsidR="0098067D" w:rsidRPr="00D811BB" w:rsidRDefault="0098067D" w:rsidP="0098067D">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34A9CB47"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StartDate</w:t>
            </w:r>
          </w:p>
        </w:tc>
      </w:tr>
      <w:tr w:rsidR="002B7A3C" w:rsidRPr="00D811BB" w14:paraId="3E24125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3F9AF5" w14:textId="77777777" w:rsidR="002B7A3C" w:rsidRPr="00D811BB" w:rsidRDefault="002B7A3C" w:rsidP="0070043B">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38285DFB" w14:textId="77777777" w:rsidR="002B7A3C" w:rsidRPr="00D811BB" w:rsidRDefault="002B7A3C" w:rsidP="0070043B">
            <w:pPr>
              <w:rPr>
                <w:rFonts w:ascii="標楷體" w:eastAsia="標楷體" w:hAnsi="標楷體"/>
              </w:rPr>
            </w:pPr>
            <w:r w:rsidRPr="00D811B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7FAA29C4"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113E43"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8E6622" w14:textId="77777777" w:rsidR="002B7A3C" w:rsidRPr="00D811BB" w:rsidRDefault="002B7A3C" w:rsidP="0070043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FF0FF5F"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18AE6"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3BA538D" w14:textId="77777777" w:rsidR="002B7A3C" w:rsidRPr="00D811BB" w:rsidRDefault="002B7A3C" w:rsidP="0070043B">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PayDate</w:t>
            </w:r>
          </w:p>
        </w:tc>
      </w:tr>
      <w:tr w:rsidR="002B7A3C" w:rsidRPr="00D811BB" w14:paraId="272B701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8DFECA5" w14:textId="77777777" w:rsidR="002B7A3C" w:rsidRPr="00D811BB" w:rsidRDefault="002B7A3C" w:rsidP="0070043B">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11863E66" w14:textId="77777777" w:rsidR="002B7A3C" w:rsidRPr="00D811BB" w:rsidRDefault="002B7A3C" w:rsidP="0070043B">
            <w:pPr>
              <w:rPr>
                <w:rFonts w:ascii="標楷體" w:eastAsia="標楷體" w:hAnsi="標楷體"/>
              </w:rPr>
            </w:pPr>
            <w:r w:rsidRPr="00D811BB">
              <w:rPr>
                <w:rFonts w:ascii="標楷體" w:eastAsia="標楷體" w:hAnsi="標楷體" w:hint="eastAsia"/>
              </w:rPr>
              <w:t>債權金融機構代號</w:t>
            </w:r>
          </w:p>
        </w:tc>
        <w:tc>
          <w:tcPr>
            <w:tcW w:w="709" w:type="dxa"/>
            <w:tcBorders>
              <w:top w:val="single" w:sz="4" w:space="0" w:color="auto"/>
              <w:left w:val="single" w:sz="4" w:space="0" w:color="auto"/>
              <w:bottom w:val="single" w:sz="4" w:space="0" w:color="auto"/>
              <w:right w:val="single" w:sz="4" w:space="0" w:color="auto"/>
            </w:tcBorders>
          </w:tcPr>
          <w:p w14:paraId="66149B54"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97E246"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05B77" w14:textId="77777777" w:rsidR="002B7A3C" w:rsidRPr="00D811BB" w:rsidRDefault="002B7A3C"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451BB60"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E0EDE"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DD2EF1"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color w:val="000000" w:themeColor="text1"/>
              </w:rPr>
              <w:t>自動顯示</w:t>
            </w:r>
          </w:p>
          <w:p w14:paraId="225EBAA7" w14:textId="77777777" w:rsidR="002B7A3C" w:rsidRPr="00D811BB" w:rsidRDefault="002B7A3C"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B</w:t>
            </w:r>
            <w:r w:rsidRPr="00D811BB">
              <w:rPr>
                <w:rFonts w:ascii="標楷體" w:eastAsia="標楷體" w:hAnsi="標楷體"/>
              </w:rPr>
              <w:t>ankId</w:t>
            </w:r>
          </w:p>
        </w:tc>
      </w:tr>
      <w:tr w:rsidR="002B7A3C" w:rsidRPr="00D811BB" w14:paraId="1B1801A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78BB09" w14:textId="77777777" w:rsidR="002B7A3C" w:rsidRPr="00D811BB" w:rsidRDefault="002B7A3C"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AAC3271" w14:textId="77777777" w:rsidR="002B7A3C" w:rsidRPr="00D811BB" w:rsidRDefault="002B7A3C" w:rsidP="0070043B">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2B7A3C" w:rsidRPr="00D811BB" w14:paraId="713ABB4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3042D07" w14:textId="77777777" w:rsidR="002B7A3C" w:rsidRPr="00D811BB" w:rsidRDefault="002B7A3C"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2401259" w14:textId="77777777" w:rsidR="002B7A3C" w:rsidRPr="00D811BB" w:rsidRDefault="002B7A3C" w:rsidP="0070043B">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F0CD1FF"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E12989"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033706" w14:textId="77777777" w:rsidR="002B7A3C" w:rsidRPr="00D811BB" w:rsidRDefault="002B7A3C"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C62BB3F"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2B6201A"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FA5278" w14:textId="77777777" w:rsidR="002B7A3C" w:rsidRPr="00D811BB" w:rsidRDefault="002B7A3C" w:rsidP="0070043B">
            <w:pPr>
              <w:rPr>
                <w:rFonts w:ascii="標楷體" w:eastAsia="標楷體" w:hAnsi="標楷體"/>
              </w:rPr>
            </w:pPr>
            <w:r w:rsidRPr="00D811BB">
              <w:rPr>
                <w:rFonts w:ascii="標楷體" w:eastAsia="標楷體" w:hAnsi="標楷體" w:hint="eastAsia"/>
              </w:rPr>
              <w:t>自動顯示</w:t>
            </w:r>
          </w:p>
        </w:tc>
      </w:tr>
      <w:tr w:rsidR="002B7A3C" w:rsidRPr="00D811BB" w14:paraId="73D2C1E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3086F5" w14:textId="77777777" w:rsidR="002B7A3C" w:rsidRPr="00D811BB" w:rsidRDefault="002B7A3C" w:rsidP="0070043B">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1B66D4C" w14:textId="77777777" w:rsidR="002B7A3C" w:rsidRPr="00D811BB" w:rsidRDefault="002B7A3C" w:rsidP="0070043B">
            <w:pPr>
              <w:rPr>
                <w:rFonts w:ascii="標楷體" w:eastAsia="標楷體" w:hAnsi="標楷體"/>
              </w:rPr>
            </w:pPr>
            <w:r w:rsidRPr="00D811B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2E8BE609" w14:textId="77777777" w:rsidR="002B7A3C" w:rsidRPr="00D811BB" w:rsidRDefault="002B7A3C" w:rsidP="0070043B">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804B08D"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F5DD6C" w14:textId="77777777" w:rsidR="002B7A3C" w:rsidRPr="00D811BB" w:rsidRDefault="002B7A3C"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13C6E05"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55A457" w14:textId="77777777" w:rsidR="002B7A3C" w:rsidRPr="00D811BB" w:rsidRDefault="002B7A3C"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E8E4E02" w14:textId="714E973F" w:rsidR="002B7A3C" w:rsidRPr="00D811BB" w:rsidRDefault="002B7A3C" w:rsidP="0070043B">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6453899A" w14:textId="77777777" w:rsidR="002B7A3C" w:rsidRPr="00D811BB" w:rsidRDefault="002B7A3C"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l</w:t>
            </w:r>
            <w:r w:rsidRPr="00D811BB">
              <w:rPr>
                <w:rFonts w:ascii="標楷體" w:eastAsia="標楷體" w:hAnsi="標楷體"/>
              </w:rPr>
              <w:t>lotAmt</w:t>
            </w:r>
          </w:p>
        </w:tc>
      </w:tr>
      <w:tr w:rsidR="002B7A3C" w:rsidRPr="00D811BB" w14:paraId="6DAF527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7664091" w14:textId="77777777" w:rsidR="002B7A3C" w:rsidRPr="00D811BB" w:rsidRDefault="002B7A3C" w:rsidP="0070043B">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28C7DF9B" w14:textId="77777777" w:rsidR="002B7A3C" w:rsidRPr="00D811BB" w:rsidRDefault="002B7A3C" w:rsidP="0070043B">
            <w:pPr>
              <w:rPr>
                <w:rFonts w:ascii="標楷體" w:eastAsia="標楷體" w:hAnsi="標楷體"/>
              </w:rPr>
            </w:pPr>
            <w:r w:rsidRPr="00D811B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16DA0A90" w14:textId="77777777" w:rsidR="002B7A3C" w:rsidRPr="00D811BB" w:rsidRDefault="002B7A3C" w:rsidP="0070043B">
            <w:pPr>
              <w:rPr>
                <w:rFonts w:ascii="標楷體" w:eastAsia="標楷體" w:hAnsi="標楷體"/>
              </w:rPr>
            </w:pPr>
            <w:r w:rsidRPr="00D811B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45D3F434"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4C4A13" w14:textId="77777777" w:rsidR="002B7A3C" w:rsidRPr="00D811BB" w:rsidRDefault="002B7A3C"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CC2BD47"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E428BB" w14:textId="77777777" w:rsidR="002B7A3C" w:rsidRPr="00D811BB" w:rsidRDefault="002B7A3C"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CFB62E8" w14:textId="6B0FA77F" w:rsidR="002B7A3C" w:rsidRPr="00D811BB" w:rsidRDefault="002B7A3C" w:rsidP="0070043B">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230E1103" w14:textId="77777777" w:rsidR="002B7A3C" w:rsidRPr="00D811BB" w:rsidRDefault="002B7A3C"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OwnPercentage</w:t>
            </w:r>
          </w:p>
        </w:tc>
      </w:tr>
      <w:tr w:rsidR="002B7A3C" w:rsidRPr="00D811BB" w14:paraId="39C6B62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FA9549" w14:textId="77777777" w:rsidR="002B7A3C" w:rsidRPr="00D811BB" w:rsidRDefault="002B7A3C" w:rsidP="0070043B">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3E0270" w14:textId="77777777" w:rsidR="002B7A3C" w:rsidRPr="00D811BB" w:rsidRDefault="002B7A3C" w:rsidP="0070043B">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EF05255"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938A4E" w14:textId="77777777" w:rsidR="002B7A3C" w:rsidRPr="00D811BB" w:rsidRDefault="002B7A3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2D9CE3" w14:textId="77777777" w:rsidR="002B7A3C" w:rsidRPr="00D811BB" w:rsidRDefault="002B7A3C"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E8A667" w14:textId="77777777" w:rsidR="002B7A3C" w:rsidRPr="00D811BB" w:rsidRDefault="002B7A3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4493A9" w14:textId="77777777" w:rsidR="002B7A3C" w:rsidRPr="00D811BB" w:rsidRDefault="002B7A3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E196DB" w14:textId="77777777" w:rsidR="002B7A3C" w:rsidRPr="00D811BB" w:rsidRDefault="002B7A3C" w:rsidP="0070043B">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9652EF0" w14:textId="77777777" w:rsidR="002B7A3C" w:rsidRPr="00D811BB" w:rsidRDefault="002B7A3C"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OutJcicDate</w:t>
            </w:r>
          </w:p>
        </w:tc>
      </w:tr>
    </w:tbl>
    <w:p w14:paraId="545F68B8"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6B413308" w14:textId="51983B69" w:rsidR="003B0A9D" w:rsidRPr="00D811BB" w:rsidRDefault="00A70B4B" w:rsidP="003B0A9D">
      <w:pPr>
        <w:pStyle w:val="42"/>
        <w:spacing w:after="72"/>
        <w:ind w:leftChars="0" w:left="0"/>
        <w:rPr>
          <w:rFonts w:ascii="標楷體" w:hAnsi="標楷體"/>
        </w:rPr>
      </w:pPr>
      <w:r w:rsidRPr="00D811BB">
        <w:rPr>
          <w:rFonts w:ascii="標楷體" w:hAnsi="標楷體"/>
          <w:noProof/>
        </w:rPr>
        <w:drawing>
          <wp:inline distT="0" distB="0" distL="0" distR="0" wp14:anchorId="582BFAB8" wp14:editId="14FD6FB3">
            <wp:extent cx="6479540" cy="1638935"/>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38935"/>
                    </a:xfrm>
                    <a:prstGeom prst="rect">
                      <a:avLst/>
                    </a:prstGeom>
                  </pic:spPr>
                </pic:pic>
              </a:graphicData>
            </a:graphic>
          </wp:inline>
        </w:drawing>
      </w:r>
    </w:p>
    <w:p w14:paraId="3F4FB217" w14:textId="77777777" w:rsidR="003B0A9D" w:rsidRPr="00D811BB" w:rsidRDefault="003B0A9D" w:rsidP="003B0A9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3B0A9D" w:rsidRPr="00D811BB" w14:paraId="10983ED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F7003AE"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4A168F"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50389A"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lang w:eastAsia="zh-HK"/>
              </w:rPr>
              <w:t>功能說明</w:t>
            </w:r>
          </w:p>
        </w:tc>
      </w:tr>
      <w:tr w:rsidR="003B0A9D" w:rsidRPr="00D811BB" w14:paraId="6145B568" w14:textId="77777777" w:rsidTr="0070043B">
        <w:tc>
          <w:tcPr>
            <w:tcW w:w="851" w:type="dxa"/>
            <w:tcBorders>
              <w:top w:val="single" w:sz="4" w:space="0" w:color="auto"/>
              <w:left w:val="single" w:sz="4" w:space="0" w:color="auto"/>
              <w:bottom w:val="single" w:sz="4" w:space="0" w:color="auto"/>
              <w:right w:val="single" w:sz="4" w:space="0" w:color="auto"/>
            </w:tcBorders>
          </w:tcPr>
          <w:p w14:paraId="3BAEADB8" w14:textId="77777777" w:rsidR="003B0A9D" w:rsidRPr="00D811BB" w:rsidRDefault="003B0A9D" w:rsidP="0070043B">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374B44DC"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5D9D7DAB"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7DEAE97A" w14:textId="77777777" w:rsidR="003B0A9D" w:rsidRPr="00D811BB" w:rsidRDefault="003B0A9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80BDDCA" w14:textId="77777777" w:rsidR="003B0A9D" w:rsidRPr="00D811BB" w:rsidRDefault="003B0A9D" w:rsidP="0070043B">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6B5A4B23" w14:textId="77777777" w:rsidR="00A70B4B" w:rsidRPr="00D811BB" w:rsidRDefault="003B0A9D" w:rsidP="0070043B">
            <w:pPr>
              <w:rPr>
                <w:rFonts w:ascii="標楷體" w:eastAsia="標楷體" w:hAnsi="標楷體"/>
              </w:rPr>
            </w:pPr>
            <w:r w:rsidRPr="00D811BB">
              <w:rPr>
                <w:rFonts w:ascii="標楷體" w:eastAsia="標楷體" w:hAnsi="標楷體" w:hint="eastAsia"/>
              </w:rPr>
              <w:t>3.檢核[</w:t>
            </w:r>
            <w:r w:rsidR="00A70B4B" w:rsidRPr="00D811BB">
              <w:rPr>
                <w:rFonts w:ascii="標楷體" w:eastAsia="標楷體" w:hAnsi="標楷體" w:hint="eastAsia"/>
              </w:rPr>
              <w:t>更生款項統一收款及撥付款項分配表資料</w:t>
            </w: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A70B4B" w:rsidRPr="00D811BB">
              <w:rPr>
                <w:rFonts w:ascii="標楷體" w:eastAsia="標楷體" w:hAnsi="標楷體" w:hint="eastAsia"/>
              </w:rPr>
              <w:t>2</w:t>
            </w:r>
            <w:r w:rsidRPr="00D811BB">
              <w:rPr>
                <w:rFonts w:ascii="標楷體" w:eastAsia="標楷體" w:hAnsi="標楷體" w:hint="eastAsia"/>
              </w:rPr>
              <w:t>)]該</w:t>
            </w:r>
          </w:p>
          <w:p w14:paraId="04C7FBEC" w14:textId="5DF73E79" w:rsidR="003B0A9D" w:rsidRPr="00D811BB" w:rsidRDefault="00A70B4B" w:rsidP="0070043B">
            <w:pPr>
              <w:rPr>
                <w:rFonts w:ascii="標楷體" w:eastAsia="標楷體" w:hAnsi="標楷體"/>
              </w:rPr>
            </w:pPr>
            <w:r w:rsidRPr="00D811BB">
              <w:rPr>
                <w:rFonts w:ascii="標楷體" w:eastAsia="標楷體" w:hAnsi="標楷體" w:hint="eastAsia"/>
              </w:rPr>
              <w:t xml:space="preserve">  </w:t>
            </w:r>
            <w:r w:rsidR="003B0A9D" w:rsidRPr="00D811BB">
              <w:rPr>
                <w:rFonts w:ascii="標楷體" w:eastAsia="標楷體" w:hAnsi="標楷體" w:hint="eastAsia"/>
              </w:rPr>
              <w:t>[債務人IDN(</w:t>
            </w:r>
            <w:r w:rsidR="003B0A9D" w:rsidRPr="00D811BB">
              <w:rPr>
                <w:rFonts w:ascii="標楷體" w:eastAsia="標楷體" w:hAnsi="標楷體"/>
              </w:rPr>
              <w:t>JcicZ</w:t>
            </w:r>
            <w:r w:rsidR="003B0A9D" w:rsidRPr="00D811BB">
              <w:rPr>
                <w:rFonts w:ascii="標楷體" w:eastAsia="標楷體" w:hAnsi="標楷體" w:hint="eastAsia"/>
              </w:rPr>
              <w:t>57</w:t>
            </w:r>
            <w:r w:rsidRPr="00D811BB">
              <w:rPr>
                <w:rFonts w:ascii="標楷體" w:eastAsia="標楷體" w:hAnsi="標楷體" w:hint="eastAsia"/>
              </w:rPr>
              <w:t>2</w:t>
            </w:r>
            <w:r w:rsidR="003B0A9D" w:rsidRPr="00D811BB">
              <w:rPr>
                <w:rFonts w:ascii="標楷體" w:eastAsia="標楷體" w:hAnsi="標楷體" w:hint="eastAsia"/>
              </w:rPr>
              <w:t>.</w:t>
            </w:r>
            <w:r w:rsidR="003B0A9D" w:rsidRPr="00D811BB">
              <w:rPr>
                <w:rFonts w:ascii="標楷體" w:eastAsia="標楷體" w:hAnsi="標楷體"/>
              </w:rPr>
              <w:t>CustId</w:t>
            </w:r>
            <w:r w:rsidR="003B0A9D" w:rsidRPr="00D811BB">
              <w:rPr>
                <w:rFonts w:ascii="標楷體" w:eastAsia="標楷體" w:hAnsi="標楷體" w:hint="eastAsia"/>
              </w:rPr>
              <w:t>)]、[報送單位代號</w:t>
            </w:r>
          </w:p>
          <w:p w14:paraId="07182E88" w14:textId="7FCA1216" w:rsidR="003B0A9D" w:rsidRPr="00D811BB" w:rsidRDefault="003B0A9D" w:rsidP="0070043B">
            <w:pPr>
              <w:ind w:firstLineChars="100" w:firstLine="240"/>
              <w:rPr>
                <w:rFonts w:ascii="標楷體" w:eastAsia="標楷體" w:hAnsi="標楷體"/>
              </w:rPr>
            </w:pPr>
            <w:r w:rsidRPr="00D811BB">
              <w:rPr>
                <w:rFonts w:ascii="標楷體" w:eastAsia="標楷體" w:hAnsi="標楷體" w:hint="eastAsia"/>
              </w:rPr>
              <w:lastRenderedPageBreak/>
              <w:t>(</w:t>
            </w:r>
            <w:r w:rsidRPr="00D811BB">
              <w:rPr>
                <w:rFonts w:ascii="標楷體" w:eastAsia="標楷體" w:hAnsi="標楷體"/>
              </w:rPr>
              <w:t>JcicZ</w:t>
            </w:r>
            <w:r w:rsidRPr="00D811BB">
              <w:rPr>
                <w:rFonts w:ascii="標楷體" w:eastAsia="標楷體" w:hAnsi="標楷體" w:hint="eastAsia"/>
              </w:rPr>
              <w:t>57</w:t>
            </w:r>
            <w:r w:rsidR="00A70B4B" w:rsidRPr="00D811BB">
              <w:rPr>
                <w:rFonts w:ascii="標楷體" w:eastAsia="標楷體" w:hAnsi="標楷體"/>
              </w:rPr>
              <w:t>2</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5B6F197E" w14:textId="77777777" w:rsidR="00A70B4B" w:rsidRPr="00D811BB" w:rsidRDefault="003B0A9D" w:rsidP="0070043B">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A70B4B" w:rsidRPr="00D811BB">
              <w:rPr>
                <w:rFonts w:ascii="標楷體" w:eastAsia="標楷體" w:hAnsi="標楷體"/>
              </w:rPr>
              <w:t>2</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r w:rsidR="00A70B4B" w:rsidRPr="00D811BB">
              <w:rPr>
                <w:rFonts w:ascii="標楷體" w:eastAsia="標楷體" w:hAnsi="標楷體" w:hint="eastAsia"/>
              </w:rPr>
              <w:t>本分配表首繳日</w:t>
            </w:r>
          </w:p>
          <w:p w14:paraId="6D25676B" w14:textId="77777777" w:rsidR="00A70B4B" w:rsidRPr="00D811BB" w:rsidRDefault="003B0A9D" w:rsidP="0070043B">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A70B4B" w:rsidRPr="00D811BB">
              <w:rPr>
                <w:rFonts w:ascii="標楷體" w:eastAsia="標楷體" w:hAnsi="標楷體"/>
              </w:rPr>
              <w:t>2</w:t>
            </w:r>
            <w:r w:rsidRPr="00D811BB">
              <w:rPr>
                <w:rFonts w:ascii="標楷體" w:eastAsia="標楷體" w:hAnsi="標楷體"/>
              </w:rPr>
              <w:t>.PayDate)</w:t>
            </w:r>
            <w:r w:rsidRPr="00D811BB">
              <w:rPr>
                <w:rFonts w:ascii="標楷體" w:eastAsia="標楷體" w:hAnsi="標楷體" w:hint="eastAsia"/>
              </w:rPr>
              <w:t>]</w:t>
            </w:r>
            <w:r w:rsidR="00A70B4B" w:rsidRPr="00D811BB">
              <w:rPr>
                <w:rFonts w:ascii="標楷體" w:eastAsia="標楷體" w:hAnsi="標楷體" w:hint="eastAsia"/>
              </w:rPr>
              <w:t>、[債權金融機構代號</w:t>
            </w:r>
          </w:p>
          <w:p w14:paraId="139A3A9F" w14:textId="77777777" w:rsidR="00A70B4B" w:rsidRPr="00D811BB" w:rsidRDefault="00A70B4B" w:rsidP="0070043B">
            <w:pPr>
              <w:ind w:firstLineChars="100" w:firstLine="240"/>
              <w:rPr>
                <w:rFonts w:ascii="標楷體" w:eastAsia="標楷體" w:hAnsi="標楷體"/>
                <w:color w:val="000000"/>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BankId)</w:t>
            </w:r>
            <w:r w:rsidRPr="00D811BB">
              <w:rPr>
                <w:rFonts w:ascii="標楷體" w:eastAsia="標楷體" w:hAnsi="標楷體" w:hint="eastAsia"/>
              </w:rPr>
              <w:t>]</w:t>
            </w:r>
            <w:r w:rsidR="003B0A9D" w:rsidRPr="00D811BB">
              <w:rPr>
                <w:rFonts w:ascii="標楷體" w:eastAsia="標楷體" w:hAnsi="標楷體" w:hint="eastAsia"/>
              </w:rPr>
              <w:t>是否存在，不存在者顯示錯誤訊息</w:t>
            </w:r>
            <w:r w:rsidR="003B0A9D" w:rsidRPr="00D811BB">
              <w:rPr>
                <w:rFonts w:ascii="標楷體" w:eastAsia="標楷體" w:hAnsi="標楷體" w:hint="eastAsia"/>
                <w:color w:val="000000"/>
                <w:lang w:eastAsia="zh-HK"/>
              </w:rPr>
              <w:t>"E000</w:t>
            </w:r>
            <w:r w:rsidR="003B0A9D" w:rsidRPr="00D811BB">
              <w:rPr>
                <w:rFonts w:ascii="標楷體" w:eastAsia="標楷體" w:hAnsi="標楷體" w:hint="eastAsia"/>
                <w:color w:val="000000"/>
              </w:rPr>
              <w:t>8:</w:t>
            </w:r>
          </w:p>
          <w:p w14:paraId="1CA73714" w14:textId="06700C73" w:rsidR="003B0A9D" w:rsidRPr="00D811BB" w:rsidRDefault="003B0A9D" w:rsidP="0070043B">
            <w:pPr>
              <w:ind w:firstLineChars="100" w:firstLine="240"/>
              <w:rPr>
                <w:rFonts w:ascii="標楷體" w:eastAsia="標楷體" w:hAnsi="標楷體"/>
                <w:color w:val="000000"/>
              </w:rPr>
            </w:pPr>
            <w:r w:rsidRPr="00D811BB">
              <w:rPr>
                <w:rFonts w:ascii="標楷體" w:eastAsia="標楷體" w:hAnsi="標楷體" w:hint="eastAsia"/>
                <w:color w:val="000000"/>
                <w:lang w:eastAsia="zh-HK"/>
              </w:rPr>
              <w:t>刪除資料時，發生錯誤</w:t>
            </w:r>
            <w:r w:rsidRPr="00D811BB">
              <w:rPr>
                <w:rFonts w:ascii="標楷體" w:eastAsia="標楷體" w:hAnsi="標楷體"/>
                <w:color w:val="000000"/>
              </w:rPr>
              <w:t>”</w:t>
            </w:r>
          </w:p>
          <w:p w14:paraId="55F8BCCD" w14:textId="77777777" w:rsidR="003B0A9D" w:rsidRPr="00D811BB" w:rsidRDefault="003B0A9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0A95619" w14:textId="77777777" w:rsidR="00A70B4B" w:rsidRPr="00D811BB" w:rsidRDefault="003B0A9D" w:rsidP="0070043B">
            <w:pPr>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00A70B4B" w:rsidRPr="00D811BB">
              <w:rPr>
                <w:rFonts w:ascii="標楷體" w:eastAsia="標楷體" w:hAnsi="標楷體" w:hint="eastAsia"/>
              </w:rPr>
              <w:t>更生款項統一收款及撥付款項分配表資料</w:t>
            </w:r>
          </w:p>
          <w:p w14:paraId="1BF03D6D" w14:textId="77777777" w:rsidR="00A70B4B" w:rsidRPr="00D811BB" w:rsidRDefault="003B0A9D" w:rsidP="0070043B">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A70B4B" w:rsidRPr="00D811BB">
              <w:rPr>
                <w:rFonts w:ascii="標楷體" w:eastAsia="標楷體" w:hAnsi="標楷體"/>
              </w:rPr>
              <w:t>2</w:t>
            </w:r>
            <w:r w:rsidRPr="00D811BB">
              <w:rPr>
                <w:rFonts w:ascii="標楷體" w:eastAsia="標楷體" w:hAnsi="標楷體"/>
              </w:rPr>
              <w:t>Log</w:t>
            </w:r>
            <w:r w:rsidRPr="00D811BB">
              <w:rPr>
                <w:rFonts w:ascii="標楷體" w:eastAsia="標楷體" w:hAnsi="標楷體" w:hint="eastAsia"/>
              </w:rPr>
              <w:t>)]該[流水號(</w:t>
            </w:r>
            <w:r w:rsidRPr="00D811BB">
              <w:rPr>
                <w:rFonts w:ascii="標楷體" w:eastAsia="標楷體" w:hAnsi="標楷體"/>
              </w:rPr>
              <w:t>JcicZ</w:t>
            </w:r>
            <w:r w:rsidRPr="00D811BB">
              <w:rPr>
                <w:rFonts w:ascii="標楷體" w:eastAsia="標楷體" w:hAnsi="標楷體" w:hint="eastAsia"/>
              </w:rPr>
              <w:t>57</w:t>
            </w:r>
            <w:r w:rsidR="00A70B4B" w:rsidRPr="00D811BB">
              <w:rPr>
                <w:rFonts w:ascii="標楷體" w:eastAsia="標楷體" w:hAnsi="標楷體"/>
              </w:rPr>
              <w:t>2</w:t>
            </w:r>
            <w:r w:rsidRPr="00D811BB">
              <w:rPr>
                <w:rFonts w:ascii="標楷體" w:eastAsia="標楷體" w:hAnsi="標楷體"/>
              </w:rPr>
              <w:t>Log.Ukey)</w:t>
            </w:r>
            <w:r w:rsidRPr="00D811BB">
              <w:rPr>
                <w:rFonts w:ascii="標楷體" w:eastAsia="標楷體" w:hAnsi="標楷體" w:hint="eastAsia"/>
              </w:rPr>
              <w:t>]資料是否存</w:t>
            </w:r>
          </w:p>
          <w:p w14:paraId="5A656113" w14:textId="095EFBD8" w:rsidR="003B0A9D" w:rsidRPr="00D811BB" w:rsidRDefault="003B0A9D" w:rsidP="0070043B">
            <w:pPr>
              <w:ind w:firstLineChars="100" w:firstLine="240"/>
              <w:rPr>
                <w:rFonts w:ascii="標楷體" w:eastAsia="標楷體" w:hAnsi="標楷體"/>
              </w:rPr>
            </w:pPr>
            <w:r w:rsidRPr="00D811BB">
              <w:rPr>
                <w:rFonts w:ascii="標楷體" w:eastAsia="標楷體" w:hAnsi="標楷體" w:hint="eastAsia"/>
              </w:rPr>
              <w:t>在:</w:t>
            </w:r>
          </w:p>
          <w:p w14:paraId="7E4A0910" w14:textId="77777777" w:rsidR="003B0A9D" w:rsidRPr="00D811BB" w:rsidRDefault="003B0A9D" w:rsidP="0070043B">
            <w:pPr>
              <w:ind w:leftChars="100" w:left="720" w:hangingChars="200" w:hanging="480"/>
              <w:rPr>
                <w:rFonts w:ascii="標楷體" w:eastAsia="標楷體" w:hAnsi="標楷體"/>
                <w:lang w:eastAsia="zh-HK"/>
              </w:rPr>
            </w:pPr>
            <w:r w:rsidRPr="00D811BB">
              <w:rPr>
                <w:rFonts w:ascii="標楷體" w:eastAsia="標楷體" w:hAnsi="標楷體" w:hint="eastAsia"/>
              </w:rPr>
              <w:t>(1).若不存</w:t>
            </w:r>
            <w:r w:rsidRPr="00D811BB">
              <w:rPr>
                <w:rFonts w:ascii="標楷體" w:eastAsia="標楷體" w:hAnsi="標楷體" w:hint="eastAsia"/>
                <w:lang w:eastAsia="zh-HK"/>
              </w:rPr>
              <w:t>在時</w:t>
            </w:r>
            <w:r w:rsidRPr="00D811BB">
              <w:rPr>
                <w:rFonts w:ascii="標楷體" w:eastAsia="標楷體" w:hAnsi="標楷體" w:hint="eastAsia"/>
              </w:rPr>
              <w:t>,則刪除該筆更生款項統一收付結案通知資料</w:t>
            </w:r>
          </w:p>
          <w:p w14:paraId="794AB1FB" w14:textId="77777777" w:rsidR="003B0A9D" w:rsidRPr="00D811BB" w:rsidRDefault="003B0A9D" w:rsidP="0070043B">
            <w:pPr>
              <w:ind w:firstLineChars="100" w:firstLine="240"/>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p>
          <w:p w14:paraId="419ADE19" w14:textId="4E84E57A" w:rsidR="003B0A9D" w:rsidRPr="00D811BB" w:rsidRDefault="003B0A9D" w:rsidP="0070043B">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JcicZ</w:t>
            </w:r>
            <w:r w:rsidRPr="00D811BB">
              <w:rPr>
                <w:rFonts w:ascii="標楷體" w:eastAsia="標楷體" w:hAnsi="標楷體" w:hint="eastAsia"/>
              </w:rPr>
              <w:t>57</w:t>
            </w:r>
            <w:r w:rsidR="00A70B4B" w:rsidRPr="00D811BB">
              <w:rPr>
                <w:rFonts w:ascii="標楷體" w:eastAsia="標楷體" w:hAnsi="標楷體"/>
              </w:rPr>
              <w:t>2</w:t>
            </w:r>
            <w:r w:rsidRPr="00D811BB">
              <w:rPr>
                <w:rFonts w:ascii="標楷體" w:eastAsia="標楷體" w:hAnsi="標楷體"/>
              </w:rPr>
              <w:t>Log.Ukey)</w:t>
            </w:r>
            <w:r w:rsidRPr="00D811BB">
              <w:rPr>
                <w:rFonts w:ascii="標楷體" w:eastAsia="標楷體" w:hAnsi="標楷體" w:hint="eastAsia"/>
              </w:rPr>
              <w:t>]資料中[建檔日期時間</w:t>
            </w:r>
          </w:p>
          <w:p w14:paraId="6D473EEB"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rPr>
              <w:t xml:space="preserve">      (</w:t>
            </w:r>
            <w:r w:rsidRPr="00D811BB">
              <w:rPr>
                <w:rFonts w:ascii="標楷體" w:eastAsia="標楷體" w:hAnsi="標楷體"/>
              </w:rPr>
              <w:t>CreateDate</w:t>
            </w:r>
            <w:r w:rsidRPr="00D811BB">
              <w:rPr>
                <w:rFonts w:ascii="標楷體" w:eastAsia="標楷體" w:hAnsi="標楷體" w:hint="eastAsia"/>
              </w:rPr>
              <w:t>)]最大的資料</w:t>
            </w:r>
          </w:p>
        </w:tc>
      </w:tr>
      <w:tr w:rsidR="003B0A9D" w:rsidRPr="00D811BB" w14:paraId="118725E6" w14:textId="77777777" w:rsidTr="0070043B">
        <w:tc>
          <w:tcPr>
            <w:tcW w:w="851" w:type="dxa"/>
            <w:tcBorders>
              <w:top w:val="single" w:sz="4" w:space="0" w:color="auto"/>
              <w:left w:val="single" w:sz="4" w:space="0" w:color="auto"/>
              <w:bottom w:val="single" w:sz="4" w:space="0" w:color="auto"/>
              <w:right w:val="single" w:sz="4" w:space="0" w:color="auto"/>
            </w:tcBorders>
          </w:tcPr>
          <w:p w14:paraId="4A4D3052" w14:textId="77777777" w:rsidR="003B0A9D" w:rsidRPr="00D811BB" w:rsidRDefault="003B0A9D" w:rsidP="0070043B">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E4395F4"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51DC7526" w14:textId="77777777" w:rsidR="003B0A9D" w:rsidRPr="00D811BB" w:rsidRDefault="003B0A9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1541F4B3" w14:textId="0C21C6EC" w:rsidR="00A70B4B" w:rsidRPr="00D811BB" w:rsidRDefault="00A70B4B" w:rsidP="00A70B4B">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r w:rsidRPr="00D811BB">
        <w:rPr>
          <w:rFonts w:ascii="標楷體" w:hAnsi="標楷體"/>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A70B4B" w:rsidRPr="00D811BB" w14:paraId="7C0A31F3"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5523C3" w14:textId="77777777" w:rsidR="00A70B4B" w:rsidRPr="00D811BB" w:rsidRDefault="00A70B4B"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49B42D" w14:textId="77777777" w:rsidR="00A70B4B" w:rsidRPr="00D811BB" w:rsidRDefault="00A70B4B"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D91EEFF" w14:textId="77777777" w:rsidR="00A70B4B" w:rsidRPr="00D811BB" w:rsidRDefault="00A70B4B"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8AA5DE" w14:textId="77777777" w:rsidR="00A70B4B" w:rsidRPr="00D811BB" w:rsidRDefault="00A70B4B" w:rsidP="0070043B">
            <w:pPr>
              <w:rPr>
                <w:rFonts w:ascii="標楷體" w:eastAsia="標楷體" w:hAnsi="標楷體"/>
              </w:rPr>
            </w:pPr>
            <w:r w:rsidRPr="00D811BB">
              <w:rPr>
                <w:rFonts w:ascii="標楷體" w:eastAsia="標楷體" w:hAnsi="標楷體" w:hint="eastAsia"/>
              </w:rPr>
              <w:t>處理邏輯及注意事項</w:t>
            </w:r>
          </w:p>
        </w:tc>
      </w:tr>
      <w:tr w:rsidR="00A70B4B" w:rsidRPr="00D811BB" w14:paraId="48B24B23"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2E2B4498" w14:textId="77777777" w:rsidR="00A70B4B" w:rsidRPr="00D811BB" w:rsidRDefault="00A70B4B"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CF344DF" w14:textId="77777777" w:rsidR="00A70B4B" w:rsidRPr="00D811BB" w:rsidRDefault="00A70B4B"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BA60E0F" w14:textId="77777777" w:rsidR="00A70B4B" w:rsidRPr="00D811BB" w:rsidRDefault="00A70B4B"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C761045" w14:textId="77777777" w:rsidR="00A70B4B" w:rsidRPr="00D811BB" w:rsidRDefault="00A70B4B"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85AF118" w14:textId="77777777" w:rsidR="00A70B4B" w:rsidRPr="00D811BB" w:rsidRDefault="00A70B4B"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3E0113D" w14:textId="77777777" w:rsidR="00A70B4B" w:rsidRPr="00D811BB" w:rsidRDefault="00A70B4B"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602442D" w14:textId="77777777" w:rsidR="00A70B4B" w:rsidRPr="00D811BB" w:rsidRDefault="00A70B4B"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FFE4538" w14:textId="77777777" w:rsidR="00A70B4B" w:rsidRPr="00D811BB" w:rsidRDefault="00A70B4B" w:rsidP="0070043B">
            <w:pPr>
              <w:widowControl/>
              <w:rPr>
                <w:rFonts w:ascii="標楷體" w:eastAsia="標楷體" w:hAnsi="標楷體"/>
              </w:rPr>
            </w:pPr>
          </w:p>
        </w:tc>
      </w:tr>
      <w:tr w:rsidR="00A70B4B" w:rsidRPr="00D811BB" w14:paraId="382F851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AF956BA" w14:textId="77777777" w:rsidR="00A70B4B" w:rsidRPr="00D811BB" w:rsidRDefault="00A70B4B"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A8115AE" w14:textId="77777777" w:rsidR="00A70B4B" w:rsidRPr="00D811BB" w:rsidRDefault="00A70B4B"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52994A5"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384F04"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3C1477" w14:textId="77777777" w:rsidR="00A70B4B" w:rsidRPr="00D811BB" w:rsidRDefault="00A70B4B"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9E9BBB2"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D28AC9"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2302CE" w14:textId="77777777" w:rsidR="00A70B4B" w:rsidRPr="00D811BB" w:rsidRDefault="00A70B4B" w:rsidP="0070043B">
            <w:pPr>
              <w:rPr>
                <w:rFonts w:ascii="標楷體" w:eastAsia="標楷體" w:hAnsi="標楷體"/>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2</w:t>
            </w:r>
            <w:r w:rsidRPr="00D811BB">
              <w:rPr>
                <w:rFonts w:ascii="標楷體" w:eastAsia="標楷體" w:hAnsi="標楷體"/>
              </w:rPr>
              <w:t>.TranKey</w:t>
            </w:r>
          </w:p>
        </w:tc>
      </w:tr>
      <w:tr w:rsidR="00A70B4B" w:rsidRPr="00D811BB" w14:paraId="4B226DE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1248C9" w14:textId="77777777" w:rsidR="00A70B4B" w:rsidRPr="00D811BB" w:rsidRDefault="00A70B4B"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7EF0AE" w14:textId="77777777" w:rsidR="00A70B4B" w:rsidRPr="00D811BB" w:rsidRDefault="00A70B4B"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E41CC0"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2FCDE9"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FB4D85" w14:textId="77777777" w:rsidR="00A70B4B" w:rsidRPr="00D811BB" w:rsidRDefault="00A70B4B"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D9B40B"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DCE3D6"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21D5A6A"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0B4B" w:rsidRPr="00D811BB" w14:paraId="35A8391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DEDEC9" w14:textId="77777777" w:rsidR="00A70B4B" w:rsidRPr="00D811BB" w:rsidRDefault="00A70B4B"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B156A69" w14:textId="77777777" w:rsidR="00A70B4B" w:rsidRPr="00D811BB" w:rsidRDefault="00A70B4B"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FA00A20"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B13F25"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D06043" w14:textId="77777777" w:rsidR="00A70B4B" w:rsidRPr="00D811BB" w:rsidRDefault="00A70B4B"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099A86"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9B24A"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EB98FC9"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FCDCFC3" w14:textId="77777777" w:rsidR="00A70B4B" w:rsidRPr="00D811BB" w:rsidRDefault="00A70B4B"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CustId</w:t>
            </w:r>
          </w:p>
        </w:tc>
      </w:tr>
      <w:tr w:rsidR="00A70B4B" w:rsidRPr="00D811BB" w14:paraId="2069A05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1A30B9D" w14:textId="77777777" w:rsidR="00A70B4B" w:rsidRPr="00D811BB" w:rsidRDefault="00A70B4B"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7013ADC" w14:textId="77777777" w:rsidR="00A70B4B" w:rsidRPr="00D811BB" w:rsidRDefault="00A70B4B"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53BE5EF"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F0DDC3"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7856CF" w14:textId="77777777" w:rsidR="00A70B4B" w:rsidRPr="00D811BB" w:rsidRDefault="00A70B4B"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7A71C4A"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F51B9A"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3098D1"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1637AC5"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SubmitKey</w:t>
            </w:r>
          </w:p>
        </w:tc>
      </w:tr>
      <w:tr w:rsidR="00A70B4B" w:rsidRPr="00D811BB" w14:paraId="3397846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3851F1" w14:textId="77777777" w:rsidR="00A70B4B" w:rsidRPr="00D811BB" w:rsidRDefault="00A70B4B"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EAC5075"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A70B4B" w:rsidRPr="00D811BB" w14:paraId="190F2B2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BF2C79" w14:textId="77777777" w:rsidR="00A70B4B" w:rsidRPr="00D811BB" w:rsidRDefault="00A70B4B"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F19FB9D" w14:textId="77777777" w:rsidR="00A70B4B" w:rsidRPr="00D811BB" w:rsidRDefault="00A70B4B"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2D6B830"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64D08C"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14CCD" w14:textId="77777777" w:rsidR="00A70B4B" w:rsidRPr="00D811BB" w:rsidRDefault="00A70B4B"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01F5"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B3D14C"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711A6B"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A70B4B" w:rsidRPr="00D811BB" w14:paraId="65CAA28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F64390" w14:textId="77777777" w:rsidR="00A70B4B" w:rsidRPr="00D811BB" w:rsidRDefault="00A70B4B" w:rsidP="0070043B">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38ADC75" w14:textId="77777777" w:rsidR="00A70B4B" w:rsidRPr="00D811BB" w:rsidRDefault="00A70B4B" w:rsidP="0070043B">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013832C6"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00873B"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50D035" w14:textId="77777777" w:rsidR="00A70B4B" w:rsidRPr="00D811BB" w:rsidRDefault="00A70B4B"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E50442A"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53E0F7"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4EA4F2D" w14:textId="77777777" w:rsidR="00A70B4B" w:rsidRPr="00D811BB" w:rsidRDefault="00A70B4B" w:rsidP="0070043B">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6BEC5D78" w14:textId="77777777" w:rsidR="00A70B4B" w:rsidRPr="00D811BB" w:rsidRDefault="00A70B4B" w:rsidP="0070043B">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p</w:t>
            </w:r>
            <w:r w:rsidRPr="00D811BB">
              <w:rPr>
                <w:rFonts w:ascii="標楷體" w:eastAsia="標楷體" w:hAnsi="標楷體"/>
              </w:rPr>
              <w:t>plyDate</w:t>
            </w:r>
          </w:p>
        </w:tc>
      </w:tr>
      <w:tr w:rsidR="00A70B4B" w:rsidRPr="00D811BB" w14:paraId="133BD3F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9CAF309" w14:textId="77777777" w:rsidR="00A70B4B" w:rsidRPr="00D811BB" w:rsidRDefault="00A70B4B" w:rsidP="0070043B">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9DA64C0" w14:textId="77777777" w:rsidR="00A70B4B" w:rsidRPr="00D811BB" w:rsidRDefault="00A70B4B" w:rsidP="0070043B">
            <w:pPr>
              <w:rPr>
                <w:rFonts w:ascii="標楷體" w:eastAsia="標楷體" w:hAnsi="標楷體"/>
              </w:rPr>
            </w:pPr>
            <w:r w:rsidRPr="00D811BB">
              <w:rPr>
                <w:rFonts w:ascii="標楷體" w:eastAsia="標楷體" w:hAnsi="標楷體" w:hint="eastAsia"/>
              </w:rPr>
              <w:t>生效日期</w:t>
            </w:r>
          </w:p>
        </w:tc>
        <w:tc>
          <w:tcPr>
            <w:tcW w:w="709" w:type="dxa"/>
            <w:tcBorders>
              <w:top w:val="single" w:sz="4" w:space="0" w:color="auto"/>
              <w:left w:val="single" w:sz="4" w:space="0" w:color="auto"/>
              <w:bottom w:val="single" w:sz="4" w:space="0" w:color="auto"/>
              <w:right w:val="single" w:sz="4" w:space="0" w:color="auto"/>
            </w:tcBorders>
          </w:tcPr>
          <w:p w14:paraId="7A581AB3" w14:textId="77777777" w:rsidR="00A70B4B" w:rsidRPr="00D811BB" w:rsidRDefault="00A70B4B" w:rsidP="0070043B">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1053605"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6345B" w14:textId="77777777" w:rsidR="00A70B4B" w:rsidRPr="00D811BB" w:rsidRDefault="00A70B4B" w:rsidP="0070043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3437F66" w14:textId="77777777" w:rsidR="00A70B4B" w:rsidRPr="00D811BB" w:rsidRDefault="00A70B4B"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4F7B1497" w14:textId="77777777" w:rsidR="00A70B4B" w:rsidRPr="00D811BB" w:rsidRDefault="00A70B4B"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FD1C8F6" w14:textId="77777777" w:rsidR="00A70B4B" w:rsidRPr="00D811BB" w:rsidRDefault="00A70B4B" w:rsidP="0070043B">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6E17699E"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StartDate</w:t>
            </w:r>
          </w:p>
        </w:tc>
      </w:tr>
      <w:tr w:rsidR="00A70B4B" w:rsidRPr="00D811BB" w14:paraId="3C942D6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3EED5C" w14:textId="77777777" w:rsidR="00A70B4B" w:rsidRPr="00D811BB" w:rsidRDefault="00A70B4B" w:rsidP="0070043B">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E24EBB0" w14:textId="77777777" w:rsidR="00A70B4B" w:rsidRPr="00D811BB" w:rsidRDefault="00A70B4B" w:rsidP="0070043B">
            <w:pPr>
              <w:rPr>
                <w:rFonts w:ascii="標楷體" w:eastAsia="標楷體" w:hAnsi="標楷體"/>
              </w:rPr>
            </w:pPr>
            <w:r w:rsidRPr="00D811BB">
              <w:rPr>
                <w:rFonts w:ascii="標楷體" w:eastAsia="標楷體" w:hAnsi="標楷體" w:hint="eastAsia"/>
              </w:rPr>
              <w:t>本分配表首繳日</w:t>
            </w:r>
          </w:p>
        </w:tc>
        <w:tc>
          <w:tcPr>
            <w:tcW w:w="709" w:type="dxa"/>
            <w:tcBorders>
              <w:top w:val="single" w:sz="4" w:space="0" w:color="auto"/>
              <w:left w:val="single" w:sz="4" w:space="0" w:color="auto"/>
              <w:bottom w:val="single" w:sz="4" w:space="0" w:color="auto"/>
              <w:right w:val="single" w:sz="4" w:space="0" w:color="auto"/>
            </w:tcBorders>
          </w:tcPr>
          <w:p w14:paraId="6972B625"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2A957"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77121" w14:textId="77777777" w:rsidR="00A70B4B" w:rsidRPr="00D811BB" w:rsidRDefault="00A70B4B" w:rsidP="0070043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7EBE903"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6F2D5"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2AE8795" w14:textId="77777777" w:rsidR="00A70B4B" w:rsidRPr="00D811BB" w:rsidRDefault="00A70B4B" w:rsidP="0070043B">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PayDate</w:t>
            </w:r>
          </w:p>
        </w:tc>
      </w:tr>
      <w:tr w:rsidR="00A70B4B" w:rsidRPr="00D811BB" w14:paraId="712AD5C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B9FA7AF" w14:textId="77777777" w:rsidR="00A70B4B" w:rsidRPr="00D811BB" w:rsidRDefault="00A70B4B" w:rsidP="0070043B">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6F0AC6E" w14:textId="77777777" w:rsidR="00A70B4B" w:rsidRPr="00D811BB" w:rsidRDefault="00A70B4B" w:rsidP="0070043B">
            <w:pPr>
              <w:rPr>
                <w:rFonts w:ascii="標楷體" w:eastAsia="標楷體" w:hAnsi="標楷體"/>
              </w:rPr>
            </w:pPr>
            <w:r w:rsidRPr="00D811BB">
              <w:rPr>
                <w:rFonts w:ascii="標楷體" w:eastAsia="標楷體" w:hAnsi="標楷體" w:hint="eastAsia"/>
              </w:rPr>
              <w:t>債權金融機</w:t>
            </w:r>
            <w:r w:rsidRPr="00D811BB">
              <w:rPr>
                <w:rFonts w:ascii="標楷體" w:eastAsia="標楷體" w:hAnsi="標楷體" w:hint="eastAsia"/>
              </w:rPr>
              <w:lastRenderedPageBreak/>
              <w:t>構代號</w:t>
            </w:r>
          </w:p>
        </w:tc>
        <w:tc>
          <w:tcPr>
            <w:tcW w:w="709" w:type="dxa"/>
            <w:tcBorders>
              <w:top w:val="single" w:sz="4" w:space="0" w:color="auto"/>
              <w:left w:val="single" w:sz="4" w:space="0" w:color="auto"/>
              <w:bottom w:val="single" w:sz="4" w:space="0" w:color="auto"/>
              <w:right w:val="single" w:sz="4" w:space="0" w:color="auto"/>
            </w:tcBorders>
          </w:tcPr>
          <w:p w14:paraId="6A13D937"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810A58"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769301" w14:textId="77777777" w:rsidR="00A70B4B" w:rsidRPr="00D811BB" w:rsidRDefault="00A70B4B"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32F280AE"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3F5BAB"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5AC7B66"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rPr>
              <w:t>1.</w:t>
            </w:r>
            <w:r w:rsidRPr="00D811BB">
              <w:rPr>
                <w:rFonts w:ascii="標楷體" w:eastAsia="標楷體" w:hAnsi="標楷體" w:hint="eastAsia"/>
                <w:color w:val="000000" w:themeColor="text1"/>
              </w:rPr>
              <w:t>自動顯示</w:t>
            </w:r>
          </w:p>
          <w:p w14:paraId="0506CE73" w14:textId="77777777" w:rsidR="00A70B4B" w:rsidRPr="00D811BB" w:rsidRDefault="00A70B4B" w:rsidP="0070043B">
            <w:pPr>
              <w:rPr>
                <w:rFonts w:ascii="標楷體" w:eastAsia="標楷體" w:hAnsi="標楷體"/>
              </w:rPr>
            </w:pPr>
            <w:r w:rsidRPr="00D811BB">
              <w:rPr>
                <w:rFonts w:ascii="標楷體" w:eastAsia="標楷體" w:hAnsi="標楷體" w:hint="eastAsia"/>
              </w:rPr>
              <w:lastRenderedPageBreak/>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B</w:t>
            </w:r>
            <w:r w:rsidRPr="00D811BB">
              <w:rPr>
                <w:rFonts w:ascii="標楷體" w:eastAsia="標楷體" w:hAnsi="標楷體"/>
              </w:rPr>
              <w:t>ankId</w:t>
            </w:r>
          </w:p>
        </w:tc>
      </w:tr>
      <w:tr w:rsidR="00A70B4B" w:rsidRPr="00D811BB" w14:paraId="6F94FA8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35963B5" w14:textId="77777777" w:rsidR="00A70B4B" w:rsidRPr="00D811BB" w:rsidRDefault="00A70B4B"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752D3D2" w14:textId="77777777" w:rsidR="00A70B4B" w:rsidRPr="00D811BB" w:rsidRDefault="00A70B4B" w:rsidP="0070043B">
            <w:pPr>
              <w:rPr>
                <w:rFonts w:ascii="標楷體" w:eastAsia="標楷體" w:hAnsi="標楷體"/>
              </w:rPr>
            </w:pPr>
            <w:r w:rsidRPr="00D811BB">
              <w:rPr>
                <w:rFonts w:ascii="標楷體" w:eastAsia="標楷體" w:hAnsi="標楷體" w:hint="eastAsia"/>
              </w:rPr>
              <w:t>檢核該[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債權金融機構代號中文]</w:t>
            </w:r>
          </w:p>
        </w:tc>
      </w:tr>
      <w:tr w:rsidR="00A70B4B" w:rsidRPr="00D811BB" w14:paraId="78526BB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15CD634" w14:textId="77777777" w:rsidR="00A70B4B" w:rsidRPr="00D811BB" w:rsidRDefault="00A70B4B"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19260C9" w14:textId="77777777" w:rsidR="00A70B4B" w:rsidRPr="00D811BB" w:rsidRDefault="00A70B4B" w:rsidP="0070043B">
            <w:pPr>
              <w:rPr>
                <w:rFonts w:ascii="標楷體" w:eastAsia="標楷體" w:hAnsi="標楷體"/>
              </w:rPr>
            </w:pPr>
            <w:r w:rsidRPr="00D811BB">
              <w:rPr>
                <w:rFonts w:ascii="標楷體" w:eastAsia="標楷體" w:hAnsi="標楷體" w:hint="eastAsia"/>
              </w:rPr>
              <w:t>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797B4F9"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065F8A"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8C1BFB" w14:textId="77777777" w:rsidR="00A70B4B" w:rsidRPr="00D811BB" w:rsidRDefault="00A70B4B"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F1A46C5"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19E48F"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262187E" w14:textId="77777777" w:rsidR="00A70B4B" w:rsidRPr="00D811BB" w:rsidRDefault="00A70B4B" w:rsidP="0070043B">
            <w:pPr>
              <w:rPr>
                <w:rFonts w:ascii="標楷體" w:eastAsia="標楷體" w:hAnsi="標楷體"/>
              </w:rPr>
            </w:pPr>
            <w:r w:rsidRPr="00D811BB">
              <w:rPr>
                <w:rFonts w:ascii="標楷體" w:eastAsia="標楷體" w:hAnsi="標楷體" w:hint="eastAsia"/>
              </w:rPr>
              <w:t>自動顯示</w:t>
            </w:r>
          </w:p>
        </w:tc>
      </w:tr>
      <w:tr w:rsidR="00A70B4B" w:rsidRPr="00D811BB" w14:paraId="5EB8216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FC4D4A" w14:textId="77777777" w:rsidR="00A70B4B" w:rsidRPr="00D811BB" w:rsidRDefault="00A70B4B" w:rsidP="0070043B">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462DCDB3" w14:textId="77777777" w:rsidR="00A70B4B" w:rsidRPr="00D811BB" w:rsidRDefault="00A70B4B" w:rsidP="0070043B">
            <w:pPr>
              <w:rPr>
                <w:rFonts w:ascii="標楷體" w:eastAsia="標楷體" w:hAnsi="標楷體"/>
              </w:rPr>
            </w:pPr>
            <w:r w:rsidRPr="00D811BB">
              <w:rPr>
                <w:rFonts w:ascii="標楷體" w:eastAsia="標楷體" w:hAnsi="標楷體" w:hint="eastAsia"/>
              </w:rPr>
              <w:t>參與分配債權金額</w:t>
            </w:r>
          </w:p>
        </w:tc>
        <w:tc>
          <w:tcPr>
            <w:tcW w:w="709" w:type="dxa"/>
            <w:tcBorders>
              <w:top w:val="single" w:sz="4" w:space="0" w:color="auto"/>
              <w:left w:val="single" w:sz="4" w:space="0" w:color="auto"/>
              <w:bottom w:val="single" w:sz="4" w:space="0" w:color="auto"/>
              <w:right w:val="single" w:sz="4" w:space="0" w:color="auto"/>
            </w:tcBorders>
          </w:tcPr>
          <w:p w14:paraId="6639203F" w14:textId="77777777" w:rsidR="00A70B4B" w:rsidRPr="00D811BB" w:rsidRDefault="00A70B4B" w:rsidP="0070043B">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896F105"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A92862" w14:textId="77777777" w:rsidR="00A70B4B" w:rsidRPr="00D811BB" w:rsidRDefault="00A70B4B"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17EE9BB"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D97245" w14:textId="77777777" w:rsidR="00A70B4B" w:rsidRPr="00D811BB" w:rsidRDefault="00A70B4B"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D01718B" w14:textId="77777777" w:rsidR="00A70B4B" w:rsidRPr="00D811BB" w:rsidRDefault="00A70B4B" w:rsidP="0070043B">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1B6DCF58" w14:textId="77777777" w:rsidR="00A70B4B" w:rsidRPr="00D811BB" w:rsidRDefault="00A70B4B"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Al</w:t>
            </w:r>
            <w:r w:rsidRPr="00D811BB">
              <w:rPr>
                <w:rFonts w:ascii="標楷體" w:eastAsia="標楷體" w:hAnsi="標楷體"/>
              </w:rPr>
              <w:t>lotAmt</w:t>
            </w:r>
          </w:p>
        </w:tc>
      </w:tr>
      <w:tr w:rsidR="00A70B4B" w:rsidRPr="00D811BB" w14:paraId="1694F8C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8E59234" w14:textId="77777777" w:rsidR="00A70B4B" w:rsidRPr="00D811BB" w:rsidRDefault="00A70B4B" w:rsidP="0070043B">
            <w:pPr>
              <w:rPr>
                <w:rFonts w:ascii="標楷體" w:eastAsia="標楷體" w:hAnsi="標楷體"/>
              </w:rPr>
            </w:pPr>
            <w:r w:rsidRPr="00D811BB">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7A26BA6A" w14:textId="77777777" w:rsidR="00A70B4B" w:rsidRPr="00D811BB" w:rsidRDefault="00A70B4B" w:rsidP="0070043B">
            <w:pPr>
              <w:rPr>
                <w:rFonts w:ascii="標楷體" w:eastAsia="標楷體" w:hAnsi="標楷體"/>
              </w:rPr>
            </w:pPr>
            <w:r w:rsidRPr="00D811BB">
              <w:rPr>
                <w:rFonts w:ascii="標楷體" w:eastAsia="標楷體" w:hAnsi="標楷體" w:hint="eastAsia"/>
              </w:rPr>
              <w:t>債權比例</w:t>
            </w:r>
          </w:p>
        </w:tc>
        <w:tc>
          <w:tcPr>
            <w:tcW w:w="709" w:type="dxa"/>
            <w:tcBorders>
              <w:top w:val="single" w:sz="4" w:space="0" w:color="auto"/>
              <w:left w:val="single" w:sz="4" w:space="0" w:color="auto"/>
              <w:bottom w:val="single" w:sz="4" w:space="0" w:color="auto"/>
              <w:right w:val="single" w:sz="4" w:space="0" w:color="auto"/>
            </w:tcBorders>
          </w:tcPr>
          <w:p w14:paraId="3ACA796E" w14:textId="77777777" w:rsidR="00A70B4B" w:rsidRPr="00D811BB" w:rsidRDefault="00A70B4B" w:rsidP="0070043B">
            <w:pPr>
              <w:rPr>
                <w:rFonts w:ascii="標楷體" w:eastAsia="標楷體" w:hAnsi="標楷體"/>
              </w:rPr>
            </w:pPr>
            <w:r w:rsidRPr="00D811BB">
              <w:rPr>
                <w:rFonts w:ascii="標楷體" w:eastAsia="標楷體" w:hAnsi="標楷體" w:hint="eastAsia"/>
              </w:rPr>
              <w:t>3.2</w:t>
            </w:r>
          </w:p>
        </w:tc>
        <w:tc>
          <w:tcPr>
            <w:tcW w:w="708" w:type="dxa"/>
            <w:tcBorders>
              <w:top w:val="single" w:sz="4" w:space="0" w:color="auto"/>
              <w:left w:val="single" w:sz="4" w:space="0" w:color="auto"/>
              <w:bottom w:val="single" w:sz="4" w:space="0" w:color="auto"/>
              <w:right w:val="single" w:sz="4" w:space="0" w:color="auto"/>
            </w:tcBorders>
          </w:tcPr>
          <w:p w14:paraId="04A153CC"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185CA0" w14:textId="77777777" w:rsidR="00A70B4B" w:rsidRPr="00D811BB" w:rsidRDefault="00A70B4B"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0DA643B7"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8071F0" w14:textId="77777777" w:rsidR="00A70B4B" w:rsidRPr="00D811BB" w:rsidRDefault="00A70B4B"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09FCF57" w14:textId="77777777" w:rsidR="00A70B4B" w:rsidRPr="00D811BB" w:rsidRDefault="00A70B4B" w:rsidP="0070043B">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6DE21D8F" w14:textId="77777777" w:rsidR="00A70B4B" w:rsidRPr="00D811BB" w:rsidRDefault="00A70B4B"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OwnPercentage</w:t>
            </w:r>
          </w:p>
        </w:tc>
      </w:tr>
      <w:tr w:rsidR="00A70B4B" w:rsidRPr="00D811BB" w14:paraId="28C9E13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C19A211" w14:textId="77777777" w:rsidR="00A70B4B" w:rsidRPr="00D811BB" w:rsidRDefault="00A70B4B" w:rsidP="0070043B">
            <w:pPr>
              <w:rPr>
                <w:rFonts w:ascii="標楷體" w:eastAsia="標楷體" w:hAnsi="標楷體"/>
              </w:rPr>
            </w:pPr>
            <w:r w:rsidRPr="00D811BB">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2E6B5EF6" w14:textId="77777777" w:rsidR="00A70B4B" w:rsidRPr="00D811BB" w:rsidRDefault="00A70B4B" w:rsidP="0070043B">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826D5B6"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198DC" w14:textId="77777777" w:rsidR="00A70B4B" w:rsidRPr="00D811BB" w:rsidRDefault="00A70B4B"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B1FF6C" w14:textId="77777777" w:rsidR="00A70B4B" w:rsidRPr="00D811BB" w:rsidRDefault="00A70B4B"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0A0A15C" w14:textId="77777777" w:rsidR="00A70B4B" w:rsidRPr="00D811BB" w:rsidRDefault="00A70B4B"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5B1911" w14:textId="77777777" w:rsidR="00A70B4B" w:rsidRPr="00D811BB" w:rsidRDefault="00A70B4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D886D" w14:textId="77777777" w:rsidR="00A70B4B" w:rsidRPr="00D811BB" w:rsidRDefault="00A70B4B" w:rsidP="0070043B">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7FC7A31F" w14:textId="77777777" w:rsidR="00A70B4B" w:rsidRPr="00D811BB" w:rsidRDefault="00A70B4B"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2</w:t>
            </w:r>
            <w:r w:rsidRPr="00D811BB">
              <w:rPr>
                <w:rFonts w:ascii="標楷體" w:eastAsia="標楷體" w:hAnsi="標楷體" w:hint="eastAsia"/>
              </w:rPr>
              <w:t>.</w:t>
            </w:r>
            <w:r w:rsidRPr="00D811BB">
              <w:rPr>
                <w:rFonts w:ascii="標楷體" w:eastAsia="標楷體" w:hAnsi="標楷體"/>
              </w:rPr>
              <w:t>OutJcicDate</w:t>
            </w:r>
          </w:p>
        </w:tc>
      </w:tr>
    </w:tbl>
    <w:p w14:paraId="3ADFAACA" w14:textId="77777777" w:rsidR="00E24265" w:rsidRPr="00D811BB" w:rsidRDefault="00E24265" w:rsidP="00F62379">
      <w:pPr>
        <w:pStyle w:val="42"/>
        <w:spacing w:after="72"/>
        <w:ind w:leftChars="0" w:left="0"/>
        <w:rPr>
          <w:rFonts w:ascii="標楷體" w:hAnsi="標楷體"/>
        </w:rPr>
      </w:pPr>
    </w:p>
    <w:p w14:paraId="31A7D456"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0E89AFA0" w14:textId="27898667"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5</w:t>
      </w:r>
      <w:r w:rsidR="00D43D1D" w:rsidRPr="00D811BB">
        <w:rPr>
          <w:rFonts w:ascii="標楷體" w:hAnsi="標楷體"/>
        </w:rPr>
        <w:t xml:space="preserve"> (573)</w:t>
      </w:r>
      <w:r w:rsidR="00D43D1D" w:rsidRPr="00D811BB">
        <w:rPr>
          <w:rFonts w:ascii="標楷體" w:hAnsi="標楷體" w:hint="eastAsia"/>
        </w:rPr>
        <w:t>更生債務人繳款</w:t>
      </w:r>
      <w:r w:rsidRPr="00D811BB">
        <w:rPr>
          <w:rFonts w:ascii="標楷體" w:hAnsi="標楷體" w:hint="eastAsia"/>
        </w:rPr>
        <w:t>資料</w:t>
      </w:r>
    </w:p>
    <w:p w14:paraId="21FDE9C5"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43D1D" w:rsidRPr="00D811BB" w14:paraId="1B0EF6CE"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4FDF3C6" w14:textId="77777777" w:rsidR="00D43D1D" w:rsidRPr="00D811BB" w:rsidRDefault="00D43D1D" w:rsidP="0070043B">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DB82A" w14:textId="6E3891E1" w:rsidR="00D43D1D" w:rsidRPr="00D811BB" w:rsidRDefault="00D43D1D" w:rsidP="0070043B">
            <w:pPr>
              <w:rPr>
                <w:rFonts w:ascii="標楷體" w:eastAsia="標楷體" w:hAnsi="標楷體"/>
              </w:rPr>
            </w:pPr>
            <w:r w:rsidRPr="00D811BB">
              <w:rPr>
                <w:rFonts w:ascii="標楷體" w:eastAsia="標楷體" w:hAnsi="標楷體" w:hint="eastAsia"/>
              </w:rPr>
              <w:t>更生債務人繳款資料</w:t>
            </w:r>
          </w:p>
        </w:tc>
      </w:tr>
      <w:tr w:rsidR="00D43D1D" w:rsidRPr="00D811BB" w14:paraId="1A3F541D" w14:textId="77777777" w:rsidTr="0070043B">
        <w:trPr>
          <w:trHeight w:val="277"/>
        </w:trPr>
        <w:tc>
          <w:tcPr>
            <w:tcW w:w="1548" w:type="dxa"/>
            <w:tcBorders>
              <w:top w:val="single" w:sz="8" w:space="0" w:color="000000"/>
              <w:bottom w:val="single" w:sz="8" w:space="0" w:color="000000"/>
              <w:right w:val="single" w:sz="8" w:space="0" w:color="000000"/>
            </w:tcBorders>
            <w:shd w:val="clear" w:color="auto" w:fill="F3F3F3"/>
          </w:tcPr>
          <w:p w14:paraId="281F049E" w14:textId="77777777" w:rsidR="00D43D1D" w:rsidRPr="00D811BB" w:rsidRDefault="00D43D1D" w:rsidP="0070043B">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0FBB0" w14:textId="44840C79" w:rsidR="00D43D1D" w:rsidRPr="00D811BB" w:rsidRDefault="00D43D1D"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更生債務人繳款資料</w:t>
            </w:r>
          </w:p>
          <w:p w14:paraId="45C4640E" w14:textId="77777777" w:rsidR="00D43D1D" w:rsidRPr="00D811BB" w:rsidRDefault="00D43D1D" w:rsidP="0070043B">
            <w:pPr>
              <w:rPr>
                <w:rFonts w:ascii="標楷體" w:eastAsia="標楷體" w:hAnsi="標楷體"/>
              </w:rPr>
            </w:pPr>
            <w:r w:rsidRPr="00D811BB">
              <w:rPr>
                <w:rFonts w:ascii="標楷體" w:eastAsia="標楷體" w:hAnsi="標楷體" w:hint="eastAsia"/>
              </w:rPr>
              <w:t>2.需由入口交易【L8030消債條例JCIC報送資料】進入</w:t>
            </w:r>
          </w:p>
        </w:tc>
      </w:tr>
      <w:tr w:rsidR="00D43D1D" w:rsidRPr="00D811BB" w14:paraId="3B2C4212" w14:textId="77777777" w:rsidTr="0070043B">
        <w:trPr>
          <w:trHeight w:val="773"/>
        </w:trPr>
        <w:tc>
          <w:tcPr>
            <w:tcW w:w="1548" w:type="dxa"/>
            <w:tcBorders>
              <w:top w:val="single" w:sz="8" w:space="0" w:color="000000"/>
              <w:bottom w:val="single" w:sz="8" w:space="0" w:color="000000"/>
              <w:right w:val="single" w:sz="8" w:space="0" w:color="000000"/>
            </w:tcBorders>
            <w:shd w:val="clear" w:color="auto" w:fill="F3F3F3"/>
          </w:tcPr>
          <w:p w14:paraId="0A8AAD03" w14:textId="77777777" w:rsidR="00D43D1D" w:rsidRPr="00D811BB" w:rsidRDefault="00D43D1D" w:rsidP="0070043B">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51C02B7" w14:textId="77777777" w:rsidR="00D43D1D" w:rsidRPr="00D811BB" w:rsidRDefault="00D43D1D" w:rsidP="0070043B">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1EA0E9EB" w14:textId="76821660" w:rsidR="00D43D1D" w:rsidRPr="00D811BB" w:rsidRDefault="00D43D1D" w:rsidP="0070043B">
            <w:pPr>
              <w:rPr>
                <w:rFonts w:ascii="標楷體" w:eastAsia="標楷體" w:hAnsi="標楷體"/>
              </w:rPr>
            </w:pPr>
            <w:r w:rsidRPr="00D811BB">
              <w:rPr>
                <w:rFonts w:ascii="標楷體" w:eastAsia="標楷體" w:hAnsi="標楷體" w:hint="eastAsia"/>
              </w:rPr>
              <w:t>2.維護[更生債務人繳款資料(Jc</w:t>
            </w:r>
            <w:r w:rsidRPr="00D811BB">
              <w:rPr>
                <w:rFonts w:ascii="標楷體" w:eastAsia="標楷體" w:hAnsi="標楷體"/>
              </w:rPr>
              <w:t>icZ</w:t>
            </w:r>
            <w:r w:rsidRPr="00D811BB">
              <w:rPr>
                <w:rFonts w:ascii="標楷體" w:eastAsia="標楷體" w:hAnsi="標楷體" w:hint="eastAsia"/>
              </w:rPr>
              <w:t>573)]</w:t>
            </w:r>
          </w:p>
          <w:p w14:paraId="1E3AA222"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4A6AA9F3" w14:textId="7FA295BD" w:rsidR="00D43D1D" w:rsidRPr="00D811BB" w:rsidRDefault="00D43D1D" w:rsidP="0070043B">
            <w:pPr>
              <w:rPr>
                <w:rFonts w:ascii="標楷體" w:eastAsia="標楷體" w:hAnsi="標楷體"/>
              </w:rPr>
            </w:pPr>
            <w:r w:rsidRPr="00D811BB">
              <w:rPr>
                <w:rFonts w:ascii="標楷體" w:eastAsia="標楷體" w:hAnsi="標楷體" w:hint="eastAsia"/>
                <w:lang w:eastAsia="zh-HK"/>
              </w:rPr>
              <w:t xml:space="preserve">  </w:t>
            </w:r>
            <w:r w:rsidRPr="00D811BB">
              <w:rPr>
                <w:rFonts w:ascii="標楷體" w:eastAsia="標楷體" w:hAnsi="標楷體" w:hint="eastAsia"/>
              </w:rPr>
              <w:t>(1).</w:t>
            </w:r>
            <w:r w:rsidRPr="00D811BB">
              <w:rPr>
                <w:rFonts w:ascii="標楷體" w:eastAsia="標楷體" w:hAnsi="標楷體" w:hint="eastAsia"/>
                <w:lang w:eastAsia="zh-HK"/>
              </w:rPr>
              <w:t>新增:新增</w:t>
            </w:r>
            <w:r w:rsidRPr="00D811BB">
              <w:rPr>
                <w:rFonts w:ascii="標楷體" w:eastAsia="標楷體" w:hAnsi="標楷體" w:hint="eastAsia"/>
              </w:rPr>
              <w:t>更生債務人繳款資料</w:t>
            </w:r>
          </w:p>
          <w:p w14:paraId="7906A092" w14:textId="73486DDE" w:rsidR="00D43D1D" w:rsidRPr="00D811BB" w:rsidRDefault="00D43D1D" w:rsidP="0070043B">
            <w:pPr>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異動</w:t>
            </w:r>
            <w:r w:rsidRPr="00D811BB">
              <w:rPr>
                <w:rFonts w:ascii="標楷體" w:eastAsia="標楷體" w:hAnsi="標楷體" w:hint="eastAsia"/>
              </w:rPr>
              <w:t>:異動更生債務人繳款資料</w:t>
            </w:r>
          </w:p>
          <w:p w14:paraId="0E4B0451" w14:textId="6B91EC1C" w:rsidR="00D43D1D" w:rsidRPr="00D811BB" w:rsidRDefault="00D43D1D" w:rsidP="0070043B">
            <w:pPr>
              <w:rPr>
                <w:rFonts w:ascii="標楷體" w:eastAsia="標楷體" w:hAnsi="標楷體"/>
              </w:rPr>
            </w:pPr>
            <w:r w:rsidRPr="00D811BB">
              <w:rPr>
                <w:rFonts w:ascii="標楷體" w:eastAsia="標楷體" w:hAnsi="標楷體" w:hint="eastAsia"/>
              </w:rPr>
              <w:t xml:space="preserve">  (3).查詢:查詢更生債務人繳款資料</w:t>
            </w:r>
          </w:p>
          <w:p w14:paraId="6EF153E4" w14:textId="7CAED8E6" w:rsidR="00D43D1D" w:rsidRPr="00D811BB" w:rsidRDefault="00D43D1D" w:rsidP="0070043B">
            <w:pPr>
              <w:rPr>
                <w:rFonts w:ascii="標楷體" w:eastAsia="標楷體" w:hAnsi="標楷體"/>
              </w:rPr>
            </w:pPr>
            <w:r w:rsidRPr="00D811BB">
              <w:rPr>
                <w:rFonts w:ascii="標楷體" w:eastAsia="標楷體" w:hAnsi="標楷體" w:hint="eastAsia"/>
              </w:rPr>
              <w:t xml:space="preserve">  (4).刪除:刪除更生債務人繳款資料</w:t>
            </w:r>
          </w:p>
        </w:tc>
      </w:tr>
      <w:tr w:rsidR="00D43D1D" w:rsidRPr="00D811BB" w14:paraId="38C72E59" w14:textId="77777777" w:rsidTr="0070043B">
        <w:trPr>
          <w:trHeight w:val="321"/>
        </w:trPr>
        <w:tc>
          <w:tcPr>
            <w:tcW w:w="1548" w:type="dxa"/>
            <w:tcBorders>
              <w:top w:val="single" w:sz="8" w:space="0" w:color="000000"/>
              <w:bottom w:val="single" w:sz="8" w:space="0" w:color="000000"/>
              <w:right w:val="single" w:sz="8" w:space="0" w:color="000000"/>
            </w:tcBorders>
            <w:shd w:val="clear" w:color="auto" w:fill="F3F3F3"/>
          </w:tcPr>
          <w:p w14:paraId="2BEF8A47" w14:textId="77777777" w:rsidR="00D43D1D" w:rsidRPr="00D811BB" w:rsidRDefault="00D43D1D" w:rsidP="0070043B">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988230" w14:textId="77777777" w:rsidR="00D43D1D" w:rsidRPr="00D811BB" w:rsidRDefault="00D43D1D" w:rsidP="0070043B">
            <w:pPr>
              <w:rPr>
                <w:rFonts w:ascii="標楷體" w:eastAsia="標楷體" w:hAnsi="標楷體"/>
              </w:rPr>
            </w:pPr>
          </w:p>
        </w:tc>
      </w:tr>
      <w:tr w:rsidR="00D43D1D" w:rsidRPr="00D811BB" w14:paraId="1C7E2FF1" w14:textId="77777777" w:rsidTr="0070043B">
        <w:trPr>
          <w:trHeight w:val="1311"/>
        </w:trPr>
        <w:tc>
          <w:tcPr>
            <w:tcW w:w="1548" w:type="dxa"/>
            <w:tcBorders>
              <w:top w:val="single" w:sz="8" w:space="0" w:color="000000"/>
              <w:bottom w:val="single" w:sz="8" w:space="0" w:color="000000"/>
              <w:right w:val="single" w:sz="8" w:space="0" w:color="000000"/>
            </w:tcBorders>
            <w:shd w:val="clear" w:color="auto" w:fill="F3F3F3"/>
          </w:tcPr>
          <w:p w14:paraId="4C49EE0A" w14:textId="77777777" w:rsidR="00D43D1D" w:rsidRPr="00D811BB" w:rsidRDefault="00D43D1D" w:rsidP="0070043B">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3DCA14" w14:textId="77777777" w:rsidR="00D43D1D" w:rsidRPr="00D811BB" w:rsidRDefault="00D43D1D" w:rsidP="0070043B">
            <w:pPr>
              <w:rPr>
                <w:rFonts w:ascii="標楷體" w:eastAsia="標楷體" w:hAnsi="標楷體"/>
              </w:rPr>
            </w:pPr>
          </w:p>
        </w:tc>
      </w:tr>
      <w:tr w:rsidR="00D43D1D" w:rsidRPr="00D811BB" w14:paraId="12A7CCEB"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3001FFC0" w14:textId="77777777" w:rsidR="00D43D1D" w:rsidRPr="00D811BB" w:rsidRDefault="00D43D1D" w:rsidP="0070043B">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BD425D" w14:textId="77777777" w:rsidR="00D43D1D" w:rsidRPr="00D811BB" w:rsidRDefault="00D43D1D" w:rsidP="0070043B">
            <w:pPr>
              <w:rPr>
                <w:rFonts w:ascii="標楷體" w:eastAsia="標楷體" w:hAnsi="標楷體"/>
              </w:rPr>
            </w:pPr>
          </w:p>
        </w:tc>
      </w:tr>
      <w:tr w:rsidR="00D43D1D" w:rsidRPr="00D811BB" w14:paraId="1A1FE6DF" w14:textId="77777777" w:rsidTr="0070043B">
        <w:trPr>
          <w:trHeight w:val="358"/>
        </w:trPr>
        <w:tc>
          <w:tcPr>
            <w:tcW w:w="1548" w:type="dxa"/>
            <w:tcBorders>
              <w:top w:val="single" w:sz="8" w:space="0" w:color="000000"/>
              <w:bottom w:val="single" w:sz="8" w:space="0" w:color="000000"/>
              <w:right w:val="single" w:sz="8" w:space="0" w:color="000000"/>
            </w:tcBorders>
            <w:shd w:val="clear" w:color="auto" w:fill="F3F3F3"/>
          </w:tcPr>
          <w:p w14:paraId="4A6D12C3" w14:textId="77777777" w:rsidR="00D43D1D" w:rsidRPr="00D811BB" w:rsidRDefault="00D43D1D" w:rsidP="0070043B">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758FF1" w14:textId="77777777" w:rsidR="00D43D1D" w:rsidRPr="00D811BB" w:rsidRDefault="00D43D1D" w:rsidP="0070043B">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D43D1D" w:rsidRPr="00D811BB" w14:paraId="0D543607" w14:textId="77777777" w:rsidTr="0070043B">
        <w:trPr>
          <w:trHeight w:val="278"/>
        </w:trPr>
        <w:tc>
          <w:tcPr>
            <w:tcW w:w="1548" w:type="dxa"/>
            <w:tcBorders>
              <w:top w:val="single" w:sz="8" w:space="0" w:color="000000"/>
              <w:bottom w:val="single" w:sz="8" w:space="0" w:color="000000"/>
              <w:right w:val="single" w:sz="8" w:space="0" w:color="000000"/>
            </w:tcBorders>
            <w:shd w:val="clear" w:color="auto" w:fill="F3F3F3"/>
          </w:tcPr>
          <w:p w14:paraId="54E8B614" w14:textId="77777777" w:rsidR="00D43D1D" w:rsidRPr="00D811BB" w:rsidRDefault="00D43D1D" w:rsidP="0070043B">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9DF886" w14:textId="1BC5CAF5" w:rsidR="00D43D1D" w:rsidRPr="00D811BB" w:rsidRDefault="00D43D1D" w:rsidP="0070043B">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7</w:t>
            </w:r>
            <w:r w:rsidR="00167FE0" w:rsidRPr="00D811BB">
              <w:rPr>
                <w:rFonts w:ascii="標楷體" w:eastAsia="標楷體" w:hAnsi="標楷體"/>
              </w:rPr>
              <w:t>6</w:t>
            </w:r>
          </w:p>
        </w:tc>
      </w:tr>
    </w:tbl>
    <w:p w14:paraId="72A95C11"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Ta</w:t>
      </w:r>
      <w:r w:rsidRPr="00D811B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D43D1D" w:rsidRPr="00D811BB" w14:paraId="70383455"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3DFAD9"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2CD4EA4"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94ED46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說明</w:t>
            </w:r>
          </w:p>
        </w:tc>
      </w:tr>
      <w:tr w:rsidR="00D43D1D" w:rsidRPr="00D811BB" w14:paraId="2CFF4959"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73C9FCF"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CB96A7" w14:textId="1E812626" w:rsidR="00D43D1D" w:rsidRPr="00D811BB" w:rsidRDefault="00D43D1D" w:rsidP="0070043B">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167FE0" w:rsidRPr="00D811BB">
              <w:rPr>
                <w:rFonts w:ascii="標楷體" w:eastAsia="標楷體" w:hAnsi="標楷體"/>
              </w:rPr>
              <w:t>3</w:t>
            </w:r>
          </w:p>
        </w:tc>
        <w:tc>
          <w:tcPr>
            <w:tcW w:w="3828" w:type="dxa"/>
            <w:tcBorders>
              <w:top w:val="single" w:sz="4" w:space="0" w:color="auto"/>
              <w:left w:val="single" w:sz="4" w:space="0" w:color="auto"/>
              <w:bottom w:val="single" w:sz="4" w:space="0" w:color="auto"/>
              <w:right w:val="single" w:sz="4" w:space="0" w:color="auto"/>
            </w:tcBorders>
            <w:hideMark/>
          </w:tcPr>
          <w:p w14:paraId="3C5F3EF6" w14:textId="39C72457" w:rsidR="00D43D1D" w:rsidRPr="00D811BB" w:rsidRDefault="00167FE0" w:rsidP="0070043B">
            <w:pPr>
              <w:rPr>
                <w:rFonts w:ascii="標楷體" w:eastAsia="標楷體" w:hAnsi="標楷體"/>
              </w:rPr>
            </w:pPr>
            <w:r w:rsidRPr="00D811BB">
              <w:rPr>
                <w:rFonts w:ascii="標楷體" w:eastAsia="標楷體" w:hAnsi="標楷體" w:hint="eastAsia"/>
              </w:rPr>
              <w:t>更生債務人繳款資料</w:t>
            </w:r>
          </w:p>
        </w:tc>
      </w:tr>
      <w:tr w:rsidR="00D43D1D" w:rsidRPr="00D811BB" w14:paraId="793DE3BE" w14:textId="77777777" w:rsidTr="0070043B">
        <w:tc>
          <w:tcPr>
            <w:tcW w:w="851" w:type="dxa"/>
            <w:tcBorders>
              <w:top w:val="single" w:sz="4" w:space="0" w:color="auto"/>
              <w:left w:val="single" w:sz="4" w:space="0" w:color="auto"/>
              <w:bottom w:val="single" w:sz="4" w:space="0" w:color="auto"/>
              <w:right w:val="single" w:sz="4" w:space="0" w:color="auto"/>
            </w:tcBorders>
          </w:tcPr>
          <w:p w14:paraId="58AD96F9"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685BEC7" w14:textId="75E18704" w:rsidR="00D43D1D" w:rsidRPr="00D811BB" w:rsidRDefault="00D43D1D" w:rsidP="0070043B">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167FE0" w:rsidRPr="00D811BB">
              <w:rPr>
                <w:rFonts w:ascii="標楷體" w:eastAsia="標楷體" w:hAnsi="標楷體"/>
              </w:rPr>
              <w:t>3</w:t>
            </w:r>
            <w:r w:rsidRPr="00D811BB">
              <w:rPr>
                <w:rFonts w:ascii="標楷體" w:eastAsia="標楷體" w:hAnsi="標楷體" w:hint="eastAsia"/>
              </w:rPr>
              <w:t>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23F4967C" w14:textId="02C05BEF" w:rsidR="00D43D1D" w:rsidRPr="00D811BB" w:rsidRDefault="00167FE0" w:rsidP="0070043B">
            <w:pPr>
              <w:rPr>
                <w:rFonts w:ascii="標楷體" w:eastAsia="標楷體" w:hAnsi="標楷體"/>
              </w:rPr>
            </w:pPr>
            <w:r w:rsidRPr="00D811BB">
              <w:rPr>
                <w:rFonts w:ascii="標楷體" w:eastAsia="標楷體" w:hAnsi="標楷體" w:hint="eastAsia"/>
              </w:rPr>
              <w:t>更生債務人繳款資料</w:t>
            </w:r>
          </w:p>
        </w:tc>
      </w:tr>
      <w:tr w:rsidR="00D43D1D" w:rsidRPr="00D811BB" w14:paraId="336B6601"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656E1EA" w14:textId="77777777" w:rsidR="00D43D1D" w:rsidRPr="00D811BB" w:rsidRDefault="00D43D1D" w:rsidP="0070043B">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E25AB71" w14:textId="77777777" w:rsidR="00D43D1D" w:rsidRPr="00D811BB" w:rsidRDefault="00D43D1D" w:rsidP="0070043B">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62EFB4B"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共用代碼檔</w:t>
            </w:r>
          </w:p>
        </w:tc>
      </w:tr>
      <w:tr w:rsidR="00D43D1D" w:rsidRPr="00D811BB" w14:paraId="2981C3DA"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3A351492" w14:textId="77777777" w:rsidR="00D43D1D" w:rsidRPr="00D811BB" w:rsidRDefault="00D43D1D" w:rsidP="0070043B">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21630792" w14:textId="77777777" w:rsidR="00D43D1D" w:rsidRPr="00D811BB" w:rsidRDefault="00D43D1D" w:rsidP="0070043B">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264068"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資料變更紀錄檔</w:t>
            </w:r>
          </w:p>
        </w:tc>
      </w:tr>
      <w:tr w:rsidR="00425BFC" w:rsidRPr="00D811BB" w14:paraId="1C5903E1" w14:textId="77777777" w:rsidTr="0070043B">
        <w:tc>
          <w:tcPr>
            <w:tcW w:w="851" w:type="dxa"/>
            <w:tcBorders>
              <w:top w:val="single" w:sz="4" w:space="0" w:color="auto"/>
              <w:left w:val="single" w:sz="4" w:space="0" w:color="auto"/>
              <w:bottom w:val="single" w:sz="4" w:space="0" w:color="auto"/>
              <w:right w:val="single" w:sz="4" w:space="0" w:color="auto"/>
            </w:tcBorders>
          </w:tcPr>
          <w:p w14:paraId="7A8663E3" w14:textId="794DF99B" w:rsidR="00425BFC" w:rsidRPr="00D811BB" w:rsidRDefault="00425BFC" w:rsidP="00425BFC">
            <w:pPr>
              <w:jc w:val="center"/>
              <w:rPr>
                <w:rFonts w:ascii="標楷體" w:eastAsia="標楷體" w:hAnsi="標楷體"/>
              </w:rPr>
            </w:pPr>
            <w:r w:rsidRPr="00D811B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0B2F17B" w14:textId="5A149123" w:rsidR="00425BFC" w:rsidRPr="00D811BB" w:rsidRDefault="00425BFC" w:rsidP="00425BFC">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572</w:t>
            </w:r>
          </w:p>
        </w:tc>
        <w:tc>
          <w:tcPr>
            <w:tcW w:w="3828" w:type="dxa"/>
            <w:tcBorders>
              <w:top w:val="single" w:sz="4" w:space="0" w:color="auto"/>
              <w:left w:val="single" w:sz="4" w:space="0" w:color="auto"/>
              <w:bottom w:val="single" w:sz="4" w:space="0" w:color="auto"/>
              <w:right w:val="single" w:sz="4" w:space="0" w:color="auto"/>
            </w:tcBorders>
          </w:tcPr>
          <w:p w14:paraId="3BE6B275" w14:textId="3D614367" w:rsidR="00425BFC" w:rsidRPr="00D811BB" w:rsidRDefault="00425BFC" w:rsidP="00425BFC">
            <w:pPr>
              <w:rPr>
                <w:rFonts w:ascii="標楷體" w:eastAsia="標楷體" w:hAnsi="標楷體"/>
                <w:lang w:eastAsia="zh-HK"/>
              </w:rPr>
            </w:pPr>
            <w:r w:rsidRPr="00D811BB">
              <w:rPr>
                <w:rFonts w:ascii="標楷體" w:eastAsia="標楷體" w:hAnsi="標楷體" w:hint="eastAsia"/>
                <w:color w:val="000000"/>
              </w:rPr>
              <w:t>受理更生款項統一收付款項分配表資料</w:t>
            </w:r>
          </w:p>
        </w:tc>
      </w:tr>
      <w:tr w:rsidR="00425BFC" w:rsidRPr="00D811BB" w14:paraId="113400B2" w14:textId="77777777" w:rsidTr="0070043B">
        <w:tc>
          <w:tcPr>
            <w:tcW w:w="851" w:type="dxa"/>
            <w:tcBorders>
              <w:top w:val="single" w:sz="4" w:space="0" w:color="auto"/>
              <w:left w:val="single" w:sz="4" w:space="0" w:color="auto"/>
              <w:bottom w:val="single" w:sz="4" w:space="0" w:color="auto"/>
              <w:right w:val="single" w:sz="4" w:space="0" w:color="auto"/>
            </w:tcBorders>
          </w:tcPr>
          <w:p w14:paraId="346D100D" w14:textId="17CB89F8" w:rsidR="00425BFC" w:rsidRPr="00D811BB" w:rsidRDefault="00425BFC" w:rsidP="00425BFC">
            <w:pPr>
              <w:jc w:val="center"/>
              <w:rPr>
                <w:rFonts w:ascii="標楷體" w:eastAsia="標楷體" w:hAnsi="標楷體"/>
              </w:rPr>
            </w:pPr>
            <w:r w:rsidRPr="00D811BB">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70D88DB" w14:textId="0C97FF7F" w:rsidR="00425BFC" w:rsidRPr="00D811BB" w:rsidRDefault="00425BFC" w:rsidP="00425BFC">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574</w:t>
            </w:r>
          </w:p>
        </w:tc>
        <w:tc>
          <w:tcPr>
            <w:tcW w:w="3828" w:type="dxa"/>
            <w:tcBorders>
              <w:top w:val="single" w:sz="4" w:space="0" w:color="auto"/>
              <w:left w:val="single" w:sz="4" w:space="0" w:color="auto"/>
              <w:bottom w:val="single" w:sz="4" w:space="0" w:color="auto"/>
              <w:right w:val="single" w:sz="4" w:space="0" w:color="auto"/>
            </w:tcBorders>
          </w:tcPr>
          <w:p w14:paraId="3D4813FF" w14:textId="342144D7" w:rsidR="00425BFC" w:rsidRPr="00D811BB" w:rsidRDefault="00425BFC" w:rsidP="00425BFC">
            <w:pPr>
              <w:rPr>
                <w:rFonts w:ascii="標楷體" w:eastAsia="標楷體" w:hAnsi="標楷體"/>
                <w:lang w:eastAsia="zh-HK"/>
              </w:rPr>
            </w:pPr>
            <w:r w:rsidRPr="00D811BB">
              <w:rPr>
                <w:rFonts w:ascii="標楷體" w:eastAsia="標楷體" w:hAnsi="標楷體" w:hint="eastAsia"/>
              </w:rPr>
              <w:t>更生款項統一收付結案通知資料</w:t>
            </w:r>
          </w:p>
        </w:tc>
      </w:tr>
    </w:tbl>
    <w:p w14:paraId="72435596" w14:textId="77777777" w:rsidR="00D43D1D" w:rsidRPr="00D811BB" w:rsidRDefault="00D43D1D" w:rsidP="00D43D1D">
      <w:pPr>
        <w:rPr>
          <w:rFonts w:ascii="標楷體" w:eastAsia="標楷體" w:hAnsi="標楷體"/>
        </w:rPr>
      </w:pPr>
    </w:p>
    <w:p w14:paraId="1C376211"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13B9E259" w14:textId="39A9E277" w:rsidR="00D43D1D" w:rsidRPr="00D811BB" w:rsidRDefault="00262205" w:rsidP="00D43D1D">
      <w:pPr>
        <w:pStyle w:val="42"/>
        <w:spacing w:after="72"/>
        <w:ind w:leftChars="0" w:left="0"/>
        <w:rPr>
          <w:rFonts w:ascii="標楷體" w:hAnsi="標楷體"/>
        </w:rPr>
      </w:pPr>
      <w:r w:rsidRPr="00D811BB">
        <w:rPr>
          <w:rFonts w:ascii="標楷體" w:hAnsi="標楷體"/>
          <w:noProof/>
        </w:rPr>
        <w:lastRenderedPageBreak/>
        <w:drawing>
          <wp:inline distT="0" distB="0" distL="0" distR="0" wp14:anchorId="4561C998" wp14:editId="11A98C16">
            <wp:extent cx="6479540" cy="1969770"/>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969770"/>
                    </a:xfrm>
                    <a:prstGeom prst="rect">
                      <a:avLst/>
                    </a:prstGeom>
                  </pic:spPr>
                </pic:pic>
              </a:graphicData>
            </a:graphic>
          </wp:inline>
        </w:drawing>
      </w:r>
    </w:p>
    <w:p w14:paraId="5D2D1E56"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D43D1D" w:rsidRPr="00D811BB" w14:paraId="411969C2"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6F1B750"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124B63"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2E2C7D8"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功能說明</w:t>
            </w:r>
          </w:p>
        </w:tc>
      </w:tr>
      <w:tr w:rsidR="00D43D1D" w:rsidRPr="00D811BB" w14:paraId="542AC49E"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6FB0B7A" w14:textId="77777777" w:rsidR="00D43D1D" w:rsidRPr="00D811BB" w:rsidRDefault="00D43D1D" w:rsidP="0070043B">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F3EC2F"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3B8AF01"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2F1E6A5E" w14:textId="77777777" w:rsidR="00D43D1D" w:rsidRPr="00D811BB" w:rsidRDefault="00D43D1D" w:rsidP="0070043B">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CE36A0C" w14:textId="154E4E64" w:rsidR="00D43D1D" w:rsidRPr="00D811BB" w:rsidRDefault="00D43D1D" w:rsidP="0070043B">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更生</w:t>
            </w:r>
            <w:r w:rsidR="00162CB3" w:rsidRPr="00D811BB">
              <w:rPr>
                <w:rFonts w:ascii="標楷體" w:eastAsia="標楷體" w:hAnsi="標楷體" w:hint="eastAsia"/>
              </w:rPr>
              <w:t>債務人繳款</w:t>
            </w:r>
            <w:r w:rsidRPr="00D811BB">
              <w:rPr>
                <w:rFonts w:ascii="標楷體" w:eastAsia="標楷體" w:hAnsi="標楷體" w:hint="eastAsia"/>
              </w:rPr>
              <w:t>資料(</w:t>
            </w:r>
            <w:r w:rsidRPr="00D811BB">
              <w:rPr>
                <w:rFonts w:ascii="標楷體" w:eastAsia="標楷體" w:hAnsi="標楷體"/>
              </w:rPr>
              <w:t>JcicZ</w:t>
            </w:r>
            <w:r w:rsidRPr="00D811BB">
              <w:rPr>
                <w:rFonts w:ascii="標楷體" w:eastAsia="標楷體" w:hAnsi="標楷體" w:hint="eastAsia"/>
              </w:rPr>
              <w:t>57</w:t>
            </w:r>
            <w:r w:rsidR="00162CB3" w:rsidRPr="00D811BB">
              <w:rPr>
                <w:rFonts w:ascii="標楷體" w:eastAsia="標楷體" w:hAnsi="標楷體"/>
              </w:rPr>
              <w:t>3</w:t>
            </w:r>
            <w:r w:rsidRPr="00D811BB">
              <w:rPr>
                <w:rFonts w:ascii="標楷體" w:eastAsia="標楷體" w:hAnsi="標楷體" w:hint="eastAsia"/>
              </w:rPr>
              <w:t>)]該[債務人</w:t>
            </w:r>
          </w:p>
          <w:p w14:paraId="7B68164A" w14:textId="039ED940" w:rsidR="00D43D1D" w:rsidRPr="00D811BB" w:rsidRDefault="00D43D1D" w:rsidP="0070043B">
            <w:pPr>
              <w:rPr>
                <w:rFonts w:ascii="標楷體" w:eastAsia="標楷體" w:hAnsi="標楷體"/>
              </w:rPr>
            </w:pPr>
            <w:r w:rsidRPr="00D811BB">
              <w:rPr>
                <w:rFonts w:ascii="標楷體" w:eastAsia="標楷體" w:hAnsi="標楷體" w:hint="eastAsia"/>
              </w:rPr>
              <w:t xml:space="preserve">  IDN(</w:t>
            </w:r>
            <w:r w:rsidR="00162CB3" w:rsidRPr="00D811BB">
              <w:rPr>
                <w:rFonts w:ascii="標楷體" w:eastAsia="標楷體" w:hAnsi="標楷體"/>
              </w:rPr>
              <w:t>JcicZ</w:t>
            </w:r>
            <w:r w:rsidR="00162CB3" w:rsidRPr="00D811BB">
              <w:rPr>
                <w:rFonts w:ascii="標楷體" w:eastAsia="標楷體" w:hAnsi="標楷體" w:hint="eastAsia"/>
              </w:rPr>
              <w:t>57</w:t>
            </w:r>
            <w:r w:rsidR="00162CB3"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632BFD1B" w14:textId="1655A806" w:rsidR="00D43D1D" w:rsidRPr="00D811BB" w:rsidRDefault="00D43D1D" w:rsidP="0070043B">
            <w:pPr>
              <w:ind w:firstLineChars="100" w:firstLine="240"/>
              <w:rPr>
                <w:rFonts w:ascii="標楷體" w:eastAsia="標楷體" w:hAnsi="標楷體"/>
              </w:rPr>
            </w:pPr>
            <w:r w:rsidRPr="00D811BB">
              <w:rPr>
                <w:rFonts w:ascii="標楷體" w:eastAsia="標楷體" w:hAnsi="標楷體" w:hint="eastAsia"/>
              </w:rPr>
              <w:t>(</w:t>
            </w:r>
            <w:r w:rsidR="00162CB3" w:rsidRPr="00D811BB">
              <w:rPr>
                <w:rFonts w:ascii="標楷體" w:eastAsia="標楷體" w:hAnsi="標楷體"/>
              </w:rPr>
              <w:t>JcicZ</w:t>
            </w:r>
            <w:r w:rsidR="00162CB3" w:rsidRPr="00D811BB">
              <w:rPr>
                <w:rFonts w:ascii="標楷體" w:eastAsia="標楷體" w:hAnsi="標楷體" w:hint="eastAsia"/>
              </w:rPr>
              <w:t>57</w:t>
            </w:r>
            <w:r w:rsidR="00162CB3" w:rsidRPr="00D811BB">
              <w:rPr>
                <w:rFonts w:ascii="標楷體" w:eastAsia="標楷體" w:hAnsi="標楷體"/>
              </w:rPr>
              <w:t>3</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466EA33D" w14:textId="77777777" w:rsidR="00162CB3" w:rsidRPr="00D811BB" w:rsidRDefault="00D43D1D" w:rsidP="0070043B">
            <w:pPr>
              <w:ind w:firstLineChars="100" w:firstLine="240"/>
              <w:rPr>
                <w:rFonts w:ascii="標楷體" w:eastAsia="標楷體" w:hAnsi="標楷體"/>
              </w:rPr>
            </w:pPr>
            <w:r w:rsidRPr="00D811BB">
              <w:rPr>
                <w:rFonts w:ascii="標楷體" w:eastAsia="標楷體" w:hAnsi="標楷體" w:hint="eastAsia"/>
              </w:rPr>
              <w:t>(</w:t>
            </w:r>
            <w:r w:rsidR="00162CB3" w:rsidRPr="00D811BB">
              <w:rPr>
                <w:rFonts w:ascii="標楷體" w:eastAsia="標楷體" w:hAnsi="標楷體"/>
              </w:rPr>
              <w:t>JcicZ</w:t>
            </w:r>
            <w:r w:rsidR="00162CB3" w:rsidRPr="00D811BB">
              <w:rPr>
                <w:rFonts w:ascii="標楷體" w:eastAsia="標楷體" w:hAnsi="標楷體" w:hint="eastAsia"/>
              </w:rPr>
              <w:t>57</w:t>
            </w:r>
            <w:r w:rsidR="00162CB3" w:rsidRPr="00D811BB">
              <w:rPr>
                <w:rFonts w:ascii="標楷體" w:eastAsia="標楷體" w:hAnsi="標楷體"/>
              </w:rPr>
              <w:t>3</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r w:rsidR="00162CB3" w:rsidRPr="00D811BB">
              <w:rPr>
                <w:rFonts w:ascii="標楷體" w:eastAsia="標楷體" w:hAnsi="標楷體" w:hint="eastAsia"/>
              </w:rPr>
              <w:t>、[繳款日期(</w:t>
            </w:r>
            <w:r w:rsidR="00162CB3" w:rsidRPr="00D811BB">
              <w:rPr>
                <w:rFonts w:ascii="標楷體" w:eastAsia="標楷體" w:hAnsi="標楷體"/>
              </w:rPr>
              <w:t>JcicZ</w:t>
            </w:r>
            <w:r w:rsidR="00162CB3" w:rsidRPr="00D811BB">
              <w:rPr>
                <w:rFonts w:ascii="標楷體" w:eastAsia="標楷體" w:hAnsi="標楷體" w:hint="eastAsia"/>
              </w:rPr>
              <w:t>57</w:t>
            </w:r>
            <w:r w:rsidR="00162CB3" w:rsidRPr="00D811BB">
              <w:rPr>
                <w:rFonts w:ascii="標楷體" w:eastAsia="標楷體" w:hAnsi="標楷體"/>
              </w:rPr>
              <w:t>3.PayDate)</w:t>
            </w:r>
            <w:r w:rsidR="00162CB3" w:rsidRPr="00D811BB">
              <w:rPr>
                <w:rFonts w:ascii="標楷體" w:eastAsia="標楷體" w:hAnsi="標楷體" w:hint="eastAsia"/>
              </w:rPr>
              <w:t>]</w:t>
            </w:r>
            <w:r w:rsidRPr="00D811BB">
              <w:rPr>
                <w:rFonts w:ascii="標楷體" w:eastAsia="標楷體" w:hAnsi="標楷體" w:hint="eastAsia"/>
              </w:rPr>
              <w:t>是否</w:t>
            </w:r>
          </w:p>
          <w:p w14:paraId="747062BB" w14:textId="77777777" w:rsidR="00162CB3" w:rsidRPr="00D811BB" w:rsidRDefault="00D43D1D" w:rsidP="0070043B">
            <w:pPr>
              <w:ind w:firstLineChars="100" w:firstLine="240"/>
              <w:rPr>
                <w:rFonts w:ascii="標楷體" w:eastAsia="標楷體" w:hAnsi="標楷體"/>
                <w:color w:val="000000"/>
                <w:lang w:eastAsia="zh-HK"/>
              </w:rPr>
            </w:pPr>
            <w:r w:rsidRPr="00D811BB">
              <w:rPr>
                <w:rFonts w:ascii="標楷體" w:eastAsia="標楷體" w:hAnsi="標楷體" w:hint="eastAsia"/>
              </w:rPr>
              <w:t>存在，已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5:新增</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已</w:t>
            </w:r>
          </w:p>
          <w:p w14:paraId="106ADC02" w14:textId="07160FFF" w:rsidR="00D43D1D" w:rsidRPr="00D811BB" w:rsidRDefault="00D43D1D" w:rsidP="00162CB3">
            <w:pPr>
              <w:ind w:firstLineChars="100" w:firstLine="240"/>
              <w:rPr>
                <w:rFonts w:ascii="標楷體" w:eastAsia="標楷體" w:hAnsi="標楷體"/>
                <w:color w:val="000000"/>
              </w:rPr>
            </w:pPr>
            <w:r w:rsidRPr="00D811BB">
              <w:rPr>
                <w:rFonts w:ascii="標楷體" w:eastAsia="標楷體" w:hAnsi="標楷體" w:hint="eastAsia"/>
                <w:color w:val="000000"/>
                <w:lang w:eastAsia="zh-HK"/>
              </w:rPr>
              <w:t>有相同資料存在</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4F5B71B4" w14:textId="77777777" w:rsidR="00162CB3" w:rsidRPr="00D811BB" w:rsidRDefault="00D43D1D" w:rsidP="00162CB3">
            <w:pPr>
              <w:rPr>
                <w:rFonts w:ascii="標楷體" w:eastAsia="標楷體" w:hAnsi="標楷體"/>
              </w:rPr>
            </w:pPr>
            <w:r w:rsidRPr="00D811BB">
              <w:rPr>
                <w:rFonts w:ascii="標楷體" w:eastAsia="標楷體" w:hAnsi="標楷體" w:hint="eastAsia"/>
                <w:color w:val="000000"/>
              </w:rPr>
              <w:t>3.檢核</w:t>
            </w:r>
            <w:r w:rsidR="00162CB3" w:rsidRPr="00D811BB">
              <w:rPr>
                <w:rFonts w:ascii="標楷體" w:eastAsia="標楷體" w:hAnsi="標楷體" w:hint="eastAsia"/>
                <w:color w:val="000000"/>
              </w:rPr>
              <w:t>該[債務人IDN]</w:t>
            </w:r>
            <w:r w:rsidR="00162CB3" w:rsidRPr="00D811BB">
              <w:rPr>
                <w:rFonts w:ascii="標楷體" w:eastAsia="標楷體" w:hAnsi="標楷體" w:hint="eastAsia"/>
              </w:rPr>
              <w:t>、[報送單位代號]、[更生款項統一收付申</w:t>
            </w:r>
          </w:p>
          <w:p w14:paraId="4B7E9927" w14:textId="67C7EF29" w:rsidR="00162CB3" w:rsidRPr="00D811BB" w:rsidRDefault="00162CB3" w:rsidP="00162CB3">
            <w:pPr>
              <w:rPr>
                <w:rFonts w:ascii="標楷體" w:eastAsia="標楷體" w:hAnsi="標楷體"/>
                <w:color w:val="000000"/>
              </w:rPr>
            </w:pPr>
            <w:r w:rsidRPr="00D811BB">
              <w:rPr>
                <w:rFonts w:ascii="標楷體" w:eastAsia="標楷體" w:hAnsi="標楷體" w:hint="eastAsia"/>
              </w:rPr>
              <w:t xml:space="preserve">  請日]、[繳款日期]</w:t>
            </w:r>
            <w:r w:rsidRPr="00D811BB">
              <w:rPr>
                <w:rFonts w:ascii="標楷體" w:eastAsia="標楷體" w:hAnsi="標楷體" w:hint="eastAsia"/>
                <w:color w:val="000000"/>
              </w:rPr>
              <w:t>是否存在於[受理更生款項統一收付款項分</w:t>
            </w:r>
          </w:p>
          <w:p w14:paraId="698BA845" w14:textId="77777777" w:rsidR="00162CB3" w:rsidRPr="00D811BB" w:rsidRDefault="00162CB3" w:rsidP="00162CB3">
            <w:pPr>
              <w:rPr>
                <w:rFonts w:ascii="標楷體" w:eastAsia="標楷體" w:hAnsi="標楷體"/>
                <w:color w:val="000000"/>
                <w:lang w:eastAsia="zh-HK"/>
              </w:rPr>
            </w:pPr>
            <w:r w:rsidRPr="00D811BB">
              <w:rPr>
                <w:rFonts w:ascii="標楷體" w:eastAsia="標楷體" w:hAnsi="標楷體" w:hint="eastAsia"/>
                <w:color w:val="000000"/>
              </w:rPr>
              <w:t xml:space="preserve">  配表資料(Jc</w:t>
            </w:r>
            <w:r w:rsidRPr="00D811BB">
              <w:rPr>
                <w:rFonts w:ascii="標楷體" w:eastAsia="標楷體" w:hAnsi="標楷體"/>
                <w:color w:val="000000"/>
              </w:rPr>
              <w:t>icZ</w:t>
            </w:r>
            <w:r w:rsidRPr="00D811BB">
              <w:rPr>
                <w:rFonts w:ascii="標楷體" w:eastAsia="標楷體" w:hAnsi="標楷體" w:hint="eastAsia"/>
                <w:color w:val="000000"/>
              </w:rPr>
              <w:t>5</w:t>
            </w:r>
            <w:r w:rsidRPr="00D811BB">
              <w:rPr>
                <w:rFonts w:ascii="標楷體" w:eastAsia="標楷體" w:hAnsi="標楷體"/>
                <w:color w:val="000000"/>
              </w:rPr>
              <w:t>72</w:t>
            </w:r>
            <w:r w:rsidRPr="00D811BB">
              <w:rPr>
                <w:rFonts w:ascii="標楷體" w:eastAsia="標楷體" w:hAnsi="標楷體" w:hint="eastAsia"/>
                <w:color w:val="000000"/>
              </w:rPr>
              <w:t>)]，若不存在則顯示錯誤訊息</w:t>
            </w:r>
            <w:r w:rsidRPr="00D811BB">
              <w:rPr>
                <w:rFonts w:ascii="標楷體" w:eastAsia="標楷體" w:hAnsi="標楷體" w:hint="eastAsia"/>
                <w:color w:val="000000"/>
                <w:lang w:eastAsia="zh-HK"/>
              </w:rPr>
              <w:t>"</w:t>
            </w:r>
            <w:r w:rsidRPr="00D811BB">
              <w:rPr>
                <w:rFonts w:ascii="標楷體" w:eastAsia="標楷體" w:hAnsi="標楷體" w:hint="eastAsia"/>
                <w:color w:val="000000"/>
              </w:rPr>
              <w:t>E0005:</w:t>
            </w:r>
            <w:r w:rsidRPr="00D811BB">
              <w:rPr>
                <w:rFonts w:ascii="標楷體" w:eastAsia="標楷體" w:hAnsi="標楷體" w:hint="eastAsia"/>
                <w:color w:val="000000"/>
                <w:lang w:eastAsia="zh-HK"/>
              </w:rPr>
              <w:t>新增</w:t>
            </w:r>
          </w:p>
          <w:p w14:paraId="72F0BDEE" w14:textId="62103429" w:rsidR="00162CB3" w:rsidRPr="00D811BB" w:rsidRDefault="00162CB3" w:rsidP="00162CB3">
            <w:pPr>
              <w:rPr>
                <w:rFonts w:ascii="標楷體" w:eastAsia="標楷體" w:hAnsi="標楷體"/>
                <w:color w:val="000000"/>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尚未申報572:受理更生款項統一收付款項分</w:t>
            </w:r>
          </w:p>
          <w:p w14:paraId="7E68D7AD" w14:textId="110ADCB8" w:rsidR="00D43D1D" w:rsidRPr="00D811BB" w:rsidRDefault="00162CB3" w:rsidP="00162CB3">
            <w:pPr>
              <w:rPr>
                <w:rFonts w:ascii="標楷體" w:eastAsia="標楷體" w:hAnsi="標楷體"/>
                <w:color w:val="000000"/>
                <w:lang w:eastAsia="zh-HK"/>
              </w:rPr>
            </w:pPr>
            <w:r w:rsidRPr="00D811BB">
              <w:rPr>
                <w:rFonts w:ascii="標楷體" w:eastAsia="標楷體" w:hAnsi="標楷體" w:hint="eastAsia"/>
                <w:color w:val="000000"/>
              </w:rPr>
              <w:t xml:space="preserve">  配表資料)</w:t>
            </w:r>
            <w:r w:rsidRPr="00D811BB">
              <w:rPr>
                <w:rFonts w:ascii="標楷體" w:eastAsia="標楷體" w:hAnsi="標楷體" w:hint="eastAsia"/>
                <w:color w:val="000000"/>
                <w:lang w:eastAsia="zh-HK"/>
              </w:rPr>
              <w:t>"</w:t>
            </w:r>
          </w:p>
          <w:p w14:paraId="15AF71B8" w14:textId="1C02A61C" w:rsidR="00162CB3" w:rsidRPr="00D811BB" w:rsidRDefault="00162CB3" w:rsidP="00162CB3">
            <w:pPr>
              <w:rPr>
                <w:rFonts w:ascii="標楷體" w:eastAsia="標楷體" w:hAnsi="標楷體"/>
              </w:rPr>
            </w:pPr>
            <w:r w:rsidRPr="00D811BB">
              <w:rPr>
                <w:rFonts w:ascii="標楷體" w:eastAsia="標楷體" w:hAnsi="標楷體" w:hint="eastAsia"/>
                <w:color w:val="000000"/>
              </w:rPr>
              <w:t>4.檢核該[債務人IDN]</w:t>
            </w:r>
            <w:r w:rsidRPr="00D811BB">
              <w:rPr>
                <w:rFonts w:ascii="標楷體" w:eastAsia="標楷體" w:hAnsi="標楷體" w:hint="eastAsia"/>
              </w:rPr>
              <w:t>、[報送單位代號]、[更生款項統一收付申</w:t>
            </w:r>
          </w:p>
          <w:p w14:paraId="603EFE10" w14:textId="77777777" w:rsidR="00105513" w:rsidRPr="00D811BB" w:rsidRDefault="00162CB3" w:rsidP="00162CB3">
            <w:pPr>
              <w:rPr>
                <w:rFonts w:ascii="標楷體" w:eastAsia="標楷體" w:hAnsi="標楷體"/>
              </w:rPr>
            </w:pPr>
            <w:r w:rsidRPr="00D811BB">
              <w:rPr>
                <w:rFonts w:ascii="標楷體" w:eastAsia="標楷體" w:hAnsi="標楷體" w:hint="eastAsia"/>
              </w:rPr>
              <w:t xml:space="preserve">  請日]</w:t>
            </w:r>
            <w:r w:rsidRPr="00D811BB">
              <w:rPr>
                <w:rFonts w:ascii="標楷體" w:eastAsia="標楷體" w:hAnsi="標楷體" w:hint="eastAsia"/>
                <w:color w:val="000000"/>
              </w:rPr>
              <w:t>是否存在於[</w:t>
            </w:r>
            <w:r w:rsidRPr="00D811BB">
              <w:rPr>
                <w:rFonts w:ascii="標楷體" w:eastAsia="標楷體" w:hAnsi="標楷體" w:hint="eastAsia"/>
              </w:rPr>
              <w:t>更生款項統一收付結案通知資料</w:t>
            </w:r>
          </w:p>
          <w:p w14:paraId="5200034B" w14:textId="3BE563D7" w:rsidR="00162CB3" w:rsidRPr="00D811BB" w:rsidRDefault="00105513" w:rsidP="00162CB3">
            <w:pPr>
              <w:rPr>
                <w:rFonts w:ascii="標楷體" w:eastAsia="標楷體" w:hAnsi="標楷體"/>
                <w:color w:val="000000"/>
                <w:lang w:eastAsia="zh-HK"/>
              </w:rPr>
            </w:pPr>
            <w:r w:rsidRPr="00D811BB">
              <w:rPr>
                <w:rFonts w:ascii="標楷體" w:eastAsia="標楷體" w:hAnsi="標楷體" w:hint="eastAsia"/>
                <w:color w:val="000000"/>
              </w:rPr>
              <w:t xml:space="preserve">  </w:t>
            </w:r>
            <w:r w:rsidR="00162CB3" w:rsidRPr="00D811BB">
              <w:rPr>
                <w:rFonts w:ascii="標楷體" w:eastAsia="標楷體" w:hAnsi="標楷體" w:hint="eastAsia"/>
                <w:color w:val="000000"/>
              </w:rPr>
              <w:t>(Jc</w:t>
            </w:r>
            <w:r w:rsidR="00162CB3" w:rsidRPr="00D811BB">
              <w:rPr>
                <w:rFonts w:ascii="標楷體" w:eastAsia="標楷體" w:hAnsi="標楷體"/>
                <w:color w:val="000000"/>
              </w:rPr>
              <w:t>icZ</w:t>
            </w:r>
            <w:r w:rsidR="00162CB3" w:rsidRPr="00D811BB">
              <w:rPr>
                <w:rFonts w:ascii="標楷體" w:eastAsia="標楷體" w:hAnsi="標楷體" w:hint="eastAsia"/>
                <w:color w:val="000000"/>
              </w:rPr>
              <w:t>5</w:t>
            </w:r>
            <w:r w:rsidR="00162CB3" w:rsidRPr="00D811BB">
              <w:rPr>
                <w:rFonts w:ascii="標楷體" w:eastAsia="標楷體" w:hAnsi="標楷體"/>
                <w:color w:val="000000"/>
              </w:rPr>
              <w:t>7</w:t>
            </w:r>
            <w:r w:rsidR="00162CB3" w:rsidRPr="00D811BB">
              <w:rPr>
                <w:rFonts w:ascii="標楷體" w:eastAsia="標楷體" w:hAnsi="標楷體" w:hint="eastAsia"/>
                <w:color w:val="000000"/>
              </w:rPr>
              <w:t>4)]，若</w:t>
            </w:r>
            <w:r w:rsidRPr="00D811BB">
              <w:rPr>
                <w:rFonts w:ascii="標楷體" w:eastAsia="標楷體" w:hAnsi="標楷體" w:hint="eastAsia"/>
                <w:color w:val="000000"/>
              </w:rPr>
              <w:t>已</w:t>
            </w:r>
            <w:r w:rsidR="00162CB3" w:rsidRPr="00D811BB">
              <w:rPr>
                <w:rFonts w:ascii="標楷體" w:eastAsia="標楷體" w:hAnsi="標楷體" w:hint="eastAsia"/>
                <w:color w:val="000000"/>
              </w:rPr>
              <w:t>存在則顯示錯誤訊息</w:t>
            </w:r>
            <w:r w:rsidR="00162CB3" w:rsidRPr="00D811BB">
              <w:rPr>
                <w:rFonts w:ascii="標楷體" w:eastAsia="標楷體" w:hAnsi="標楷體" w:hint="eastAsia"/>
                <w:color w:val="000000"/>
                <w:lang w:eastAsia="zh-HK"/>
              </w:rPr>
              <w:t>"</w:t>
            </w:r>
            <w:r w:rsidR="00162CB3" w:rsidRPr="00D811BB">
              <w:rPr>
                <w:rFonts w:ascii="標楷體" w:eastAsia="標楷體" w:hAnsi="標楷體" w:hint="eastAsia"/>
                <w:color w:val="000000"/>
              </w:rPr>
              <w:t>E0005:</w:t>
            </w:r>
            <w:r w:rsidR="00162CB3" w:rsidRPr="00D811BB">
              <w:rPr>
                <w:rFonts w:ascii="標楷體" w:eastAsia="標楷體" w:hAnsi="標楷體" w:hint="eastAsia"/>
                <w:color w:val="000000"/>
                <w:lang w:eastAsia="zh-HK"/>
              </w:rPr>
              <w:t>新增</w:t>
            </w:r>
          </w:p>
          <w:p w14:paraId="7DCB43FC" w14:textId="77777777" w:rsidR="00425BFC" w:rsidRPr="00D811BB" w:rsidRDefault="00162CB3" w:rsidP="00162CB3">
            <w:pPr>
              <w:rPr>
                <w:rFonts w:ascii="標楷體" w:eastAsia="標楷體" w:hAnsi="標楷體"/>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w:t>
            </w:r>
            <w:r w:rsidR="00105513" w:rsidRPr="00D811BB">
              <w:rPr>
                <w:rFonts w:ascii="標楷體" w:eastAsia="標楷體" w:hAnsi="標楷體" w:hint="eastAsia"/>
                <w:color w:val="000000"/>
              </w:rPr>
              <w:t>已</w:t>
            </w:r>
            <w:r w:rsidRPr="00D811BB">
              <w:rPr>
                <w:rFonts w:ascii="標楷體" w:eastAsia="標楷體" w:hAnsi="標楷體" w:hint="eastAsia"/>
                <w:color w:val="000000"/>
              </w:rPr>
              <w:t>申報57</w:t>
            </w:r>
            <w:r w:rsidR="00105513" w:rsidRPr="00D811BB">
              <w:rPr>
                <w:rFonts w:ascii="標楷體" w:eastAsia="標楷體" w:hAnsi="標楷體" w:hint="eastAsia"/>
                <w:color w:val="000000"/>
              </w:rPr>
              <w:t>4</w:t>
            </w:r>
            <w:r w:rsidRPr="00D811BB">
              <w:rPr>
                <w:rFonts w:ascii="標楷體" w:eastAsia="標楷體" w:hAnsi="標楷體" w:hint="eastAsia"/>
                <w:color w:val="000000"/>
              </w:rPr>
              <w:t>:</w:t>
            </w:r>
            <w:r w:rsidR="00425BFC" w:rsidRPr="00D811BB">
              <w:rPr>
                <w:rFonts w:ascii="標楷體" w:eastAsia="標楷體" w:hAnsi="標楷體" w:hint="eastAsia"/>
              </w:rPr>
              <w:t xml:space="preserve"> 更生款項統一收付結案通知資</w:t>
            </w:r>
          </w:p>
          <w:p w14:paraId="68C240B4" w14:textId="452D42F9" w:rsidR="00162CB3" w:rsidRPr="00D811BB" w:rsidRDefault="00425BFC" w:rsidP="00162CB3">
            <w:pPr>
              <w:rPr>
                <w:rFonts w:ascii="標楷體" w:eastAsia="標楷體" w:hAnsi="標楷體"/>
                <w:color w:val="000000"/>
                <w:lang w:eastAsia="zh-HK"/>
              </w:rPr>
            </w:pPr>
            <w:r w:rsidRPr="00D811BB">
              <w:rPr>
                <w:rFonts w:ascii="標楷體" w:eastAsia="標楷體" w:hAnsi="標楷體" w:hint="eastAsia"/>
              </w:rPr>
              <w:t xml:space="preserve">  料</w:t>
            </w:r>
            <w:r w:rsidR="00162CB3" w:rsidRPr="00D811BB">
              <w:rPr>
                <w:rFonts w:ascii="標楷體" w:eastAsia="標楷體" w:hAnsi="標楷體" w:hint="eastAsia"/>
                <w:color w:val="000000"/>
              </w:rPr>
              <w:t>)</w:t>
            </w:r>
            <w:r w:rsidR="00162CB3" w:rsidRPr="00D811BB">
              <w:rPr>
                <w:rFonts w:ascii="標楷體" w:eastAsia="標楷體" w:hAnsi="標楷體" w:hint="eastAsia"/>
                <w:color w:val="000000"/>
                <w:lang w:eastAsia="zh-HK"/>
              </w:rPr>
              <w:t>"</w:t>
            </w:r>
          </w:p>
          <w:p w14:paraId="0DDABB49" w14:textId="77777777" w:rsidR="00CD3CCC" w:rsidRPr="00D811BB" w:rsidRDefault="00CD3CCC" w:rsidP="00162CB3">
            <w:pPr>
              <w:rPr>
                <w:rFonts w:ascii="標楷體" w:eastAsia="標楷體" w:hAnsi="標楷體"/>
              </w:rPr>
            </w:pPr>
            <w:r w:rsidRPr="00D811BB">
              <w:rPr>
                <w:rFonts w:ascii="標楷體" w:eastAsia="標楷體" w:hAnsi="標楷體" w:hint="eastAsia"/>
                <w:color w:val="000000"/>
              </w:rPr>
              <w:t>5</w:t>
            </w:r>
            <w:r w:rsidRPr="00D811BB">
              <w:rPr>
                <w:rFonts w:ascii="標楷體" w:eastAsia="標楷體" w:hAnsi="標楷體"/>
                <w:color w:val="000000"/>
              </w:rPr>
              <w:t>.</w:t>
            </w:r>
            <w:r w:rsidRPr="00D811BB">
              <w:rPr>
                <w:rFonts w:ascii="標楷體" w:eastAsia="標楷體" w:hAnsi="標楷體" w:hint="eastAsia"/>
                <w:color w:val="000000"/>
              </w:rPr>
              <w:t>檢核該[累計繳款金額]是否等於該[債務人IDN]已存在於[</w:t>
            </w:r>
            <w:r w:rsidRPr="00D811BB">
              <w:rPr>
                <w:rFonts w:ascii="標楷體" w:eastAsia="標楷體" w:hAnsi="標楷體" w:hint="eastAsia"/>
              </w:rPr>
              <w:t>更生</w:t>
            </w:r>
          </w:p>
          <w:p w14:paraId="4E93EB13" w14:textId="77777777" w:rsidR="00CD3CCC" w:rsidRPr="00D811BB" w:rsidRDefault="00CD3CCC" w:rsidP="00162CB3">
            <w:pPr>
              <w:rPr>
                <w:rFonts w:ascii="標楷體" w:eastAsia="標楷體" w:hAnsi="標楷體"/>
                <w:color w:val="000000"/>
              </w:rPr>
            </w:pPr>
            <w:r w:rsidRPr="00D811BB">
              <w:rPr>
                <w:rFonts w:ascii="標楷體" w:eastAsia="標楷體" w:hAnsi="標楷體" w:hint="eastAsia"/>
              </w:rPr>
              <w:t xml:space="preserve">  債務人繳款資料(</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hint="eastAsia"/>
                <w:color w:val="000000"/>
              </w:rPr>
              <w:t>]資料中[本日繳款金額]合計，若不</w:t>
            </w:r>
          </w:p>
          <w:p w14:paraId="7683983D" w14:textId="77777777" w:rsidR="00CD3CCC" w:rsidRPr="00D811BB" w:rsidRDefault="00CD3CCC" w:rsidP="00162CB3">
            <w:pPr>
              <w:rPr>
                <w:rFonts w:ascii="標楷體" w:eastAsia="標楷體" w:hAnsi="標楷體"/>
                <w:color w:val="000000"/>
              </w:rPr>
            </w:pPr>
            <w:r w:rsidRPr="00D811BB">
              <w:rPr>
                <w:rFonts w:ascii="標楷體" w:eastAsia="標楷體" w:hAnsi="標楷體" w:hint="eastAsia"/>
                <w:color w:val="000000"/>
              </w:rPr>
              <w:t xml:space="preserve">  相等，則顯示錯誤訊息:</w:t>
            </w:r>
            <w:r w:rsidRPr="00D811BB">
              <w:rPr>
                <w:rFonts w:ascii="標楷體" w:eastAsia="標楷體" w:hAnsi="標楷體" w:hint="eastAsia"/>
                <w:color w:val="000000"/>
                <w:lang w:eastAsia="zh-HK"/>
              </w:rPr>
              <w:t xml:space="preserve"> "</w:t>
            </w:r>
            <w:r w:rsidRPr="00D811BB">
              <w:rPr>
                <w:rFonts w:ascii="標楷體" w:eastAsia="標楷體" w:hAnsi="標楷體" w:hint="eastAsia"/>
                <w:color w:val="000000"/>
              </w:rPr>
              <w:t>E0005:</w:t>
            </w:r>
            <w:r w:rsidRPr="00D811BB">
              <w:rPr>
                <w:rFonts w:ascii="標楷體" w:eastAsia="標楷體" w:hAnsi="標楷體" w:hint="eastAsia"/>
                <w:color w:val="000000"/>
                <w:lang w:eastAsia="zh-HK"/>
              </w:rPr>
              <w:t>新增資料時，發生錯誤</w:t>
            </w:r>
            <w:r w:rsidRPr="00D811BB">
              <w:rPr>
                <w:rFonts w:ascii="標楷體" w:eastAsia="標楷體" w:hAnsi="標楷體" w:hint="eastAsia"/>
                <w:color w:val="000000"/>
              </w:rPr>
              <w:t>(累計</w:t>
            </w:r>
          </w:p>
          <w:p w14:paraId="746F1FF3" w14:textId="07EF7533" w:rsidR="00CD3CCC" w:rsidRPr="00D811BB" w:rsidRDefault="00CD3CCC" w:rsidP="00162CB3">
            <w:pPr>
              <w:rPr>
                <w:rFonts w:ascii="標楷體" w:eastAsia="標楷體" w:hAnsi="標楷體"/>
                <w:color w:val="000000"/>
                <w:lang w:eastAsia="zh-HK"/>
              </w:rPr>
            </w:pPr>
            <w:r w:rsidRPr="00D811BB">
              <w:rPr>
                <w:rFonts w:ascii="標楷體" w:eastAsia="標楷體" w:hAnsi="標楷體" w:hint="eastAsia"/>
                <w:color w:val="000000"/>
              </w:rPr>
              <w:t xml:space="preserve">  繳款金額與本日繳款金額總和不相符)</w:t>
            </w:r>
            <w:r w:rsidRPr="00D811BB">
              <w:rPr>
                <w:rFonts w:ascii="標楷體" w:eastAsia="標楷體" w:hAnsi="標楷體" w:hint="eastAsia"/>
                <w:color w:val="000000"/>
                <w:lang w:eastAsia="zh-HK"/>
              </w:rPr>
              <w:t>"</w:t>
            </w:r>
          </w:p>
          <w:p w14:paraId="172708E1" w14:textId="1D66D83C" w:rsidR="00D43D1D" w:rsidRPr="00D811BB" w:rsidRDefault="00D43D1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4F8C4B1F" w14:textId="4ACF4968" w:rsidR="00D43D1D" w:rsidRPr="00D811BB" w:rsidRDefault="00CD3CCC" w:rsidP="0070043B">
            <w:pPr>
              <w:rPr>
                <w:rFonts w:ascii="標楷體" w:eastAsia="標楷體" w:hAnsi="標楷體"/>
                <w:lang w:eastAsia="zh-HK"/>
              </w:rPr>
            </w:pPr>
            <w:r w:rsidRPr="00D811BB">
              <w:rPr>
                <w:rFonts w:ascii="標楷體" w:eastAsia="標楷體" w:hAnsi="標楷體" w:hint="eastAsia"/>
              </w:rPr>
              <w:t>6</w:t>
            </w:r>
            <w:r w:rsidR="00D43D1D" w:rsidRPr="00D811BB">
              <w:rPr>
                <w:rFonts w:ascii="標楷體" w:eastAsia="標楷體" w:hAnsi="標楷體" w:hint="eastAsia"/>
              </w:rPr>
              <w:t>.</w:t>
            </w:r>
            <w:r w:rsidR="00D43D1D" w:rsidRPr="00D811BB">
              <w:rPr>
                <w:rFonts w:ascii="標楷體" w:eastAsia="標楷體" w:hAnsi="標楷體" w:hint="eastAsia"/>
                <w:lang w:eastAsia="zh-HK"/>
              </w:rPr>
              <w:t>新增</w:t>
            </w:r>
            <w:r w:rsidR="00D43D1D" w:rsidRPr="00D811BB">
              <w:rPr>
                <w:rFonts w:ascii="標楷體" w:eastAsia="標楷體" w:hAnsi="標楷體" w:hint="eastAsia"/>
              </w:rPr>
              <w:t>更生款項統一收付結案通知資料</w:t>
            </w:r>
          </w:p>
        </w:tc>
      </w:tr>
      <w:tr w:rsidR="00D43D1D" w:rsidRPr="00D811BB" w14:paraId="0A9F290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07C5D1DF"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B10FDC6"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E483BF"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16F5C7F0" w14:textId="77777777" w:rsidR="00D43D1D" w:rsidRPr="00D811BB" w:rsidRDefault="00D43D1D" w:rsidP="00D43D1D">
      <w:pPr>
        <w:pStyle w:val="a"/>
        <w:numPr>
          <w:ilvl w:val="0"/>
          <w:numId w:val="0"/>
        </w:numPr>
        <w:rPr>
          <w:rFonts w:ascii="標楷體" w:hAnsi="標楷體"/>
        </w:rPr>
      </w:pPr>
    </w:p>
    <w:p w14:paraId="6E040638"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D811BB" w14:paraId="46950DA8"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6F8FDA" w14:textId="77777777" w:rsidR="00D43D1D" w:rsidRPr="00D811BB" w:rsidRDefault="00D43D1D" w:rsidP="0070043B">
            <w:pPr>
              <w:rPr>
                <w:rFonts w:ascii="標楷體" w:eastAsia="標楷體" w:hAnsi="標楷體"/>
              </w:rPr>
            </w:pPr>
            <w:r w:rsidRPr="00D811BB">
              <w:rPr>
                <w:rFonts w:ascii="標楷體" w:eastAsia="標楷體" w:hAnsi="標楷體" w:hint="eastAsia"/>
              </w:rPr>
              <w:lastRenderedPageBreak/>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1EE5B42" w14:textId="77777777" w:rsidR="00D43D1D" w:rsidRPr="00D811BB" w:rsidRDefault="00D43D1D"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02FF49A"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C79B14" w14:textId="77777777" w:rsidR="00D43D1D" w:rsidRPr="00D811BB" w:rsidRDefault="00D43D1D" w:rsidP="0070043B">
            <w:pPr>
              <w:rPr>
                <w:rFonts w:ascii="標楷體" w:eastAsia="標楷體" w:hAnsi="標楷體"/>
              </w:rPr>
            </w:pPr>
            <w:r w:rsidRPr="00D811BB">
              <w:rPr>
                <w:rFonts w:ascii="標楷體" w:eastAsia="標楷體" w:hAnsi="標楷體" w:hint="eastAsia"/>
              </w:rPr>
              <w:t>處理邏輯及注意事項</w:t>
            </w:r>
          </w:p>
        </w:tc>
      </w:tr>
      <w:tr w:rsidR="00D43D1D" w:rsidRPr="00D811BB" w14:paraId="1316FE0B"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F39B322" w14:textId="77777777" w:rsidR="00D43D1D" w:rsidRPr="00D811BB" w:rsidRDefault="00D43D1D"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99F5AB" w14:textId="77777777" w:rsidR="00D43D1D" w:rsidRPr="00D811BB" w:rsidRDefault="00D43D1D"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2848E" w14:textId="77777777" w:rsidR="00D43D1D" w:rsidRPr="00D811BB" w:rsidRDefault="00D43D1D"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53F07C" w14:textId="77777777" w:rsidR="00D43D1D" w:rsidRPr="00D811BB" w:rsidRDefault="00D43D1D"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73DA808" w14:textId="77777777" w:rsidR="00D43D1D" w:rsidRPr="00D811BB" w:rsidRDefault="00D43D1D"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363EC5B" w14:textId="77777777" w:rsidR="00D43D1D" w:rsidRPr="00D811BB" w:rsidRDefault="00D43D1D"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6F5AC5" w14:textId="77777777" w:rsidR="00D43D1D" w:rsidRPr="00D811BB" w:rsidRDefault="00D43D1D"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49F9E6C5" w14:textId="77777777" w:rsidR="00D43D1D" w:rsidRPr="00D811BB" w:rsidRDefault="00D43D1D" w:rsidP="0070043B">
            <w:pPr>
              <w:widowControl/>
              <w:rPr>
                <w:rFonts w:ascii="標楷體" w:eastAsia="標楷體" w:hAnsi="標楷體"/>
              </w:rPr>
            </w:pPr>
          </w:p>
        </w:tc>
      </w:tr>
      <w:tr w:rsidR="00D43D1D" w:rsidRPr="00D811BB" w14:paraId="0BC0FE8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41CA3BD" w14:textId="77777777" w:rsidR="00D43D1D" w:rsidRPr="00D811BB" w:rsidRDefault="00D43D1D"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C28F43"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07FEABB9"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0E9C64" w14:textId="77777777" w:rsidR="00D43D1D" w:rsidRPr="00D811BB" w:rsidRDefault="00D43D1D" w:rsidP="0070043B">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928D68"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47A9E5"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D8B3B"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E35CDB"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A6E124E" w14:textId="2B7514B5" w:rsidR="00D43D1D" w:rsidRPr="00D811BB" w:rsidRDefault="00D43D1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CD3CCC" w:rsidRPr="00D811BB">
              <w:rPr>
                <w:rFonts w:ascii="標楷體" w:eastAsia="標楷體" w:hAnsi="標楷體"/>
              </w:rPr>
              <w:t>3</w:t>
            </w:r>
            <w:r w:rsidRPr="00D811BB">
              <w:rPr>
                <w:rFonts w:ascii="標楷體" w:eastAsia="標楷體" w:hAnsi="標楷體"/>
              </w:rPr>
              <w:t>.TranKey</w:t>
            </w:r>
          </w:p>
        </w:tc>
      </w:tr>
      <w:tr w:rsidR="00D43D1D" w:rsidRPr="00D811BB" w14:paraId="02BB93C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F11966" w14:textId="77777777" w:rsidR="00D43D1D" w:rsidRPr="00D811BB" w:rsidRDefault="00D43D1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6812CF"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CA63DE1"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0C0CC"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1126DA"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70C63BF"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5B5540"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E2614D"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43D1D" w:rsidRPr="00D811BB" w14:paraId="0DE9FA5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120F3BC" w14:textId="77777777" w:rsidR="00D43D1D" w:rsidRPr="00D811BB" w:rsidRDefault="00D43D1D"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18336737" w14:textId="77777777" w:rsidR="00D43D1D" w:rsidRPr="00D811BB" w:rsidRDefault="00D43D1D"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70B7363"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65E9A"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1847"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484FEE"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2F4C22"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8872C4"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7AA7AECD" w14:textId="04E93E1B" w:rsidR="00D43D1D" w:rsidRPr="00D811BB" w:rsidRDefault="00D43D1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CD3CCC" w:rsidRPr="00D811BB">
              <w:rPr>
                <w:rFonts w:ascii="標楷體" w:eastAsia="標楷體" w:hAnsi="標楷體"/>
              </w:rPr>
              <w:t>3</w:t>
            </w:r>
            <w:r w:rsidRPr="00D811BB">
              <w:rPr>
                <w:rFonts w:ascii="標楷體" w:eastAsia="標楷體" w:hAnsi="標楷體"/>
              </w:rPr>
              <w:t>.CustId</w:t>
            </w:r>
          </w:p>
        </w:tc>
      </w:tr>
      <w:tr w:rsidR="00D43D1D" w:rsidRPr="00D811BB" w14:paraId="0802703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36A06B" w14:textId="77777777" w:rsidR="00D43D1D" w:rsidRPr="00D811BB" w:rsidRDefault="00D43D1D"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1EB51286" w14:textId="77777777" w:rsidR="00D43D1D" w:rsidRPr="00D811BB" w:rsidRDefault="00D43D1D"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23945681"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752B5" w14:textId="77777777" w:rsidR="00D43D1D" w:rsidRPr="00D811BB" w:rsidRDefault="00D43D1D" w:rsidP="0070043B">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55BC93F0"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844224"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EA44C1"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5C8C9D"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98B171D" w14:textId="38C508E8"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CD3CCC" w:rsidRPr="00D811BB">
              <w:rPr>
                <w:rFonts w:ascii="標楷體" w:eastAsia="標楷體" w:hAnsi="標楷體"/>
              </w:rPr>
              <w:t>3</w:t>
            </w:r>
            <w:r w:rsidRPr="00D811BB">
              <w:rPr>
                <w:rFonts w:ascii="標楷體" w:eastAsia="標楷體" w:hAnsi="標楷體"/>
              </w:rPr>
              <w:t>.SubmitKey</w:t>
            </w:r>
          </w:p>
        </w:tc>
      </w:tr>
      <w:tr w:rsidR="00D43D1D" w:rsidRPr="00D811BB" w14:paraId="7FD71F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83FDA" w14:textId="77777777" w:rsidR="00D43D1D" w:rsidRPr="00D811BB" w:rsidRDefault="00D43D1D"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BD685C8"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D43D1D" w:rsidRPr="00D811BB" w14:paraId="19C35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E41788" w14:textId="77777777" w:rsidR="00D43D1D" w:rsidRPr="00D811BB" w:rsidRDefault="00D43D1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67AC6D" w14:textId="77777777" w:rsidR="00D43D1D" w:rsidRPr="00D811BB" w:rsidRDefault="00D43D1D"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734E9A5A"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456D9"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0488E4"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04664D"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D558CA"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4BBF56D"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43D1D" w:rsidRPr="00D811BB" w14:paraId="0326EF4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2250F0" w14:textId="77777777" w:rsidR="00D43D1D" w:rsidRPr="00D811BB" w:rsidRDefault="00D43D1D" w:rsidP="0070043B">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87EC44" w14:textId="77777777" w:rsidR="00D43D1D" w:rsidRPr="00D811BB" w:rsidRDefault="00D43D1D" w:rsidP="0070043B">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97FC7E4" w14:textId="77777777" w:rsidR="00D43D1D" w:rsidRPr="00D811BB" w:rsidRDefault="00D43D1D" w:rsidP="0070043B">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762451D6"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A64810A" w14:textId="5066CAF9"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CB7580B" w14:textId="77777777" w:rsidR="00D43D1D" w:rsidRPr="00D811BB" w:rsidRDefault="00D43D1D"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0B957B2" w14:textId="77777777" w:rsidR="00D43D1D" w:rsidRPr="00D811BB" w:rsidRDefault="00D43D1D"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165F5E5" w14:textId="77777777" w:rsidR="00D43D1D" w:rsidRPr="00D811BB" w:rsidRDefault="00D43D1D" w:rsidP="0070043B">
            <w:pPr>
              <w:rPr>
                <w:rFonts w:ascii="標楷體" w:eastAsia="標楷體" w:hAnsi="標楷體"/>
              </w:rPr>
            </w:pPr>
            <w:r w:rsidRPr="00D811BB">
              <w:rPr>
                <w:rFonts w:ascii="標楷體" w:eastAsia="標楷體" w:hAnsi="標楷體" w:hint="eastAsia"/>
              </w:rPr>
              <w:t>1.限輸入日期，檢核條件:</w:t>
            </w:r>
          </w:p>
          <w:p w14:paraId="2F972ECE" w14:textId="77777777" w:rsidR="00D43D1D" w:rsidRPr="00D811BB" w:rsidRDefault="00D43D1D" w:rsidP="0070043B">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55EB5BCB" w14:textId="77777777" w:rsidR="00D43D1D" w:rsidRPr="00D811BB" w:rsidRDefault="00D43D1D" w:rsidP="0070043B">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412D551C" w14:textId="0B537CC8" w:rsidR="00D43D1D" w:rsidRPr="00D811BB" w:rsidRDefault="00D43D1D" w:rsidP="0070043B">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CD3CCC" w:rsidRPr="00D811BB">
              <w:rPr>
                <w:rFonts w:ascii="標楷體" w:eastAsia="標楷體" w:hAnsi="標楷體"/>
              </w:rPr>
              <w:t>3</w:t>
            </w:r>
            <w:r w:rsidRPr="00D811BB">
              <w:rPr>
                <w:rFonts w:ascii="標楷體" w:eastAsia="標楷體" w:hAnsi="標楷體" w:hint="eastAsia"/>
              </w:rPr>
              <w:t>.Ap</w:t>
            </w:r>
            <w:r w:rsidRPr="00D811BB">
              <w:rPr>
                <w:rFonts w:ascii="標楷體" w:eastAsia="標楷體" w:hAnsi="標楷體"/>
              </w:rPr>
              <w:t>plyDate</w:t>
            </w:r>
          </w:p>
        </w:tc>
      </w:tr>
      <w:tr w:rsidR="00CD3CCC" w:rsidRPr="00D811BB" w14:paraId="3C7489E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B599E3" w14:textId="77777777" w:rsidR="00CD3CCC" w:rsidRPr="00D811BB" w:rsidRDefault="00CD3CCC" w:rsidP="00CD3CCC">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CDD43F3" w14:textId="513F1A6A" w:rsidR="00CD3CCC" w:rsidRPr="00D811BB" w:rsidRDefault="00CD3CCC" w:rsidP="00CD3CCC">
            <w:pPr>
              <w:rPr>
                <w:rFonts w:ascii="標楷體" w:eastAsia="標楷體" w:hAnsi="標楷體"/>
              </w:rPr>
            </w:pPr>
            <w:r w:rsidRPr="00D811B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2F84B1BD" w14:textId="77777777" w:rsidR="00CD3CCC" w:rsidRPr="00D811BB" w:rsidRDefault="00CD3CCC" w:rsidP="00CD3CCC">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0A35C81" w14:textId="77777777" w:rsidR="00CD3CCC" w:rsidRPr="00D811BB" w:rsidRDefault="00CD3CCC" w:rsidP="00CD3C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08738" w14:textId="1285A447" w:rsidR="00CD3CCC" w:rsidRPr="00D811BB" w:rsidRDefault="00CD3CCC" w:rsidP="00CD3CC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8F05EB1" w14:textId="77777777" w:rsidR="00CD3CCC" w:rsidRPr="00D811BB" w:rsidRDefault="00CD3CCC" w:rsidP="00CD3CC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86D5CA2" w14:textId="77777777" w:rsidR="00CD3CCC" w:rsidRPr="00D811BB" w:rsidRDefault="00CD3CCC" w:rsidP="00CD3CC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6876C65" w14:textId="77777777" w:rsidR="00CD3CCC" w:rsidRPr="00D811BB" w:rsidRDefault="00CD3CCC" w:rsidP="00CD3CCC">
            <w:pPr>
              <w:rPr>
                <w:rFonts w:ascii="標楷體" w:eastAsia="標楷體" w:hAnsi="標楷體"/>
              </w:rPr>
            </w:pPr>
            <w:r w:rsidRPr="00D811BB">
              <w:rPr>
                <w:rFonts w:ascii="標楷體" w:eastAsia="標楷體" w:hAnsi="標楷體" w:hint="eastAsia"/>
              </w:rPr>
              <w:t>1.限輸入日期，檢核條件:</w:t>
            </w:r>
          </w:p>
          <w:p w14:paraId="74564BB6" w14:textId="77777777" w:rsidR="00CD3CCC" w:rsidRPr="00D811BB" w:rsidRDefault="00CD3CCC" w:rsidP="00CD3CCC">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2DA369F9" w14:textId="77777777" w:rsidR="00CD3CCC" w:rsidRPr="00D811BB" w:rsidRDefault="00CD3CCC" w:rsidP="00CD3CCC">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71253BD0" w14:textId="15DA798A" w:rsidR="00CD3CCC" w:rsidRPr="00D811BB" w:rsidRDefault="00CD3CCC" w:rsidP="00CD3CCC">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Pa</w:t>
            </w:r>
            <w:r w:rsidRPr="00D811BB">
              <w:rPr>
                <w:rFonts w:ascii="標楷體" w:eastAsia="標楷體" w:hAnsi="標楷體"/>
              </w:rPr>
              <w:t>yDate</w:t>
            </w:r>
          </w:p>
        </w:tc>
      </w:tr>
      <w:tr w:rsidR="00CD3CCC" w:rsidRPr="00D811BB" w14:paraId="7719C9E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DB601F" w14:textId="77777777" w:rsidR="00CD3CCC" w:rsidRPr="00D811BB" w:rsidRDefault="00CD3CCC" w:rsidP="00CD3CCC">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403731B" w14:textId="3BD9DCC5" w:rsidR="00CD3CCC" w:rsidRPr="00D811BB" w:rsidRDefault="00CD3CCC" w:rsidP="00CD3CCC">
            <w:pPr>
              <w:rPr>
                <w:rFonts w:ascii="標楷體" w:eastAsia="標楷體" w:hAnsi="標楷體"/>
              </w:rPr>
            </w:pPr>
            <w:r w:rsidRPr="00D811B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363B796" w14:textId="11C48605" w:rsidR="00CD3CCC" w:rsidRPr="00D811BB" w:rsidRDefault="00CD3CCC" w:rsidP="00CD3CCC">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3386DB19" w14:textId="77777777" w:rsidR="00CD3CCC" w:rsidRPr="00D811BB" w:rsidRDefault="00CD3CCC" w:rsidP="00CD3C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EC13A3" w14:textId="6CEE19EF" w:rsidR="00CD3CCC" w:rsidRPr="00D811BB" w:rsidRDefault="00CD3CCC" w:rsidP="00CD3CC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57BA0C7C" w14:textId="5B191958" w:rsidR="00CD3CCC" w:rsidRPr="00D811BB" w:rsidRDefault="00CD3CCC" w:rsidP="00CD3C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7DDAB3" w14:textId="2BF683F1" w:rsidR="00CD3CCC" w:rsidRPr="00D811BB" w:rsidRDefault="00CD3CCC" w:rsidP="00CD3CC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2F499190" w14:textId="77777777" w:rsidR="00CD3CCC" w:rsidRPr="00D811BB" w:rsidRDefault="00CD3CCC" w:rsidP="00CD3CCC">
            <w:pPr>
              <w:rPr>
                <w:rFonts w:ascii="標楷體" w:eastAsia="標楷體" w:hAnsi="標楷體"/>
              </w:rPr>
            </w:pPr>
            <w:r w:rsidRPr="00D811BB">
              <w:rPr>
                <w:rFonts w:ascii="標楷體" w:eastAsia="標楷體" w:hAnsi="標楷體" w:hint="eastAsia"/>
              </w:rPr>
              <w:t>1.限輸入數字</w:t>
            </w:r>
          </w:p>
          <w:p w14:paraId="2722A4D2" w14:textId="74626BDE" w:rsidR="00CD3CCC" w:rsidRPr="00D811BB" w:rsidRDefault="00CD3CCC" w:rsidP="00CD3CC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Pa</w:t>
            </w:r>
            <w:r w:rsidRPr="00D811BB">
              <w:rPr>
                <w:rFonts w:ascii="標楷體" w:eastAsia="標楷體" w:hAnsi="標楷體" w:hint="eastAsia"/>
              </w:rPr>
              <w:t>y</w:t>
            </w:r>
            <w:r w:rsidRPr="00D811BB">
              <w:rPr>
                <w:rFonts w:ascii="標楷體" w:eastAsia="標楷體" w:hAnsi="標楷體"/>
              </w:rPr>
              <w:t>Amt</w:t>
            </w:r>
          </w:p>
        </w:tc>
      </w:tr>
      <w:tr w:rsidR="00CD3CCC" w:rsidRPr="00D811BB" w14:paraId="07F1D87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362A26B" w14:textId="6E6ED02A" w:rsidR="00CD3CCC" w:rsidRPr="00D811BB" w:rsidRDefault="00CD3CCC" w:rsidP="00CD3CCC">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9FDA914" w14:textId="3EBFCA46" w:rsidR="00CD3CCC" w:rsidRPr="00D811BB" w:rsidRDefault="00CD3CCC" w:rsidP="00CD3CCC">
            <w:pPr>
              <w:rPr>
                <w:rFonts w:ascii="標楷體" w:eastAsia="標楷體" w:hAnsi="標楷體"/>
              </w:rPr>
            </w:pPr>
            <w:r w:rsidRPr="00D811B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34C45AC" w14:textId="1BE527F8" w:rsidR="00CD3CCC" w:rsidRPr="00D811BB" w:rsidRDefault="00CD3CCC" w:rsidP="00CD3CCC">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019B66B" w14:textId="77777777" w:rsidR="00CD3CCC" w:rsidRPr="00D811BB" w:rsidRDefault="00CD3CCC" w:rsidP="00CD3C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80607" w14:textId="77777777" w:rsidR="00CD3CCC" w:rsidRPr="00D811BB" w:rsidRDefault="00CD3CCC" w:rsidP="00CD3C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8C2E9B" w14:textId="77777777" w:rsidR="00CD3CCC" w:rsidRPr="00D811BB" w:rsidRDefault="00CD3CCC" w:rsidP="00CD3C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E4D803" w14:textId="5A421502" w:rsidR="00CD3CCC" w:rsidRPr="00D811BB" w:rsidRDefault="00CD3CCC" w:rsidP="00CD3CC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19E43CD" w14:textId="77777777" w:rsidR="00CD3CCC" w:rsidRPr="00D811BB" w:rsidRDefault="00CD3CCC" w:rsidP="00CD3CCC">
            <w:pPr>
              <w:rPr>
                <w:rFonts w:ascii="標楷體" w:eastAsia="標楷體" w:hAnsi="標楷體"/>
              </w:rPr>
            </w:pPr>
            <w:r w:rsidRPr="00D811BB">
              <w:rPr>
                <w:rFonts w:ascii="標楷體" w:eastAsia="標楷體" w:hAnsi="標楷體" w:hint="eastAsia"/>
              </w:rPr>
              <w:t>1.限輸入數字</w:t>
            </w:r>
          </w:p>
          <w:p w14:paraId="4A3FAD8D" w14:textId="5EAA9661" w:rsidR="00CD3CCC" w:rsidRPr="00D811BB" w:rsidRDefault="00CD3CCC" w:rsidP="00CD3CC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TotalPa</w:t>
            </w:r>
            <w:r w:rsidRPr="00D811BB">
              <w:rPr>
                <w:rFonts w:ascii="標楷體" w:eastAsia="標楷體" w:hAnsi="標楷體" w:hint="eastAsia"/>
              </w:rPr>
              <w:t>y</w:t>
            </w:r>
            <w:r w:rsidRPr="00D811BB">
              <w:rPr>
                <w:rFonts w:ascii="標楷體" w:eastAsia="標楷體" w:hAnsi="標楷體"/>
              </w:rPr>
              <w:t>Amt</w:t>
            </w:r>
          </w:p>
        </w:tc>
      </w:tr>
      <w:tr w:rsidR="00CD3CCC" w:rsidRPr="00D811BB" w14:paraId="0F7BDDB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8D76CBA" w14:textId="77777777" w:rsidR="00CD3CCC" w:rsidRPr="00D811BB" w:rsidRDefault="00CD3CCC" w:rsidP="00CD3CCC">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2B72FF4D" w14:textId="77777777" w:rsidR="00CD3CCC" w:rsidRPr="00D811BB" w:rsidRDefault="00CD3CCC" w:rsidP="00CD3CCC">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B8FDBE" w14:textId="77777777" w:rsidR="00CD3CCC" w:rsidRPr="00D811BB" w:rsidRDefault="00CD3CCC" w:rsidP="00CD3C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EB5AE2" w14:textId="77777777" w:rsidR="00CD3CCC" w:rsidRPr="00D811BB" w:rsidRDefault="00CD3CCC" w:rsidP="00CD3C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40A697D" w14:textId="77777777" w:rsidR="00CD3CCC" w:rsidRPr="00D811BB" w:rsidRDefault="00CD3CCC" w:rsidP="00CD3C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7DD4FF" w14:textId="77777777" w:rsidR="00CD3CCC" w:rsidRPr="00D811BB" w:rsidRDefault="00CD3CCC" w:rsidP="00CD3C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612CC1" w14:textId="77777777" w:rsidR="00CD3CCC" w:rsidRPr="00D811BB" w:rsidRDefault="00CD3CCC" w:rsidP="00CD3CC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FEB42A" w14:textId="77777777" w:rsidR="00CD3CCC" w:rsidRPr="00D811BB" w:rsidRDefault="00CD3CCC" w:rsidP="00CD3CCC">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2452971C" w14:textId="68A4FBA3" w:rsidR="00CD3CCC" w:rsidRPr="00D811BB" w:rsidRDefault="00CD3CCC" w:rsidP="00CD3CCC">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OutJcicDate</w:t>
            </w:r>
          </w:p>
        </w:tc>
      </w:tr>
    </w:tbl>
    <w:p w14:paraId="1DF5BFCD"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77CBDAC9" w14:textId="55D7FA73" w:rsidR="00D43D1D" w:rsidRPr="00D811BB" w:rsidRDefault="0049154F" w:rsidP="00D43D1D">
      <w:pPr>
        <w:pStyle w:val="42"/>
        <w:spacing w:after="72"/>
        <w:ind w:leftChars="0" w:left="0"/>
        <w:rPr>
          <w:rFonts w:ascii="標楷體" w:hAnsi="標楷體"/>
        </w:rPr>
      </w:pPr>
      <w:r w:rsidRPr="00D811BB">
        <w:rPr>
          <w:rFonts w:ascii="標楷體" w:hAnsi="標楷體"/>
          <w:noProof/>
        </w:rPr>
        <w:lastRenderedPageBreak/>
        <w:drawing>
          <wp:inline distT="0" distB="0" distL="0" distR="0" wp14:anchorId="59AFE18C" wp14:editId="5AE23898">
            <wp:extent cx="6479540" cy="2047875"/>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047875"/>
                    </a:xfrm>
                    <a:prstGeom prst="rect">
                      <a:avLst/>
                    </a:prstGeom>
                  </pic:spPr>
                </pic:pic>
              </a:graphicData>
            </a:graphic>
          </wp:inline>
        </w:drawing>
      </w:r>
    </w:p>
    <w:p w14:paraId="62953D84"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43D1D" w:rsidRPr="00D811BB" w14:paraId="7C4C4B2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265CB65"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389E62"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20F463"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功能說明</w:t>
            </w:r>
          </w:p>
        </w:tc>
      </w:tr>
      <w:tr w:rsidR="00D43D1D" w:rsidRPr="00D811BB" w14:paraId="7D50C65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5ED4662" w14:textId="77777777" w:rsidR="00D43D1D" w:rsidRPr="00D811BB" w:rsidRDefault="00D43D1D" w:rsidP="0070043B">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AB1DE44"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4A8A72E"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75224655" w14:textId="77777777" w:rsidR="00D43D1D" w:rsidRPr="00D811BB" w:rsidRDefault="00D43D1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3EF114AE" w14:textId="77777777" w:rsidR="00D43D1D" w:rsidRPr="00D811BB" w:rsidRDefault="00D43D1D" w:rsidP="0070043B">
            <w:pPr>
              <w:ind w:firstLineChars="100" w:firstLine="240"/>
              <w:rPr>
                <w:rFonts w:ascii="標楷體" w:eastAsia="標楷體" w:hAnsi="標楷體"/>
              </w:rPr>
            </w:pPr>
            <w:r w:rsidRPr="00D811BB">
              <w:rPr>
                <w:rFonts w:ascii="標楷體" w:eastAsia="標楷體" w:hAnsi="標楷體" w:hint="eastAsia"/>
              </w:rPr>
              <w:t>(1).[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41B31CF8" w14:textId="77777777" w:rsidR="00D43D1D" w:rsidRPr="00D811BB" w:rsidRDefault="00D43D1D" w:rsidP="0070043B">
            <w:pPr>
              <w:ind w:firstLineChars="100" w:firstLine="240"/>
              <w:rPr>
                <w:rFonts w:ascii="標楷體" w:eastAsia="標楷體" w:hAnsi="標楷體"/>
                <w:lang w:eastAsia="zh-HK"/>
              </w:rPr>
            </w:pPr>
            <w:r w:rsidRPr="00D811BB">
              <w:rPr>
                <w:rFonts w:ascii="標楷體" w:eastAsia="標楷體" w:hAnsi="標楷體" w:hint="eastAsia"/>
              </w:rPr>
              <w:t>(2).[D.刪除]</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刪除"</w:t>
            </w:r>
          </w:p>
          <w:p w14:paraId="0F6B340F" w14:textId="77777777" w:rsidR="00D43D1D" w:rsidRPr="00D811BB" w:rsidRDefault="00D43D1D" w:rsidP="0070043B">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1EDE7ECD" w14:textId="22EDEB67" w:rsidR="0011486C" w:rsidRPr="00D811BB" w:rsidRDefault="0011486C" w:rsidP="0011486C">
            <w:pPr>
              <w:rPr>
                <w:rFonts w:ascii="標楷體" w:eastAsia="標楷體" w:hAnsi="標楷體"/>
              </w:rPr>
            </w:pPr>
            <w:r w:rsidRPr="00D811BB">
              <w:rPr>
                <w:rFonts w:ascii="標楷體" w:eastAsia="標楷體" w:hAnsi="標楷體" w:hint="eastAsia"/>
              </w:rPr>
              <w:t>3.檢核[更生債務人繳款資料(</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該[債務人</w:t>
            </w:r>
          </w:p>
          <w:p w14:paraId="58B34CC6" w14:textId="77777777" w:rsidR="0011486C" w:rsidRPr="00D811BB" w:rsidRDefault="0011486C" w:rsidP="0011486C">
            <w:pPr>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71951AA6" w14:textId="77777777" w:rsidR="0011486C" w:rsidRPr="00D811BB" w:rsidRDefault="0011486C" w:rsidP="0011486C">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002C4087" w14:textId="77777777" w:rsidR="0011486C" w:rsidRPr="00D811BB" w:rsidRDefault="0011486C" w:rsidP="0011486C">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繳款日期(</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PayDate)</w:t>
            </w:r>
            <w:r w:rsidRPr="00D811BB">
              <w:rPr>
                <w:rFonts w:ascii="標楷體" w:eastAsia="標楷體" w:hAnsi="標楷體" w:hint="eastAsia"/>
              </w:rPr>
              <w:t>]是否</w:t>
            </w:r>
          </w:p>
          <w:p w14:paraId="67D703F9" w14:textId="77777777" w:rsidR="0011486C" w:rsidRPr="00D811BB" w:rsidRDefault="0011486C" w:rsidP="0011486C">
            <w:pPr>
              <w:ind w:firstLineChars="100" w:firstLine="240"/>
              <w:rPr>
                <w:rFonts w:ascii="標楷體" w:eastAsia="標楷體" w:hAnsi="標楷體"/>
                <w:color w:val="000000"/>
                <w:lang w:eastAsia="zh-HK"/>
              </w:rPr>
            </w:pPr>
            <w:r w:rsidRPr="00D811BB">
              <w:rPr>
                <w:rFonts w:ascii="標楷體" w:eastAsia="標楷體" w:hAnsi="標楷體" w:hint="eastAsia"/>
              </w:rPr>
              <w:t>存在，已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7:修改</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修</w:t>
            </w:r>
          </w:p>
          <w:p w14:paraId="6888E90E" w14:textId="6DA547B4" w:rsidR="0011486C" w:rsidRPr="00D811BB" w:rsidRDefault="0011486C" w:rsidP="0011486C">
            <w:pPr>
              <w:ind w:firstLineChars="100" w:firstLine="240"/>
              <w:rPr>
                <w:rFonts w:ascii="標楷體" w:eastAsia="標楷體" w:hAnsi="標楷體"/>
                <w:color w:val="000000"/>
              </w:rPr>
            </w:pPr>
            <w:r w:rsidRPr="00D811BB">
              <w:rPr>
                <w:rFonts w:ascii="標楷體" w:eastAsia="標楷體" w:hAnsi="標楷體" w:hint="eastAsia"/>
                <w:color w:val="000000"/>
                <w:lang w:eastAsia="zh-HK"/>
              </w:rPr>
              <w:t>改資料不存在</w:t>
            </w:r>
            <w:r w:rsidRPr="00D811BB">
              <w:rPr>
                <w:rFonts w:ascii="標楷體" w:eastAsia="標楷體" w:hAnsi="標楷體" w:hint="eastAsia"/>
                <w:color w:val="000000"/>
              </w:rPr>
              <w:t>)</w:t>
            </w:r>
            <w:r w:rsidRPr="00D811BB">
              <w:rPr>
                <w:rFonts w:ascii="標楷體" w:eastAsia="標楷體" w:hAnsi="標楷體" w:hint="eastAsia"/>
                <w:color w:val="000000"/>
                <w:lang w:eastAsia="zh-HK"/>
              </w:rPr>
              <w:t>"</w:t>
            </w:r>
          </w:p>
          <w:p w14:paraId="386121FF" w14:textId="11395211" w:rsidR="0011486C" w:rsidRPr="00D811BB" w:rsidRDefault="0011486C" w:rsidP="0011486C">
            <w:pPr>
              <w:rPr>
                <w:rFonts w:ascii="標楷體" w:eastAsia="標楷體" w:hAnsi="標楷體"/>
              </w:rPr>
            </w:pPr>
            <w:r w:rsidRPr="00D811BB">
              <w:rPr>
                <w:rFonts w:ascii="標楷體" w:eastAsia="標楷體" w:hAnsi="標楷體" w:hint="eastAsia"/>
                <w:color w:val="000000"/>
              </w:rPr>
              <w:t>4</w:t>
            </w:r>
            <w:r w:rsidRPr="00D811BB">
              <w:rPr>
                <w:rFonts w:ascii="標楷體" w:eastAsia="標楷體" w:hAnsi="標楷體"/>
                <w:color w:val="000000"/>
              </w:rPr>
              <w:t>.</w:t>
            </w:r>
            <w:r w:rsidRPr="00D811BB">
              <w:rPr>
                <w:rFonts w:ascii="標楷體" w:eastAsia="標楷體" w:hAnsi="標楷體" w:hint="eastAsia"/>
                <w:color w:val="000000"/>
              </w:rPr>
              <w:t>檢核該[累計繳款金額]是否等於該[債務人IDN]已存在於[</w:t>
            </w:r>
            <w:r w:rsidRPr="00D811BB">
              <w:rPr>
                <w:rFonts w:ascii="標楷體" w:eastAsia="標楷體" w:hAnsi="標楷體" w:hint="eastAsia"/>
              </w:rPr>
              <w:t>更生</w:t>
            </w:r>
          </w:p>
          <w:p w14:paraId="01621280" w14:textId="77777777" w:rsidR="0011486C" w:rsidRPr="00D811BB" w:rsidRDefault="0011486C" w:rsidP="0011486C">
            <w:pPr>
              <w:rPr>
                <w:rFonts w:ascii="標楷體" w:eastAsia="標楷體" w:hAnsi="標楷體"/>
                <w:color w:val="000000"/>
              </w:rPr>
            </w:pPr>
            <w:r w:rsidRPr="00D811BB">
              <w:rPr>
                <w:rFonts w:ascii="標楷體" w:eastAsia="標楷體" w:hAnsi="標楷體" w:hint="eastAsia"/>
              </w:rPr>
              <w:t xml:space="preserve">  債務人繳款資料(</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hint="eastAsia"/>
                <w:color w:val="000000"/>
              </w:rPr>
              <w:t>]資料中[本日繳款金額]合計，若不</w:t>
            </w:r>
          </w:p>
          <w:p w14:paraId="2A6C6A54" w14:textId="5E9F04A2" w:rsidR="0011486C" w:rsidRPr="00D811BB" w:rsidRDefault="0011486C" w:rsidP="0011486C">
            <w:pPr>
              <w:rPr>
                <w:rFonts w:ascii="標楷體" w:eastAsia="標楷體" w:hAnsi="標楷體"/>
                <w:color w:val="000000"/>
              </w:rPr>
            </w:pPr>
            <w:r w:rsidRPr="00D811BB">
              <w:rPr>
                <w:rFonts w:ascii="標楷體" w:eastAsia="標楷體" w:hAnsi="標楷體" w:hint="eastAsia"/>
                <w:color w:val="000000"/>
              </w:rPr>
              <w:t xml:space="preserve">  相等，則顯示錯誤訊息:</w:t>
            </w:r>
            <w:r w:rsidRPr="00D811BB">
              <w:rPr>
                <w:rFonts w:ascii="標楷體" w:eastAsia="標楷體" w:hAnsi="標楷體" w:hint="eastAsia"/>
                <w:color w:val="000000"/>
                <w:lang w:eastAsia="zh-HK"/>
              </w:rPr>
              <w:t xml:space="preserve"> "</w:t>
            </w:r>
            <w:r w:rsidRPr="00D811BB">
              <w:rPr>
                <w:rFonts w:ascii="標楷體" w:eastAsia="標楷體" w:hAnsi="標楷體" w:hint="eastAsia"/>
                <w:color w:val="000000"/>
              </w:rPr>
              <w:t>E0007:修改</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累計</w:t>
            </w:r>
          </w:p>
          <w:p w14:paraId="67F1F09D" w14:textId="7E790307" w:rsidR="00D43D1D" w:rsidRPr="00D811BB" w:rsidRDefault="0011486C" w:rsidP="0070043B">
            <w:pPr>
              <w:rPr>
                <w:rFonts w:ascii="標楷體" w:eastAsia="標楷體" w:hAnsi="標楷體"/>
                <w:color w:val="000000"/>
                <w:lang w:eastAsia="zh-HK"/>
              </w:rPr>
            </w:pPr>
            <w:r w:rsidRPr="00D811BB">
              <w:rPr>
                <w:rFonts w:ascii="標楷體" w:eastAsia="標楷體" w:hAnsi="標楷體" w:hint="eastAsia"/>
                <w:color w:val="000000"/>
              </w:rPr>
              <w:t xml:space="preserve">  繳款金額與本日繳款金額總和不相符)</w:t>
            </w:r>
            <w:r w:rsidRPr="00D811BB">
              <w:rPr>
                <w:rFonts w:ascii="標楷體" w:eastAsia="標楷體" w:hAnsi="標楷體" w:hint="eastAsia"/>
                <w:color w:val="000000"/>
                <w:lang w:eastAsia="zh-HK"/>
              </w:rPr>
              <w:t>"</w:t>
            </w:r>
          </w:p>
          <w:p w14:paraId="47A89286" w14:textId="77777777" w:rsidR="00D43D1D" w:rsidRPr="00D811BB" w:rsidRDefault="00D43D1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2909F034" w14:textId="5DEA8799" w:rsidR="00D43D1D" w:rsidRPr="00D811BB" w:rsidRDefault="0011486C" w:rsidP="0070043B">
            <w:pPr>
              <w:rPr>
                <w:rFonts w:ascii="標楷體" w:eastAsia="標楷體" w:hAnsi="標楷體"/>
                <w:lang w:eastAsia="zh-HK"/>
              </w:rPr>
            </w:pPr>
            <w:r w:rsidRPr="00D811BB">
              <w:rPr>
                <w:rFonts w:ascii="標楷體" w:eastAsia="標楷體" w:hAnsi="標楷體" w:hint="eastAsia"/>
              </w:rPr>
              <w:t>5</w:t>
            </w:r>
            <w:r w:rsidR="00D43D1D" w:rsidRPr="00D811BB">
              <w:rPr>
                <w:rFonts w:ascii="標楷體" w:eastAsia="標楷體" w:hAnsi="標楷體" w:hint="eastAsia"/>
              </w:rPr>
              <w:t>.</w:t>
            </w:r>
            <w:r w:rsidR="00D43D1D" w:rsidRPr="00D811BB">
              <w:rPr>
                <w:rFonts w:ascii="標楷體" w:eastAsia="標楷體" w:hAnsi="標楷體" w:hint="eastAsia"/>
                <w:lang w:eastAsia="zh-HK"/>
              </w:rPr>
              <w:t>修改</w:t>
            </w:r>
            <w:r w:rsidR="00D43D1D" w:rsidRPr="00D811BB">
              <w:rPr>
                <w:rFonts w:ascii="標楷體" w:eastAsia="標楷體" w:hAnsi="標楷體" w:hint="eastAsia"/>
              </w:rPr>
              <w:t>更生款項統一收付結案通知資料</w:t>
            </w:r>
          </w:p>
        </w:tc>
      </w:tr>
      <w:tr w:rsidR="00D43D1D" w:rsidRPr="00D811BB" w14:paraId="55B4854D"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1ED5F470"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10F37D8"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DE1411"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096AAC80" w14:textId="77777777" w:rsidR="00D43D1D" w:rsidRPr="00D811BB" w:rsidRDefault="00D43D1D" w:rsidP="00D43D1D">
      <w:pPr>
        <w:pStyle w:val="a"/>
        <w:numPr>
          <w:ilvl w:val="0"/>
          <w:numId w:val="0"/>
        </w:numPr>
        <w:rPr>
          <w:rFonts w:ascii="標楷體" w:hAnsi="標楷體"/>
        </w:rPr>
      </w:pPr>
    </w:p>
    <w:p w14:paraId="5C684F97"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D811BB" w14:paraId="1C385F6A"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C22A53" w14:textId="77777777" w:rsidR="00D43D1D" w:rsidRPr="00D811BB" w:rsidRDefault="00D43D1D"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DE7D28" w14:textId="77777777" w:rsidR="00D43D1D" w:rsidRPr="00D811BB" w:rsidRDefault="00D43D1D"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1743A8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F716F4" w14:textId="77777777" w:rsidR="00D43D1D" w:rsidRPr="00D811BB" w:rsidRDefault="00D43D1D" w:rsidP="0070043B">
            <w:pPr>
              <w:rPr>
                <w:rFonts w:ascii="標楷體" w:eastAsia="標楷體" w:hAnsi="標楷體"/>
              </w:rPr>
            </w:pPr>
            <w:r w:rsidRPr="00D811BB">
              <w:rPr>
                <w:rFonts w:ascii="標楷體" w:eastAsia="標楷體" w:hAnsi="標楷體" w:hint="eastAsia"/>
              </w:rPr>
              <w:t>處理邏輯及注意事項</w:t>
            </w:r>
          </w:p>
        </w:tc>
      </w:tr>
      <w:tr w:rsidR="00D43D1D" w:rsidRPr="00D811BB" w14:paraId="3D57BB36"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9B13801" w14:textId="77777777" w:rsidR="00D43D1D" w:rsidRPr="00D811BB" w:rsidRDefault="00D43D1D"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EBE57AD" w14:textId="77777777" w:rsidR="00D43D1D" w:rsidRPr="00D811BB" w:rsidRDefault="00D43D1D"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367578" w14:textId="77777777" w:rsidR="00D43D1D" w:rsidRPr="00D811BB" w:rsidRDefault="00D43D1D"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F454C78" w14:textId="77777777" w:rsidR="00D43D1D" w:rsidRPr="00D811BB" w:rsidRDefault="00D43D1D"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0936332" w14:textId="77777777" w:rsidR="00D43D1D" w:rsidRPr="00D811BB" w:rsidRDefault="00D43D1D"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61515991" w14:textId="77777777" w:rsidR="00D43D1D" w:rsidRPr="00D811BB" w:rsidRDefault="00D43D1D"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8E5F8CE" w14:textId="77777777" w:rsidR="00D43D1D" w:rsidRPr="00D811BB" w:rsidRDefault="00D43D1D"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986A43D" w14:textId="77777777" w:rsidR="00D43D1D" w:rsidRPr="00D811BB" w:rsidRDefault="00D43D1D" w:rsidP="0070043B">
            <w:pPr>
              <w:widowControl/>
              <w:rPr>
                <w:rFonts w:ascii="標楷體" w:eastAsia="標楷體" w:hAnsi="標楷體"/>
              </w:rPr>
            </w:pPr>
          </w:p>
        </w:tc>
      </w:tr>
      <w:tr w:rsidR="00D43D1D" w:rsidRPr="00D811BB" w14:paraId="1E1A5BD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B5D49E" w14:textId="77777777" w:rsidR="00D43D1D" w:rsidRPr="00D811BB" w:rsidRDefault="00D43D1D"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FAA8E9B"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2DCF03"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6B85EC"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FD94C9" w14:textId="77777777" w:rsidR="00D43D1D" w:rsidRPr="00D811BB" w:rsidRDefault="00D43D1D" w:rsidP="0070043B">
            <w:pPr>
              <w:rPr>
                <w:rFonts w:ascii="標楷體" w:eastAsia="標楷體" w:hAnsi="標楷體"/>
              </w:rPr>
            </w:pPr>
            <w:r w:rsidRPr="00D811BB">
              <w:rPr>
                <w:rFonts w:ascii="標楷體" w:eastAsia="標楷體" w:hAnsi="標楷體" w:hint="eastAsia"/>
              </w:rPr>
              <w:t>C.異動</w:t>
            </w:r>
          </w:p>
          <w:p w14:paraId="4F41CC25" w14:textId="77777777" w:rsidR="00D43D1D" w:rsidRPr="00D811BB" w:rsidRDefault="00D43D1D" w:rsidP="0070043B">
            <w:pPr>
              <w:rPr>
                <w:rFonts w:ascii="標楷體" w:eastAsia="標楷體" w:hAnsi="標楷體"/>
              </w:rPr>
            </w:pPr>
            <w:r w:rsidRPr="00D811B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2A417B36" w14:textId="77777777" w:rsidR="00D43D1D" w:rsidRPr="00D811BB" w:rsidRDefault="00D43D1D"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D20A34E" w14:textId="77777777" w:rsidR="00D43D1D" w:rsidRPr="00D811BB" w:rsidRDefault="00D43D1D"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5825B543"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原值，限輸入代碼，</w:t>
            </w:r>
          </w:p>
          <w:p w14:paraId="39A7A195"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 xml:space="preserve">  檢核條件:</w:t>
            </w:r>
          </w:p>
          <w:p w14:paraId="6EEEAD96"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 xml:space="preserve">  依選單/V(H)</w:t>
            </w:r>
          </w:p>
          <w:p w14:paraId="5586593D" w14:textId="54B549EB" w:rsidR="00D43D1D" w:rsidRPr="00D811BB" w:rsidRDefault="00D43D1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TranKey</w:t>
            </w:r>
          </w:p>
        </w:tc>
      </w:tr>
      <w:tr w:rsidR="00D43D1D" w:rsidRPr="00D811BB" w14:paraId="62E78AA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422969" w14:textId="77777777" w:rsidR="00D43D1D" w:rsidRPr="00D811BB" w:rsidRDefault="00D43D1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93B86F9"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6BB5D299"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5D371C"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180D01"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B7C56A"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1D5C7B"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71C6E1"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43D1D" w:rsidRPr="00D811BB" w14:paraId="0BBC334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BF8F5F" w14:textId="77777777" w:rsidR="00D43D1D" w:rsidRPr="00D811BB" w:rsidRDefault="00D43D1D"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3AEC13C4" w14:textId="77777777" w:rsidR="00D43D1D" w:rsidRPr="00D811BB" w:rsidRDefault="00D43D1D"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DBF2165"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0D556"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5468C"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460178B"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73E931"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AC5D166"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1FEEC4D" w14:textId="3EF0E1A5" w:rsidR="00D43D1D" w:rsidRPr="00D811BB" w:rsidRDefault="00D43D1D"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CustId</w:t>
            </w:r>
          </w:p>
        </w:tc>
      </w:tr>
      <w:tr w:rsidR="00D43D1D" w:rsidRPr="00D811BB" w14:paraId="056FC4E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E089E9C" w14:textId="77777777" w:rsidR="00D43D1D" w:rsidRPr="00D811BB" w:rsidRDefault="00D43D1D"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BB9A2C2" w14:textId="77777777" w:rsidR="00D43D1D" w:rsidRPr="00D811BB" w:rsidRDefault="00D43D1D"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BA5CF61"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11B374"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1E1C3E"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32E4BB7"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1BB07A"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4E220C"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F7CE526" w14:textId="30753053"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SubmitKey</w:t>
            </w:r>
          </w:p>
        </w:tc>
      </w:tr>
      <w:tr w:rsidR="00D43D1D" w:rsidRPr="00D811BB" w14:paraId="5F86492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BE10964" w14:textId="77777777" w:rsidR="00D43D1D" w:rsidRPr="00D811BB" w:rsidRDefault="00D43D1D"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331FB65"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CA6878" w:rsidRPr="00D811BB" w14:paraId="4E33815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03F25" w14:textId="77777777" w:rsidR="00CA6878" w:rsidRPr="00D811BB" w:rsidRDefault="00CA6878" w:rsidP="00CA6878">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734536" w14:textId="4F38F9EE" w:rsidR="00CA6878" w:rsidRPr="00D811BB" w:rsidRDefault="00CA6878" w:rsidP="00CA6878">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A32E922" w14:textId="77777777"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267FE3" w14:textId="77777777" w:rsidR="00CA6878" w:rsidRPr="00D811BB" w:rsidRDefault="00CA6878" w:rsidP="00CA68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050CB2" w14:textId="77777777" w:rsidR="00CA6878" w:rsidRPr="00D811BB" w:rsidRDefault="00CA6878" w:rsidP="00CA687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C4CB59" w14:textId="77777777"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BA087F" w14:textId="57D8F1BB" w:rsidR="00CA6878" w:rsidRPr="00D811BB" w:rsidRDefault="00CA6878" w:rsidP="00CA6878">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DE4D104" w14:textId="38BE7DB5" w:rsidR="00CA6878" w:rsidRPr="00D811BB" w:rsidRDefault="00CA6878" w:rsidP="00CA6878">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CA6878" w:rsidRPr="00D811BB" w14:paraId="002E0E7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8F595E3" w14:textId="7EE95C5F" w:rsidR="00CA6878" w:rsidRPr="00D811BB" w:rsidRDefault="00CA6878" w:rsidP="00CA6878">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083F08A" w14:textId="59899DA0" w:rsidR="00CA6878" w:rsidRPr="00D811BB" w:rsidRDefault="00CA6878" w:rsidP="00CA6878">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10AFDE7D" w14:textId="24F24BC7"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F71ABB" w14:textId="77777777" w:rsidR="00CA6878" w:rsidRPr="00D811BB" w:rsidRDefault="00CA6878" w:rsidP="00CA68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9500D" w14:textId="77777777" w:rsidR="00CA6878" w:rsidRPr="00D811BB" w:rsidRDefault="00CA6878" w:rsidP="00CA6878">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10CD93" w14:textId="4C94711B"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AB6BDA" w14:textId="3B6B89E5" w:rsidR="00CA6878" w:rsidRPr="00D811BB" w:rsidRDefault="00CA6878" w:rsidP="00CA6878">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5EF72F8E" w14:textId="06AC8AB9" w:rsidR="00CA6878" w:rsidRPr="00D811BB" w:rsidRDefault="00CA6878" w:rsidP="00CA6878">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7AE361DB" w14:textId="33EE7B26" w:rsidR="00CA6878" w:rsidRPr="00D811BB" w:rsidRDefault="00CA6878" w:rsidP="00CA6878">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Ap</w:t>
            </w:r>
            <w:r w:rsidRPr="00D811BB">
              <w:rPr>
                <w:rFonts w:ascii="標楷體" w:eastAsia="標楷體" w:hAnsi="標楷體"/>
              </w:rPr>
              <w:t>plyDate</w:t>
            </w:r>
          </w:p>
        </w:tc>
      </w:tr>
      <w:tr w:rsidR="00CA6878" w:rsidRPr="00D811BB" w14:paraId="28F288C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EDB809" w14:textId="7092F1BA" w:rsidR="00CA6878" w:rsidRPr="00D811BB" w:rsidRDefault="00CA6878" w:rsidP="00CA6878">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17B9EBB8" w14:textId="50505073" w:rsidR="00CA6878" w:rsidRPr="00D811BB" w:rsidRDefault="00CA6878" w:rsidP="00CA6878">
            <w:pPr>
              <w:rPr>
                <w:rFonts w:ascii="標楷體" w:eastAsia="標楷體" w:hAnsi="標楷體"/>
              </w:rPr>
            </w:pPr>
            <w:r w:rsidRPr="00D811B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294A768" w14:textId="7E51D9D2"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E715DD" w14:textId="77777777" w:rsidR="00CA6878" w:rsidRPr="00D811BB" w:rsidRDefault="00CA6878" w:rsidP="00CA68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B3E8F9B" w14:textId="77777777" w:rsidR="00CA6878" w:rsidRPr="00D811BB" w:rsidRDefault="00CA6878" w:rsidP="00CA6878">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A1822BA" w14:textId="7BB33FC8"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8DEE2" w14:textId="7E1D7695" w:rsidR="00CA6878" w:rsidRPr="00D811BB" w:rsidRDefault="00CA6878" w:rsidP="00CA6878">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0F579FF" w14:textId="013BE0ED" w:rsidR="00CA6878" w:rsidRPr="00D811BB" w:rsidRDefault="00CA6878" w:rsidP="00CA6878">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27A6114D" w14:textId="0455EF13" w:rsidR="00CA6878" w:rsidRPr="00D811BB" w:rsidRDefault="00CA6878" w:rsidP="00CA6878">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Pa</w:t>
            </w:r>
            <w:r w:rsidRPr="00D811BB">
              <w:rPr>
                <w:rFonts w:ascii="標楷體" w:eastAsia="標楷體" w:hAnsi="標楷體"/>
              </w:rPr>
              <w:t>yDate</w:t>
            </w:r>
          </w:p>
        </w:tc>
      </w:tr>
      <w:tr w:rsidR="00CA6878" w:rsidRPr="00D811BB" w14:paraId="43CE0E0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76BB12" w14:textId="6FC171A8" w:rsidR="00CA6878" w:rsidRPr="00D811BB" w:rsidRDefault="00CA6878" w:rsidP="00CA6878">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4F38DE3" w14:textId="6B323E5A" w:rsidR="00CA6878" w:rsidRPr="00D811BB" w:rsidRDefault="00CA6878" w:rsidP="00CA6878">
            <w:pPr>
              <w:rPr>
                <w:rFonts w:ascii="標楷體" w:eastAsia="標楷體" w:hAnsi="標楷體"/>
              </w:rPr>
            </w:pPr>
            <w:r w:rsidRPr="00D811B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5E970A1D" w14:textId="018EFA83" w:rsidR="00CA6878" w:rsidRPr="00D811BB" w:rsidRDefault="00CA6878" w:rsidP="00CA687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636BF3C4" w14:textId="77777777" w:rsidR="00CA6878" w:rsidRPr="00D811BB" w:rsidRDefault="00CA6878" w:rsidP="00CA68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7E635B" w14:textId="2E94B21D" w:rsidR="00CA6878" w:rsidRPr="00D811BB" w:rsidRDefault="00CA6878" w:rsidP="00CA6878">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2DB63FAD" w14:textId="3FF4D4CE"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58A5E" w14:textId="652D11C9" w:rsidR="00CA6878" w:rsidRPr="00D811BB" w:rsidRDefault="00CA6878" w:rsidP="00CA6878">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D102D95" w14:textId="4ABF1D5B" w:rsidR="00CA6878" w:rsidRPr="00D811BB" w:rsidRDefault="00CA6878" w:rsidP="00CA6878">
            <w:pPr>
              <w:rPr>
                <w:rFonts w:ascii="標楷體" w:eastAsia="標楷體" w:hAnsi="標楷體"/>
              </w:rPr>
            </w:pPr>
            <w:r w:rsidRPr="00D811BB">
              <w:rPr>
                <w:rFonts w:ascii="標楷體" w:eastAsia="標楷體" w:hAnsi="標楷體" w:hint="eastAsia"/>
              </w:rPr>
              <w:t>1.自動顯示原值，限輸入數字</w:t>
            </w:r>
          </w:p>
          <w:p w14:paraId="5B12AADB" w14:textId="77777777" w:rsidR="00CA6878" w:rsidRPr="00D811BB" w:rsidRDefault="00CA6878" w:rsidP="00CA6878">
            <w:pPr>
              <w:rPr>
                <w:rFonts w:ascii="標楷體" w:eastAsia="標楷體" w:hAnsi="標楷體"/>
              </w:rPr>
            </w:pPr>
            <w:r w:rsidRPr="00D811BB">
              <w:rPr>
                <w:rFonts w:ascii="標楷體" w:eastAsia="標楷體" w:hAnsi="標楷體" w:hint="eastAsia"/>
              </w:rPr>
              <w:t>2.若[交易代碼]為D.刪除，則</w:t>
            </w:r>
          </w:p>
          <w:p w14:paraId="20D60D51" w14:textId="390C2FCE" w:rsidR="00CA6878" w:rsidRPr="00D811BB" w:rsidRDefault="00CA6878" w:rsidP="00CA6878">
            <w:pPr>
              <w:rPr>
                <w:rFonts w:ascii="標楷體" w:eastAsia="標楷體" w:hAnsi="標楷體"/>
              </w:rPr>
            </w:pPr>
            <w:r w:rsidRPr="00D811BB">
              <w:rPr>
                <w:rFonts w:ascii="標楷體" w:eastAsia="標楷體" w:hAnsi="標楷體" w:hint="eastAsia"/>
              </w:rPr>
              <w:t xml:space="preserve">  不需輸入</w:t>
            </w:r>
          </w:p>
          <w:p w14:paraId="3A49FF25" w14:textId="76DF249C" w:rsidR="00CA6878" w:rsidRPr="00D811BB" w:rsidRDefault="00CA6878" w:rsidP="00CA6878">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Pa</w:t>
            </w:r>
            <w:r w:rsidRPr="00D811BB">
              <w:rPr>
                <w:rFonts w:ascii="標楷體" w:eastAsia="標楷體" w:hAnsi="標楷體" w:hint="eastAsia"/>
              </w:rPr>
              <w:t>y</w:t>
            </w:r>
            <w:r w:rsidRPr="00D811BB">
              <w:rPr>
                <w:rFonts w:ascii="標楷體" w:eastAsia="標楷體" w:hAnsi="標楷體"/>
              </w:rPr>
              <w:t>Amt</w:t>
            </w:r>
          </w:p>
        </w:tc>
      </w:tr>
      <w:tr w:rsidR="00CA6878" w:rsidRPr="00D811BB" w14:paraId="493DE35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2FDD9DF" w14:textId="6EA6198F" w:rsidR="00CA6878" w:rsidRPr="00D811BB" w:rsidRDefault="00CA6878" w:rsidP="00CA6878">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6F9C0EFC" w14:textId="752F670D" w:rsidR="00CA6878" w:rsidRPr="00D811BB" w:rsidRDefault="00CA6878" w:rsidP="00CA6878">
            <w:pPr>
              <w:rPr>
                <w:rFonts w:ascii="標楷體" w:eastAsia="標楷體" w:hAnsi="標楷體"/>
              </w:rPr>
            </w:pPr>
            <w:r w:rsidRPr="00D811B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50F7C49E" w14:textId="36915157" w:rsidR="00CA6878" w:rsidRPr="00D811BB" w:rsidRDefault="00CA6878" w:rsidP="00CA6878">
            <w:pPr>
              <w:rPr>
                <w:rFonts w:ascii="標楷體" w:eastAsia="標楷體" w:hAnsi="標楷體"/>
              </w:rPr>
            </w:pPr>
            <w:r w:rsidRPr="00D811BB">
              <w:rPr>
                <w:rFonts w:ascii="標楷體" w:eastAsia="標楷體" w:hAnsi="標楷體" w:hint="eastAsia"/>
              </w:rPr>
              <w:t>9</w:t>
            </w:r>
          </w:p>
        </w:tc>
        <w:tc>
          <w:tcPr>
            <w:tcW w:w="708" w:type="dxa"/>
            <w:tcBorders>
              <w:top w:val="single" w:sz="4" w:space="0" w:color="auto"/>
              <w:left w:val="single" w:sz="4" w:space="0" w:color="auto"/>
              <w:bottom w:val="single" w:sz="4" w:space="0" w:color="auto"/>
              <w:right w:val="single" w:sz="4" w:space="0" w:color="auto"/>
            </w:tcBorders>
          </w:tcPr>
          <w:p w14:paraId="4C3ED0F7" w14:textId="77777777" w:rsidR="00CA6878" w:rsidRPr="00D811BB" w:rsidRDefault="00CA6878" w:rsidP="00CA68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E37F54" w14:textId="77777777" w:rsidR="00CA6878" w:rsidRPr="00D811BB" w:rsidRDefault="00CA6878" w:rsidP="00CA6878">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2988D0F" w14:textId="77777777"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686698" w14:textId="7FEA3491" w:rsidR="00CA6878" w:rsidRPr="00D811BB" w:rsidRDefault="00CA6878" w:rsidP="00CA6878">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405044F" w14:textId="77777777" w:rsidR="00CA6878" w:rsidRPr="00D811BB" w:rsidRDefault="00CA6878" w:rsidP="00CA6878">
            <w:pPr>
              <w:rPr>
                <w:rFonts w:ascii="標楷體" w:eastAsia="標楷體" w:hAnsi="標楷體"/>
              </w:rPr>
            </w:pPr>
            <w:r w:rsidRPr="00D811BB">
              <w:rPr>
                <w:rFonts w:ascii="標楷體" w:eastAsia="標楷體" w:hAnsi="標楷體" w:hint="eastAsia"/>
              </w:rPr>
              <w:t>1.自動顯示原值，限輸入數字</w:t>
            </w:r>
          </w:p>
          <w:p w14:paraId="3F832537" w14:textId="77777777" w:rsidR="00CA6878" w:rsidRPr="00D811BB" w:rsidRDefault="00CA6878" w:rsidP="00CA6878">
            <w:pPr>
              <w:rPr>
                <w:rFonts w:ascii="標楷體" w:eastAsia="標楷體" w:hAnsi="標楷體"/>
              </w:rPr>
            </w:pPr>
            <w:r w:rsidRPr="00D811BB">
              <w:rPr>
                <w:rFonts w:ascii="標楷體" w:eastAsia="標楷體" w:hAnsi="標楷體" w:hint="eastAsia"/>
              </w:rPr>
              <w:t>2.若[交易代碼]為D.刪除，則</w:t>
            </w:r>
          </w:p>
          <w:p w14:paraId="253772A5" w14:textId="77777777" w:rsidR="00CA6878" w:rsidRPr="00D811BB" w:rsidRDefault="00CA6878" w:rsidP="00CA6878">
            <w:pPr>
              <w:rPr>
                <w:rFonts w:ascii="標楷體" w:eastAsia="標楷體" w:hAnsi="標楷體"/>
              </w:rPr>
            </w:pPr>
            <w:r w:rsidRPr="00D811BB">
              <w:rPr>
                <w:rFonts w:ascii="標楷體" w:eastAsia="標楷體" w:hAnsi="標楷體" w:hint="eastAsia"/>
              </w:rPr>
              <w:t xml:space="preserve">  不需輸入</w:t>
            </w:r>
          </w:p>
          <w:p w14:paraId="5D34AF82" w14:textId="0E2C89C0" w:rsidR="00CA6878" w:rsidRPr="00D811BB" w:rsidRDefault="00CA6878" w:rsidP="00CA6878">
            <w:pPr>
              <w:rPr>
                <w:rFonts w:ascii="標楷體" w:eastAsia="標楷體" w:hAnsi="標楷體"/>
              </w:rPr>
            </w:pPr>
            <w:r w:rsidRPr="00D811BB">
              <w:rPr>
                <w:rFonts w:ascii="標楷體" w:eastAsia="標楷體" w:hAnsi="標楷體" w:hint="eastAsia"/>
              </w:rPr>
              <w:t>3.</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TotalPa</w:t>
            </w:r>
            <w:r w:rsidRPr="00D811BB">
              <w:rPr>
                <w:rFonts w:ascii="標楷體" w:eastAsia="標楷體" w:hAnsi="標楷體" w:hint="eastAsia"/>
              </w:rPr>
              <w:t>y</w:t>
            </w:r>
            <w:r w:rsidRPr="00D811BB">
              <w:rPr>
                <w:rFonts w:ascii="標楷體" w:eastAsia="標楷體" w:hAnsi="標楷體"/>
              </w:rPr>
              <w:t>Amt</w:t>
            </w:r>
          </w:p>
        </w:tc>
      </w:tr>
      <w:tr w:rsidR="00CA6878" w:rsidRPr="00D811BB" w14:paraId="2EE72E3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6478DFE" w14:textId="3FB11224" w:rsidR="00CA6878" w:rsidRPr="00D811BB" w:rsidRDefault="00CA6878" w:rsidP="00CA6878">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21F401C" w14:textId="0711B849" w:rsidR="00CA6878" w:rsidRPr="00D811BB" w:rsidRDefault="00CA6878" w:rsidP="00CA6878">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3EB4F28" w14:textId="220A66B9"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9B54" w14:textId="77777777" w:rsidR="00CA6878" w:rsidRPr="00D811BB" w:rsidRDefault="00CA6878" w:rsidP="00CA68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7BD1A3" w14:textId="77777777" w:rsidR="00CA6878" w:rsidRPr="00D811BB" w:rsidRDefault="00CA6878" w:rsidP="00CA6878">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226382C" w14:textId="5A8E5973" w:rsidR="00CA6878" w:rsidRPr="00D811BB" w:rsidRDefault="00CA6878" w:rsidP="00CA6878">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5E7A5" w14:textId="4DD78DC1" w:rsidR="00CA6878" w:rsidRPr="00D811BB" w:rsidRDefault="00CA6878" w:rsidP="00CA6878">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165F8A8" w14:textId="77777777" w:rsidR="00CA6878" w:rsidRPr="00D811BB" w:rsidRDefault="00CA6878" w:rsidP="00CA6878">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7359D7B" w14:textId="2001332E" w:rsidR="00CA6878" w:rsidRPr="00D811BB" w:rsidRDefault="00CA6878" w:rsidP="00CA6878">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OutJcicDate</w:t>
            </w:r>
          </w:p>
        </w:tc>
      </w:tr>
    </w:tbl>
    <w:p w14:paraId="3033098C"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31020312" w14:textId="6FE3268E" w:rsidR="00D43D1D" w:rsidRPr="00D811BB" w:rsidRDefault="00F70007" w:rsidP="00D43D1D">
      <w:pPr>
        <w:pStyle w:val="42"/>
        <w:spacing w:after="72"/>
        <w:ind w:leftChars="0" w:left="0"/>
        <w:rPr>
          <w:rFonts w:ascii="標楷體" w:hAnsi="標楷體"/>
        </w:rPr>
      </w:pPr>
      <w:r w:rsidRPr="00D811BB">
        <w:rPr>
          <w:rFonts w:ascii="標楷體" w:hAnsi="標楷體"/>
          <w:noProof/>
        </w:rPr>
        <w:drawing>
          <wp:inline distT="0" distB="0" distL="0" distR="0" wp14:anchorId="784AFBA3" wp14:editId="13A42967">
            <wp:extent cx="6479540" cy="2016125"/>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016125"/>
                    </a:xfrm>
                    <a:prstGeom prst="rect">
                      <a:avLst/>
                    </a:prstGeom>
                  </pic:spPr>
                </pic:pic>
              </a:graphicData>
            </a:graphic>
          </wp:inline>
        </w:drawing>
      </w:r>
    </w:p>
    <w:p w14:paraId="353CA0C2"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D43D1D" w:rsidRPr="00D811BB" w14:paraId="493A05B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EFF66F"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DCDF6D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1843D8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功能說明</w:t>
            </w:r>
          </w:p>
        </w:tc>
      </w:tr>
      <w:tr w:rsidR="00D43D1D" w:rsidRPr="00D811BB" w14:paraId="42EEC09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1FA1FD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A53330"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A95A01"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5C5F2DCE" w14:textId="77777777" w:rsidR="00D43D1D" w:rsidRPr="00D811BB" w:rsidRDefault="00D43D1D" w:rsidP="00D43D1D">
      <w:pPr>
        <w:pStyle w:val="a"/>
        <w:numPr>
          <w:ilvl w:val="0"/>
          <w:numId w:val="0"/>
        </w:numPr>
        <w:ind w:left="2465"/>
        <w:rPr>
          <w:rFonts w:ascii="標楷體" w:hAnsi="標楷體"/>
        </w:rPr>
      </w:pPr>
    </w:p>
    <w:p w14:paraId="4A6D2694"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D811BB" w14:paraId="35594910"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6DE770" w14:textId="77777777" w:rsidR="00D43D1D" w:rsidRPr="00D811BB" w:rsidRDefault="00D43D1D"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548E34" w14:textId="77777777" w:rsidR="00D43D1D" w:rsidRPr="00D811BB" w:rsidRDefault="00D43D1D"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E0248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E70FE3" w14:textId="77777777" w:rsidR="00D43D1D" w:rsidRPr="00D811BB" w:rsidRDefault="00D43D1D" w:rsidP="0070043B">
            <w:pPr>
              <w:rPr>
                <w:rFonts w:ascii="標楷體" w:eastAsia="標楷體" w:hAnsi="標楷體"/>
              </w:rPr>
            </w:pPr>
            <w:r w:rsidRPr="00D811BB">
              <w:rPr>
                <w:rFonts w:ascii="標楷體" w:eastAsia="標楷體" w:hAnsi="標楷體" w:hint="eastAsia"/>
              </w:rPr>
              <w:t>處理邏輯及注意事項</w:t>
            </w:r>
          </w:p>
        </w:tc>
      </w:tr>
      <w:tr w:rsidR="00D43D1D" w:rsidRPr="00D811BB" w14:paraId="42360148"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D54BD3C" w14:textId="77777777" w:rsidR="00D43D1D" w:rsidRPr="00D811BB" w:rsidRDefault="00D43D1D"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76EC7924" w14:textId="77777777" w:rsidR="00D43D1D" w:rsidRPr="00D811BB" w:rsidRDefault="00D43D1D"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8F04BD1" w14:textId="77777777" w:rsidR="00D43D1D" w:rsidRPr="00D811BB" w:rsidRDefault="00D43D1D"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59986F0" w14:textId="77777777" w:rsidR="00D43D1D" w:rsidRPr="00D811BB" w:rsidRDefault="00D43D1D"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DDA823F" w14:textId="77777777" w:rsidR="00D43D1D" w:rsidRPr="00D811BB" w:rsidRDefault="00D43D1D"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2C39BA7" w14:textId="77777777" w:rsidR="00D43D1D" w:rsidRPr="00D811BB" w:rsidRDefault="00D43D1D"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373DAB" w14:textId="77777777" w:rsidR="00D43D1D" w:rsidRPr="00D811BB" w:rsidRDefault="00D43D1D"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2345A775" w14:textId="77777777" w:rsidR="00D43D1D" w:rsidRPr="00D811BB" w:rsidRDefault="00D43D1D" w:rsidP="0070043B">
            <w:pPr>
              <w:widowControl/>
              <w:rPr>
                <w:rFonts w:ascii="標楷體" w:eastAsia="標楷體" w:hAnsi="標楷體"/>
              </w:rPr>
            </w:pPr>
          </w:p>
        </w:tc>
      </w:tr>
      <w:tr w:rsidR="00D43D1D" w:rsidRPr="00D811BB" w14:paraId="006E51F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DBEF77" w14:textId="77777777" w:rsidR="00D43D1D" w:rsidRPr="00D811BB" w:rsidRDefault="00D43D1D"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C7E6693"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831CDAC"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C2922"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B2DB89"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49CFCF9"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A1AD02"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676E352" w14:textId="77777777" w:rsidR="00D43D1D" w:rsidRPr="00D811BB" w:rsidRDefault="00D43D1D"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39FB801B" w14:textId="120328A6" w:rsidR="00D43D1D" w:rsidRPr="00D811BB" w:rsidRDefault="00D43D1D" w:rsidP="0070043B">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hint="eastAsia"/>
              </w:rPr>
              <w:t>.Tr</w:t>
            </w:r>
            <w:r w:rsidRPr="00D811BB">
              <w:rPr>
                <w:rFonts w:ascii="標楷體" w:eastAsia="標楷體" w:hAnsi="標楷體"/>
              </w:rPr>
              <w:t>anKey</w:t>
            </w:r>
          </w:p>
        </w:tc>
      </w:tr>
      <w:tr w:rsidR="00D43D1D" w:rsidRPr="00D811BB" w14:paraId="63C3D19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4A64FE" w14:textId="77777777" w:rsidR="00D43D1D" w:rsidRPr="00D811BB" w:rsidRDefault="00D43D1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81120F7"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42A8E04"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970F70"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1380950"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A22CB"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A5B2B0"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5C50E56"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43D1D" w:rsidRPr="00D811BB" w14:paraId="392D1C4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A4C20E3" w14:textId="77777777" w:rsidR="00D43D1D" w:rsidRPr="00D811BB" w:rsidRDefault="00D43D1D"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596838E" w14:textId="77777777" w:rsidR="00D43D1D" w:rsidRPr="00D811BB" w:rsidRDefault="00D43D1D"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A417EF4"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B04277"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F29165"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DC09214"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B0E08E"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A398E0" w14:textId="77777777" w:rsidR="00D43D1D" w:rsidRPr="00D811BB" w:rsidRDefault="00D43D1D"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722CBBCA" w14:textId="3D40B179" w:rsidR="00D43D1D" w:rsidRPr="00D811BB" w:rsidRDefault="00D43D1D" w:rsidP="0070043B">
            <w:pPr>
              <w:rPr>
                <w:rFonts w:ascii="標楷體" w:eastAsia="標楷體" w:hAnsi="標楷體"/>
                <w:color w:val="000000" w:themeColor="text1"/>
              </w:rPr>
            </w:pPr>
            <w:r w:rsidRPr="00D811BB">
              <w:rPr>
                <w:rFonts w:ascii="標楷體" w:eastAsia="標楷體" w:hAnsi="標楷體"/>
              </w:rPr>
              <w:t>2.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CustId</w:t>
            </w:r>
          </w:p>
        </w:tc>
      </w:tr>
      <w:tr w:rsidR="00D43D1D" w:rsidRPr="00D811BB" w14:paraId="330764E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2A3DA25" w14:textId="77777777" w:rsidR="00D43D1D" w:rsidRPr="00D811BB" w:rsidRDefault="00D43D1D"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32F46FF2" w14:textId="77777777" w:rsidR="00D43D1D" w:rsidRPr="00D811BB" w:rsidRDefault="00D43D1D"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66775AB9"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053CF"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7FBF58E"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081BC1"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1DACC7"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F7A3D2F" w14:textId="77777777" w:rsidR="00D43D1D" w:rsidRPr="00D811BB" w:rsidRDefault="00D43D1D"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3F8A2DAF" w14:textId="7453B89A" w:rsidR="00D43D1D" w:rsidRPr="00D811BB" w:rsidRDefault="00D43D1D" w:rsidP="0070043B">
            <w:pPr>
              <w:rPr>
                <w:rFonts w:ascii="標楷體" w:eastAsia="標楷體" w:hAnsi="標楷體"/>
                <w:color w:val="000000" w:themeColor="text1"/>
              </w:rPr>
            </w:pPr>
            <w:r w:rsidRPr="00D811BB">
              <w:rPr>
                <w:rFonts w:ascii="標楷體" w:eastAsia="標楷體" w:hAnsi="標楷體"/>
              </w:rPr>
              <w:t>2.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SubmitKey</w:t>
            </w:r>
          </w:p>
        </w:tc>
      </w:tr>
      <w:tr w:rsidR="00D43D1D" w:rsidRPr="00D811BB" w14:paraId="2B93D56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DB77D1D" w14:textId="77777777" w:rsidR="00D43D1D" w:rsidRPr="00D811BB" w:rsidRDefault="00D43D1D"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3479109"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F70007" w:rsidRPr="00D811BB" w14:paraId="2CD02A5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5656" w14:textId="77777777" w:rsidR="00F70007" w:rsidRPr="00D811BB" w:rsidRDefault="00F70007" w:rsidP="00F7000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F3087E" w14:textId="1F363B03" w:rsidR="00F70007" w:rsidRPr="00D811BB" w:rsidRDefault="00F70007" w:rsidP="00F7000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699AF26"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13BCB" w14:textId="77777777" w:rsidR="00F70007" w:rsidRPr="00D811BB" w:rsidRDefault="00F70007" w:rsidP="00F700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BF9F4E" w14:textId="77777777" w:rsidR="00F70007" w:rsidRPr="00D811BB" w:rsidRDefault="00F70007" w:rsidP="00F700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14F54E5"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789BB3" w14:textId="7E82B3FC" w:rsidR="00F70007" w:rsidRPr="00D811BB" w:rsidRDefault="00F70007" w:rsidP="00F7000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8F2" w14:textId="773FB8D7" w:rsidR="00F70007" w:rsidRPr="00D811BB" w:rsidRDefault="00F70007" w:rsidP="00F7000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F70007" w:rsidRPr="00D811BB" w14:paraId="7C2D90E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F61271" w14:textId="62A2F854" w:rsidR="00F70007" w:rsidRPr="00D811BB" w:rsidRDefault="00F70007" w:rsidP="00F7000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232E5F08" w14:textId="211DA1D5" w:rsidR="00F70007" w:rsidRPr="00D811BB" w:rsidRDefault="00F70007" w:rsidP="00F70007">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4500718D" w14:textId="4BE9B3E4"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10F82D" w14:textId="77777777" w:rsidR="00F70007" w:rsidRPr="00D811BB" w:rsidRDefault="00F70007" w:rsidP="00F700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F0DBAE7" w14:textId="77777777" w:rsidR="00F70007" w:rsidRPr="00D811BB" w:rsidRDefault="00F70007" w:rsidP="00F7000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CC8009D"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CC78EC" w14:textId="1C196E27" w:rsidR="00F70007" w:rsidRPr="00D811BB" w:rsidRDefault="00F70007" w:rsidP="00F7000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16A38252" w14:textId="77777777" w:rsidR="00F70007" w:rsidRPr="00D811BB" w:rsidRDefault="00F70007" w:rsidP="00F70007">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7E3CC3B9" w14:textId="19CB4774" w:rsidR="00F70007" w:rsidRPr="00D811BB" w:rsidRDefault="00F70007" w:rsidP="00F70007">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Ap</w:t>
            </w:r>
            <w:r w:rsidRPr="00D811BB">
              <w:rPr>
                <w:rFonts w:ascii="標楷體" w:eastAsia="標楷體" w:hAnsi="標楷體"/>
              </w:rPr>
              <w:t>plyDate</w:t>
            </w:r>
          </w:p>
        </w:tc>
      </w:tr>
      <w:tr w:rsidR="00F70007" w:rsidRPr="00D811BB" w14:paraId="0494156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B1DFD0F" w14:textId="2680E171" w:rsidR="00F70007" w:rsidRPr="00D811BB" w:rsidRDefault="00F70007" w:rsidP="00F70007">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882195E" w14:textId="39557DA6" w:rsidR="00F70007" w:rsidRPr="00D811BB" w:rsidRDefault="00F70007" w:rsidP="00F70007">
            <w:pPr>
              <w:rPr>
                <w:rFonts w:ascii="標楷體" w:eastAsia="標楷體" w:hAnsi="標楷體"/>
              </w:rPr>
            </w:pPr>
            <w:r w:rsidRPr="00D811B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4213FACC" w14:textId="5FA72212"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89412C" w14:textId="77777777" w:rsidR="00F70007" w:rsidRPr="00D811BB" w:rsidRDefault="00F70007" w:rsidP="00F700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95FF64" w14:textId="77777777" w:rsidR="00F70007" w:rsidRPr="00D811BB" w:rsidRDefault="00F70007" w:rsidP="00F7000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C7360F6"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5BC210" w14:textId="74AE80EA" w:rsidR="00F70007" w:rsidRPr="00D811BB" w:rsidRDefault="00F70007" w:rsidP="00F7000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59482BF" w14:textId="77777777" w:rsidR="00F70007" w:rsidRPr="00D811BB" w:rsidRDefault="00F70007" w:rsidP="00F70007">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3442DFE5" w14:textId="0D68CF67" w:rsidR="00F70007" w:rsidRPr="00D811BB" w:rsidRDefault="00F70007" w:rsidP="00F70007">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Pa</w:t>
            </w:r>
            <w:r w:rsidRPr="00D811BB">
              <w:rPr>
                <w:rFonts w:ascii="標楷體" w:eastAsia="標楷體" w:hAnsi="標楷體"/>
              </w:rPr>
              <w:t>yDate</w:t>
            </w:r>
          </w:p>
        </w:tc>
      </w:tr>
      <w:tr w:rsidR="00F70007" w:rsidRPr="00D811BB" w14:paraId="177F389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0050520" w14:textId="08E9591F" w:rsidR="00F70007" w:rsidRPr="00D811BB" w:rsidRDefault="00F70007" w:rsidP="00F70007">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BA28321" w14:textId="7B0C9E4D" w:rsidR="00F70007" w:rsidRPr="00D811BB" w:rsidRDefault="00F70007" w:rsidP="00F70007">
            <w:pPr>
              <w:rPr>
                <w:rFonts w:ascii="標楷體" w:eastAsia="標楷體" w:hAnsi="標楷體"/>
              </w:rPr>
            </w:pPr>
            <w:r w:rsidRPr="00D811B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448D4F0C" w14:textId="29D2EA20"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1E52D3" w14:textId="77777777" w:rsidR="00F70007" w:rsidRPr="00D811BB" w:rsidRDefault="00F70007" w:rsidP="00F700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5C7631" w14:textId="77777777" w:rsidR="00F70007" w:rsidRPr="00D811BB" w:rsidRDefault="00F70007" w:rsidP="00F700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02F144A"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2A103B" w14:textId="19D91E34" w:rsidR="00F70007" w:rsidRPr="00D811BB" w:rsidRDefault="00F70007" w:rsidP="00F7000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66D838FA" w14:textId="77777777" w:rsidR="00F70007" w:rsidRPr="00D811BB" w:rsidRDefault="00F70007" w:rsidP="00F70007">
            <w:pPr>
              <w:rPr>
                <w:rFonts w:ascii="標楷體" w:eastAsia="標楷體" w:hAnsi="標楷體"/>
              </w:rPr>
            </w:pPr>
            <w:r w:rsidRPr="00D811BB">
              <w:rPr>
                <w:rFonts w:ascii="標楷體" w:eastAsia="標楷體" w:hAnsi="標楷體" w:hint="eastAsia"/>
              </w:rPr>
              <w:t>1.自動顯示</w:t>
            </w:r>
          </w:p>
          <w:p w14:paraId="1BF81661" w14:textId="1F143F97" w:rsidR="00F70007" w:rsidRPr="00D811BB" w:rsidRDefault="00F70007" w:rsidP="00F70007">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Pa</w:t>
            </w:r>
            <w:r w:rsidRPr="00D811BB">
              <w:rPr>
                <w:rFonts w:ascii="標楷體" w:eastAsia="標楷體" w:hAnsi="標楷體" w:hint="eastAsia"/>
              </w:rPr>
              <w:t>y</w:t>
            </w:r>
            <w:r w:rsidRPr="00D811BB">
              <w:rPr>
                <w:rFonts w:ascii="標楷體" w:eastAsia="標楷體" w:hAnsi="標楷體"/>
              </w:rPr>
              <w:t>Amt</w:t>
            </w:r>
          </w:p>
        </w:tc>
      </w:tr>
      <w:tr w:rsidR="00F70007" w:rsidRPr="00D811BB" w14:paraId="15E516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ABD3C7" w14:textId="187A9AC1" w:rsidR="00F70007" w:rsidRPr="00D811BB" w:rsidRDefault="00F70007" w:rsidP="00F70007">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8E82C9F" w14:textId="328F95F0" w:rsidR="00F70007" w:rsidRPr="00D811BB" w:rsidRDefault="00F70007" w:rsidP="00F70007">
            <w:pPr>
              <w:rPr>
                <w:rFonts w:ascii="標楷體" w:eastAsia="標楷體" w:hAnsi="標楷體"/>
              </w:rPr>
            </w:pPr>
            <w:r w:rsidRPr="00D811B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4E04937F" w14:textId="1B6CA272"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B50C5" w14:textId="77777777" w:rsidR="00F70007" w:rsidRPr="00D811BB" w:rsidRDefault="00F70007" w:rsidP="00F700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76630C" w14:textId="77777777" w:rsidR="00F70007" w:rsidRPr="00D811BB" w:rsidRDefault="00F70007" w:rsidP="00F7000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35C26FCB"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478D91" w14:textId="41BAE07C" w:rsidR="00F70007" w:rsidRPr="00D811BB" w:rsidRDefault="00F70007" w:rsidP="00F7000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770F02A3" w14:textId="0C06046A" w:rsidR="00F70007" w:rsidRPr="00D811BB" w:rsidRDefault="00F70007" w:rsidP="00F70007">
            <w:pPr>
              <w:rPr>
                <w:rFonts w:ascii="標楷體" w:eastAsia="標楷體" w:hAnsi="標楷體"/>
              </w:rPr>
            </w:pPr>
            <w:r w:rsidRPr="00D811BB">
              <w:rPr>
                <w:rFonts w:ascii="標楷體" w:eastAsia="標楷體" w:hAnsi="標楷體" w:hint="eastAsia"/>
              </w:rPr>
              <w:t>1.自動顯示2.</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TotalPa</w:t>
            </w:r>
            <w:r w:rsidRPr="00D811BB">
              <w:rPr>
                <w:rFonts w:ascii="標楷體" w:eastAsia="標楷體" w:hAnsi="標楷體" w:hint="eastAsia"/>
              </w:rPr>
              <w:t>y</w:t>
            </w:r>
            <w:r w:rsidRPr="00D811BB">
              <w:rPr>
                <w:rFonts w:ascii="標楷體" w:eastAsia="標楷體" w:hAnsi="標楷體"/>
              </w:rPr>
              <w:t>Amt</w:t>
            </w:r>
          </w:p>
        </w:tc>
      </w:tr>
      <w:tr w:rsidR="00F70007" w:rsidRPr="00D811BB" w14:paraId="2F63160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0ADA213" w14:textId="49B1E555" w:rsidR="00F70007" w:rsidRPr="00D811BB" w:rsidRDefault="00F70007" w:rsidP="00F70007">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02F5ECF" w14:textId="48B7CCAA" w:rsidR="00F70007" w:rsidRPr="00D811BB" w:rsidRDefault="00F70007" w:rsidP="00F7000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45515F8"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38C527" w14:textId="77777777" w:rsidR="00F70007" w:rsidRPr="00D811BB" w:rsidRDefault="00F70007" w:rsidP="00F7000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F03EE3" w14:textId="77777777" w:rsidR="00F70007" w:rsidRPr="00D811BB" w:rsidRDefault="00F70007" w:rsidP="00F7000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EA95C83" w14:textId="77777777" w:rsidR="00F70007" w:rsidRPr="00D811BB" w:rsidRDefault="00F70007" w:rsidP="00F7000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4EE375" w14:textId="4E3366FB" w:rsidR="00F70007" w:rsidRPr="00D811BB" w:rsidRDefault="00F70007" w:rsidP="00F7000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5028121" w14:textId="77777777" w:rsidR="00F70007" w:rsidRPr="00D811BB" w:rsidRDefault="00F70007" w:rsidP="00F7000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13228C0A" w14:textId="6C208F93" w:rsidR="00F70007" w:rsidRPr="00D811BB" w:rsidRDefault="00F70007" w:rsidP="00F70007">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OutJcicDate</w:t>
            </w:r>
          </w:p>
        </w:tc>
      </w:tr>
    </w:tbl>
    <w:p w14:paraId="0B118F97"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3BBE4A54" w14:textId="59F8B970" w:rsidR="00D43D1D" w:rsidRPr="00D811BB" w:rsidRDefault="00E35957" w:rsidP="00D43D1D">
      <w:pPr>
        <w:pStyle w:val="42"/>
        <w:spacing w:after="72"/>
        <w:ind w:leftChars="0" w:left="0"/>
        <w:rPr>
          <w:rFonts w:ascii="標楷體" w:hAnsi="標楷體"/>
        </w:rPr>
      </w:pPr>
      <w:r w:rsidRPr="00D811BB">
        <w:rPr>
          <w:rFonts w:ascii="標楷體" w:hAnsi="標楷體"/>
          <w:noProof/>
        </w:rPr>
        <w:lastRenderedPageBreak/>
        <w:drawing>
          <wp:inline distT="0" distB="0" distL="0" distR="0" wp14:anchorId="35EEDA13" wp14:editId="559F7BDD">
            <wp:extent cx="6479540" cy="199707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997075"/>
                    </a:xfrm>
                    <a:prstGeom prst="rect">
                      <a:avLst/>
                    </a:prstGeom>
                  </pic:spPr>
                </pic:pic>
              </a:graphicData>
            </a:graphic>
          </wp:inline>
        </w:drawing>
      </w:r>
    </w:p>
    <w:p w14:paraId="0E365462"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D43D1D" w:rsidRPr="00D811BB" w14:paraId="49A6DF07"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4FDB3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9A905E"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BA164DB"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lang w:eastAsia="zh-HK"/>
              </w:rPr>
              <w:t>功能說明</w:t>
            </w:r>
          </w:p>
        </w:tc>
      </w:tr>
      <w:tr w:rsidR="00D43D1D" w:rsidRPr="00D811BB" w14:paraId="5F1AB295" w14:textId="77777777" w:rsidTr="0070043B">
        <w:tc>
          <w:tcPr>
            <w:tcW w:w="851" w:type="dxa"/>
            <w:tcBorders>
              <w:top w:val="single" w:sz="4" w:space="0" w:color="auto"/>
              <w:left w:val="single" w:sz="4" w:space="0" w:color="auto"/>
              <w:bottom w:val="single" w:sz="4" w:space="0" w:color="auto"/>
              <w:right w:val="single" w:sz="4" w:space="0" w:color="auto"/>
            </w:tcBorders>
          </w:tcPr>
          <w:p w14:paraId="21C6F599" w14:textId="77777777" w:rsidR="00D43D1D" w:rsidRPr="00D811BB" w:rsidRDefault="00D43D1D" w:rsidP="0070043B">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68C8B131"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64290FF"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72C16B90" w14:textId="77777777" w:rsidR="00D43D1D" w:rsidRPr="00D811BB" w:rsidRDefault="00D43D1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014866EE" w14:textId="77777777" w:rsidR="00D43D1D" w:rsidRPr="00D811BB" w:rsidRDefault="00D43D1D" w:rsidP="0070043B">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51A1766D" w14:textId="0067B614" w:rsidR="00D43D1D" w:rsidRPr="00D811BB" w:rsidRDefault="00D43D1D" w:rsidP="0070043B">
            <w:pPr>
              <w:rPr>
                <w:rFonts w:ascii="標楷體" w:eastAsia="標楷體" w:hAnsi="標楷體"/>
              </w:rPr>
            </w:pPr>
            <w:r w:rsidRPr="00D811BB">
              <w:rPr>
                <w:rFonts w:ascii="標楷體" w:eastAsia="標楷體" w:hAnsi="標楷體" w:hint="eastAsia"/>
              </w:rPr>
              <w:t>3.檢核[更生款項統一收付結案通知資料(</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hint="eastAsia"/>
              </w:rPr>
              <w:t>)]該[債務人</w:t>
            </w:r>
          </w:p>
          <w:p w14:paraId="3A4915C1" w14:textId="4E6C66E5" w:rsidR="00D43D1D" w:rsidRPr="00D811BB" w:rsidRDefault="00D43D1D" w:rsidP="0070043B">
            <w:pPr>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20D47078" w14:textId="31E8D7BD" w:rsidR="00D43D1D" w:rsidRPr="00D811BB" w:rsidRDefault="00D43D1D" w:rsidP="0070043B">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461F9E9B" w14:textId="77777777" w:rsidR="00E35957" w:rsidRPr="00D811BB" w:rsidRDefault="00D43D1D" w:rsidP="0070043B">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w:t>
            </w:r>
            <w:r w:rsidR="00E35957" w:rsidRPr="00D811BB">
              <w:rPr>
                <w:rFonts w:ascii="標楷體" w:eastAsia="標楷體" w:hAnsi="標楷體" w:hint="eastAsia"/>
              </w:rPr>
              <w:t>、[繳款日期(</w:t>
            </w:r>
            <w:r w:rsidR="00E35957" w:rsidRPr="00D811BB">
              <w:rPr>
                <w:rFonts w:ascii="標楷體" w:eastAsia="標楷體" w:hAnsi="標楷體"/>
              </w:rPr>
              <w:t>JcicZ</w:t>
            </w:r>
            <w:r w:rsidR="00E35957" w:rsidRPr="00D811BB">
              <w:rPr>
                <w:rFonts w:ascii="標楷體" w:eastAsia="標楷體" w:hAnsi="標楷體" w:hint="eastAsia"/>
              </w:rPr>
              <w:t>57</w:t>
            </w:r>
            <w:r w:rsidR="00E35957" w:rsidRPr="00D811BB">
              <w:rPr>
                <w:rFonts w:ascii="標楷體" w:eastAsia="標楷體" w:hAnsi="標楷體"/>
              </w:rPr>
              <w:t>3.PayDate)</w:t>
            </w:r>
            <w:r w:rsidR="00E35957" w:rsidRPr="00D811BB">
              <w:rPr>
                <w:rFonts w:ascii="標楷體" w:eastAsia="標楷體" w:hAnsi="標楷體" w:hint="eastAsia"/>
              </w:rPr>
              <w:t>]</w:t>
            </w:r>
            <w:r w:rsidRPr="00D811BB">
              <w:rPr>
                <w:rFonts w:ascii="標楷體" w:eastAsia="標楷體" w:hAnsi="標楷體" w:hint="eastAsia"/>
              </w:rPr>
              <w:t>是否</w:t>
            </w:r>
          </w:p>
          <w:p w14:paraId="35960E91" w14:textId="40EA91C1" w:rsidR="00D43D1D" w:rsidRPr="00D811BB" w:rsidRDefault="00D43D1D" w:rsidP="0070043B">
            <w:pPr>
              <w:ind w:firstLineChars="100" w:firstLine="240"/>
              <w:rPr>
                <w:rFonts w:ascii="標楷體" w:eastAsia="標楷體" w:hAnsi="標楷體"/>
                <w:color w:val="000000"/>
              </w:rPr>
            </w:pPr>
            <w:r w:rsidRPr="00D811BB">
              <w:rPr>
                <w:rFonts w:ascii="標楷體" w:eastAsia="標楷體" w:hAnsi="標楷體" w:hint="eastAsia"/>
              </w:rPr>
              <w:t>存在，不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8:</w:t>
            </w:r>
            <w:r w:rsidRPr="00D811BB">
              <w:rPr>
                <w:rFonts w:ascii="標楷體" w:eastAsia="標楷體" w:hAnsi="標楷體" w:hint="eastAsia"/>
                <w:color w:val="000000"/>
                <w:lang w:eastAsia="zh-HK"/>
              </w:rPr>
              <w:t>刪除資料時，發生錯誤</w:t>
            </w:r>
            <w:r w:rsidRPr="00D811BB">
              <w:rPr>
                <w:rFonts w:ascii="標楷體" w:eastAsia="標楷體" w:hAnsi="標楷體"/>
                <w:color w:val="000000"/>
              </w:rPr>
              <w:t>”</w:t>
            </w:r>
          </w:p>
          <w:p w14:paraId="58B9A81E" w14:textId="77777777" w:rsidR="00D43D1D" w:rsidRPr="00D811BB" w:rsidRDefault="00D43D1D"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65735FC3" w14:textId="5E0D5B11" w:rsidR="00D43D1D" w:rsidRPr="00D811BB" w:rsidRDefault="00D43D1D" w:rsidP="0070043B">
            <w:pPr>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更生款項統一收付結案通知資料(</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Log</w:t>
            </w:r>
            <w:r w:rsidRPr="00D811BB">
              <w:rPr>
                <w:rFonts w:ascii="標楷體" w:eastAsia="標楷體" w:hAnsi="標楷體" w:hint="eastAsia"/>
              </w:rPr>
              <w:t>)]該[流水</w:t>
            </w:r>
          </w:p>
          <w:p w14:paraId="162DA604" w14:textId="4DC4381D" w:rsidR="00D43D1D" w:rsidRPr="00D811BB" w:rsidRDefault="00D43D1D" w:rsidP="0070043B">
            <w:pPr>
              <w:ind w:firstLineChars="100" w:firstLine="240"/>
              <w:rPr>
                <w:rFonts w:ascii="標楷體" w:eastAsia="標楷體" w:hAnsi="標楷體"/>
              </w:rPr>
            </w:pPr>
            <w:r w:rsidRPr="00D811BB">
              <w:rPr>
                <w:rFonts w:ascii="標楷體" w:eastAsia="標楷體" w:hAnsi="標楷體" w:hint="eastAsia"/>
              </w:rPr>
              <w:t>號(</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Log.Ukey)</w:t>
            </w:r>
            <w:r w:rsidRPr="00D811BB">
              <w:rPr>
                <w:rFonts w:ascii="標楷體" w:eastAsia="標楷體" w:hAnsi="標楷體" w:hint="eastAsia"/>
              </w:rPr>
              <w:t>]資料是否存在:</w:t>
            </w:r>
          </w:p>
          <w:p w14:paraId="7046A9B0" w14:textId="77777777" w:rsidR="00D43D1D" w:rsidRPr="00D811BB" w:rsidRDefault="00D43D1D" w:rsidP="0070043B">
            <w:pPr>
              <w:ind w:leftChars="100" w:left="720" w:hangingChars="200" w:hanging="480"/>
              <w:rPr>
                <w:rFonts w:ascii="標楷體" w:eastAsia="標楷體" w:hAnsi="標楷體"/>
                <w:lang w:eastAsia="zh-HK"/>
              </w:rPr>
            </w:pPr>
            <w:r w:rsidRPr="00D811BB">
              <w:rPr>
                <w:rFonts w:ascii="標楷體" w:eastAsia="標楷體" w:hAnsi="標楷體" w:hint="eastAsia"/>
              </w:rPr>
              <w:t>(1).若不存</w:t>
            </w:r>
            <w:r w:rsidRPr="00D811BB">
              <w:rPr>
                <w:rFonts w:ascii="標楷體" w:eastAsia="標楷體" w:hAnsi="標楷體" w:hint="eastAsia"/>
                <w:lang w:eastAsia="zh-HK"/>
              </w:rPr>
              <w:t>在時</w:t>
            </w:r>
            <w:r w:rsidRPr="00D811BB">
              <w:rPr>
                <w:rFonts w:ascii="標楷體" w:eastAsia="標楷體" w:hAnsi="標楷體" w:hint="eastAsia"/>
              </w:rPr>
              <w:t>,則刪除該筆更生款項統一收付結案通知資料</w:t>
            </w:r>
          </w:p>
          <w:p w14:paraId="61E8B4A7" w14:textId="77777777" w:rsidR="00D43D1D" w:rsidRPr="00D811BB" w:rsidRDefault="00D43D1D" w:rsidP="0070043B">
            <w:pPr>
              <w:ind w:firstLineChars="100" w:firstLine="240"/>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p>
          <w:p w14:paraId="37676447" w14:textId="0BF979AF" w:rsidR="00D43D1D" w:rsidRPr="00D811BB" w:rsidRDefault="00D43D1D" w:rsidP="0070043B">
            <w:pPr>
              <w:rPr>
                <w:rFonts w:ascii="標楷體" w:eastAsia="標楷體" w:hAnsi="標楷體"/>
              </w:rPr>
            </w:pPr>
            <w:r w:rsidRPr="00D811BB">
              <w:rPr>
                <w:rFonts w:ascii="標楷體" w:eastAsia="標楷體" w:hAnsi="標楷體" w:hint="eastAsia"/>
              </w:rPr>
              <w:t xml:space="preserve">      (</w:t>
            </w:r>
            <w:r w:rsidRPr="00D811BB">
              <w:rPr>
                <w:rFonts w:ascii="標楷體" w:eastAsia="標楷體" w:hAnsi="標楷體"/>
              </w:rPr>
              <w:t>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Log.Ukey)</w:t>
            </w:r>
            <w:r w:rsidRPr="00D811BB">
              <w:rPr>
                <w:rFonts w:ascii="標楷體" w:eastAsia="標楷體" w:hAnsi="標楷體" w:hint="eastAsia"/>
              </w:rPr>
              <w:t>]資料中[建檔日期時間</w:t>
            </w:r>
          </w:p>
          <w:p w14:paraId="147ECA11"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rPr>
              <w:t xml:space="preserve">      (</w:t>
            </w:r>
            <w:r w:rsidRPr="00D811BB">
              <w:rPr>
                <w:rFonts w:ascii="標楷體" w:eastAsia="標楷體" w:hAnsi="標楷體"/>
              </w:rPr>
              <w:t>CreateDate</w:t>
            </w:r>
            <w:r w:rsidRPr="00D811BB">
              <w:rPr>
                <w:rFonts w:ascii="標楷體" w:eastAsia="標楷體" w:hAnsi="標楷體" w:hint="eastAsia"/>
              </w:rPr>
              <w:t>)]最大的資料</w:t>
            </w:r>
          </w:p>
        </w:tc>
      </w:tr>
      <w:tr w:rsidR="00D43D1D" w:rsidRPr="00D811BB" w14:paraId="067A9A6F" w14:textId="77777777" w:rsidTr="0070043B">
        <w:tc>
          <w:tcPr>
            <w:tcW w:w="851" w:type="dxa"/>
            <w:tcBorders>
              <w:top w:val="single" w:sz="4" w:space="0" w:color="auto"/>
              <w:left w:val="single" w:sz="4" w:space="0" w:color="auto"/>
              <w:bottom w:val="single" w:sz="4" w:space="0" w:color="auto"/>
              <w:right w:val="single" w:sz="4" w:space="0" w:color="auto"/>
            </w:tcBorders>
          </w:tcPr>
          <w:p w14:paraId="1E41F81D"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63D83F48"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A00A9AF" w14:textId="77777777" w:rsidR="00D43D1D" w:rsidRPr="00D811BB" w:rsidRDefault="00D43D1D"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2883518B" w14:textId="77777777" w:rsidR="00D43D1D" w:rsidRPr="00D811BB" w:rsidRDefault="00D43D1D" w:rsidP="00D43D1D">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43D1D" w:rsidRPr="00D811BB" w14:paraId="65E3F3A0"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DC0455" w14:textId="77777777" w:rsidR="00D43D1D" w:rsidRPr="00D811BB" w:rsidRDefault="00D43D1D"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9F0B9E" w14:textId="77777777" w:rsidR="00D43D1D" w:rsidRPr="00D811BB" w:rsidRDefault="00D43D1D"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78D84F7" w14:textId="77777777" w:rsidR="00D43D1D" w:rsidRPr="00D811BB" w:rsidRDefault="00D43D1D"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32C607" w14:textId="77777777" w:rsidR="00D43D1D" w:rsidRPr="00D811BB" w:rsidRDefault="00D43D1D" w:rsidP="0070043B">
            <w:pPr>
              <w:rPr>
                <w:rFonts w:ascii="標楷體" w:eastAsia="標楷體" w:hAnsi="標楷體"/>
              </w:rPr>
            </w:pPr>
            <w:r w:rsidRPr="00D811BB">
              <w:rPr>
                <w:rFonts w:ascii="標楷體" w:eastAsia="標楷體" w:hAnsi="標楷體" w:hint="eastAsia"/>
              </w:rPr>
              <w:t>處理邏輯及注意事項</w:t>
            </w:r>
          </w:p>
        </w:tc>
      </w:tr>
      <w:tr w:rsidR="00D43D1D" w:rsidRPr="00D811BB" w14:paraId="4F5ECB15"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5062F57" w14:textId="77777777" w:rsidR="00D43D1D" w:rsidRPr="00D811BB" w:rsidRDefault="00D43D1D"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953243B" w14:textId="77777777" w:rsidR="00D43D1D" w:rsidRPr="00D811BB" w:rsidRDefault="00D43D1D"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5A19637" w14:textId="77777777" w:rsidR="00D43D1D" w:rsidRPr="00D811BB" w:rsidRDefault="00D43D1D"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0CB152" w14:textId="77777777" w:rsidR="00D43D1D" w:rsidRPr="00D811BB" w:rsidRDefault="00D43D1D"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8FB5B81" w14:textId="77777777" w:rsidR="00D43D1D" w:rsidRPr="00D811BB" w:rsidRDefault="00D43D1D"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2DF206A2" w14:textId="77777777" w:rsidR="00D43D1D" w:rsidRPr="00D811BB" w:rsidRDefault="00D43D1D"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8F5331E" w14:textId="77777777" w:rsidR="00D43D1D" w:rsidRPr="00D811BB" w:rsidRDefault="00D43D1D"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1B6DD91" w14:textId="77777777" w:rsidR="00D43D1D" w:rsidRPr="00D811BB" w:rsidRDefault="00D43D1D" w:rsidP="0070043B">
            <w:pPr>
              <w:widowControl/>
              <w:rPr>
                <w:rFonts w:ascii="標楷體" w:eastAsia="標楷體" w:hAnsi="標楷體"/>
              </w:rPr>
            </w:pPr>
          </w:p>
        </w:tc>
      </w:tr>
      <w:tr w:rsidR="00D43D1D" w:rsidRPr="00D811BB" w14:paraId="47BB59F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1C271" w14:textId="77777777" w:rsidR="00D43D1D" w:rsidRPr="00D811BB" w:rsidRDefault="00D43D1D"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12AD2C6A"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88D9D4E"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D865B2"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C22586"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E264093"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881866"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1CE874" w14:textId="77777777" w:rsidR="00D43D1D" w:rsidRPr="00D811BB" w:rsidRDefault="00D43D1D"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2C0E9D75" w14:textId="34C761DB" w:rsidR="00D43D1D" w:rsidRPr="00D811BB" w:rsidRDefault="00D43D1D" w:rsidP="0070043B">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hint="eastAsia"/>
              </w:rPr>
              <w:t>.Tr</w:t>
            </w:r>
            <w:r w:rsidRPr="00D811BB">
              <w:rPr>
                <w:rFonts w:ascii="標楷體" w:eastAsia="標楷體" w:hAnsi="標楷體"/>
              </w:rPr>
              <w:t>anKey</w:t>
            </w:r>
          </w:p>
        </w:tc>
      </w:tr>
      <w:tr w:rsidR="00D43D1D" w:rsidRPr="00D811BB" w14:paraId="3255C0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976FEA4" w14:textId="77777777" w:rsidR="00D43D1D" w:rsidRPr="00D811BB" w:rsidRDefault="00D43D1D"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513D655" w14:textId="77777777" w:rsidR="00D43D1D" w:rsidRPr="00D811BB" w:rsidRDefault="00D43D1D"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4512655A"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C70BCE"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1CBD13"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18E3048"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F24B4"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8FF278"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43D1D" w:rsidRPr="00D811BB" w14:paraId="7EEDB57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ECEB4CD" w14:textId="77777777" w:rsidR="00D43D1D" w:rsidRPr="00D811BB" w:rsidRDefault="00D43D1D"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AFAD62A" w14:textId="77777777" w:rsidR="00D43D1D" w:rsidRPr="00D811BB" w:rsidRDefault="00D43D1D"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03F70438"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698EAB"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A93040D"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0F169A"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2EE67"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2E0EB2B" w14:textId="77777777" w:rsidR="00D43D1D" w:rsidRPr="00D811BB" w:rsidRDefault="00D43D1D"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59AA8CF0" w14:textId="300FF140" w:rsidR="00D43D1D" w:rsidRPr="00D811BB" w:rsidRDefault="00D43D1D" w:rsidP="0070043B">
            <w:pPr>
              <w:rPr>
                <w:rFonts w:ascii="標楷體" w:eastAsia="標楷體" w:hAnsi="標楷體"/>
              </w:rPr>
            </w:pPr>
            <w:r w:rsidRPr="00D811BB">
              <w:rPr>
                <w:rFonts w:ascii="標楷體" w:eastAsia="標楷體" w:hAnsi="標楷體"/>
              </w:rPr>
              <w:t>2.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CustId</w:t>
            </w:r>
          </w:p>
        </w:tc>
      </w:tr>
      <w:tr w:rsidR="00D43D1D" w:rsidRPr="00D811BB" w14:paraId="7A1C34D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58889B" w14:textId="77777777" w:rsidR="00D43D1D" w:rsidRPr="00D811BB" w:rsidRDefault="00D43D1D"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F7D5017" w14:textId="77777777" w:rsidR="00D43D1D" w:rsidRPr="00D811BB" w:rsidRDefault="00D43D1D" w:rsidP="0070043B">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65765B85"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A1EB64" w14:textId="77777777" w:rsidR="00D43D1D" w:rsidRPr="00D811BB" w:rsidRDefault="00D43D1D"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D00849" w14:textId="77777777" w:rsidR="00D43D1D" w:rsidRPr="00D811BB" w:rsidRDefault="00D43D1D"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5DAB1C3" w14:textId="77777777" w:rsidR="00D43D1D" w:rsidRPr="00D811BB" w:rsidRDefault="00D43D1D"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24621" w14:textId="77777777" w:rsidR="00D43D1D" w:rsidRPr="00D811BB" w:rsidRDefault="00D43D1D"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A933FD" w14:textId="77777777" w:rsidR="00D43D1D" w:rsidRPr="00D811BB" w:rsidRDefault="00D43D1D"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763C15C6" w14:textId="48FD6DC3" w:rsidR="00D43D1D" w:rsidRPr="00D811BB" w:rsidRDefault="00D43D1D" w:rsidP="0070043B">
            <w:pPr>
              <w:rPr>
                <w:rFonts w:ascii="標楷體" w:eastAsia="標楷體" w:hAnsi="標楷體"/>
                <w:color w:val="000000" w:themeColor="text1"/>
              </w:rPr>
            </w:pPr>
            <w:r w:rsidRPr="00D811BB">
              <w:rPr>
                <w:rFonts w:ascii="標楷體" w:eastAsia="標楷體" w:hAnsi="標楷體"/>
              </w:rPr>
              <w:lastRenderedPageBreak/>
              <w:t>2.JcicZ</w:t>
            </w:r>
            <w:r w:rsidRPr="00D811BB">
              <w:rPr>
                <w:rFonts w:ascii="標楷體" w:eastAsia="標楷體" w:hAnsi="標楷體" w:hint="eastAsia"/>
              </w:rPr>
              <w:t>57</w:t>
            </w:r>
            <w:r w:rsidR="00E35957" w:rsidRPr="00D811BB">
              <w:rPr>
                <w:rFonts w:ascii="標楷體" w:eastAsia="標楷體" w:hAnsi="標楷體"/>
              </w:rPr>
              <w:t>3</w:t>
            </w:r>
            <w:r w:rsidRPr="00D811BB">
              <w:rPr>
                <w:rFonts w:ascii="標楷體" w:eastAsia="標楷體" w:hAnsi="標楷體"/>
              </w:rPr>
              <w:t>.SubmitKey</w:t>
            </w:r>
          </w:p>
        </w:tc>
      </w:tr>
      <w:tr w:rsidR="00D43D1D" w:rsidRPr="00D811BB" w14:paraId="1812C87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724988A" w14:textId="77777777" w:rsidR="00D43D1D" w:rsidRPr="00D811BB" w:rsidRDefault="00D43D1D"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1FCBE06" w14:textId="77777777" w:rsidR="00D43D1D" w:rsidRPr="00D811BB" w:rsidRDefault="00D43D1D"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E35957" w:rsidRPr="00D811BB" w14:paraId="5A74B48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3A25B39" w14:textId="77777777" w:rsidR="00E35957" w:rsidRPr="00D811BB" w:rsidRDefault="00E35957" w:rsidP="00E35957">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6925E32" w14:textId="75DF3DB5" w:rsidR="00E35957" w:rsidRPr="00D811BB" w:rsidRDefault="00E35957" w:rsidP="00E35957">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58345863"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2FBEF4" w14:textId="77777777" w:rsidR="00E35957" w:rsidRPr="00D811BB" w:rsidRDefault="00E35957" w:rsidP="00E3595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BD938C" w14:textId="77777777" w:rsidR="00E35957" w:rsidRPr="00D811BB" w:rsidRDefault="00E35957" w:rsidP="00E3595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0D233E9"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1E2127" w14:textId="104F4A02" w:rsidR="00E35957" w:rsidRPr="00D811BB" w:rsidRDefault="00E35957" w:rsidP="00E3595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EA8EC9" w14:textId="4CD6EEF1" w:rsidR="00E35957" w:rsidRPr="00D811BB" w:rsidRDefault="00E35957" w:rsidP="00E35957">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E35957" w:rsidRPr="00D811BB" w14:paraId="632B3CC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DCEA5" w14:textId="6C996093" w:rsidR="00E35957" w:rsidRPr="00D811BB" w:rsidRDefault="00E35957" w:rsidP="00E35957">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02D6D9A" w14:textId="531ADD1D" w:rsidR="00E35957" w:rsidRPr="00D811BB" w:rsidRDefault="00E35957" w:rsidP="00E35957">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29D288BC" w14:textId="20CE5120"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D45B55" w14:textId="77777777" w:rsidR="00E35957" w:rsidRPr="00D811BB" w:rsidRDefault="00E35957" w:rsidP="00E3595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9C086D9" w14:textId="77777777" w:rsidR="00E35957" w:rsidRPr="00D811BB" w:rsidRDefault="00E35957" w:rsidP="00E35957">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A020ACB"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51764" w14:textId="7817CBBF" w:rsidR="00E35957" w:rsidRPr="00D811BB" w:rsidRDefault="00E35957" w:rsidP="00E3595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3F06722" w14:textId="77777777" w:rsidR="00E35957" w:rsidRPr="00D811BB" w:rsidRDefault="00E35957" w:rsidP="00E35957">
            <w:pPr>
              <w:ind w:left="204" w:hangingChars="85" w:hanging="204"/>
              <w:rPr>
                <w:rFonts w:ascii="標楷體" w:eastAsia="標楷體" w:hAnsi="標楷體"/>
                <w:color w:val="000000" w:themeColor="text1"/>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0170E5C4" w14:textId="78B149DB" w:rsidR="00E35957" w:rsidRPr="00D811BB" w:rsidRDefault="00E35957" w:rsidP="00E35957">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Ap</w:t>
            </w:r>
            <w:r w:rsidRPr="00D811BB">
              <w:rPr>
                <w:rFonts w:ascii="標楷體" w:eastAsia="標楷體" w:hAnsi="標楷體"/>
              </w:rPr>
              <w:t>plyDate</w:t>
            </w:r>
          </w:p>
        </w:tc>
      </w:tr>
      <w:tr w:rsidR="00E35957" w:rsidRPr="00D811BB" w14:paraId="250191B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CC7C7C9" w14:textId="446B53D7" w:rsidR="00E35957" w:rsidRPr="00D811BB" w:rsidRDefault="00E35957" w:rsidP="00E35957">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7482403" w14:textId="647C2D8E" w:rsidR="00E35957" w:rsidRPr="00D811BB" w:rsidRDefault="00E35957" w:rsidP="00E35957">
            <w:pPr>
              <w:rPr>
                <w:rFonts w:ascii="標楷體" w:eastAsia="標楷體" w:hAnsi="標楷體"/>
              </w:rPr>
            </w:pPr>
            <w:r w:rsidRPr="00D811BB">
              <w:rPr>
                <w:rFonts w:ascii="標楷體" w:eastAsia="標楷體" w:hAnsi="標楷體" w:hint="eastAsia"/>
              </w:rPr>
              <w:t>繳款日期</w:t>
            </w:r>
          </w:p>
        </w:tc>
        <w:tc>
          <w:tcPr>
            <w:tcW w:w="709" w:type="dxa"/>
            <w:tcBorders>
              <w:top w:val="single" w:sz="4" w:space="0" w:color="auto"/>
              <w:left w:val="single" w:sz="4" w:space="0" w:color="auto"/>
              <w:bottom w:val="single" w:sz="4" w:space="0" w:color="auto"/>
              <w:right w:val="single" w:sz="4" w:space="0" w:color="auto"/>
            </w:tcBorders>
          </w:tcPr>
          <w:p w14:paraId="559A778E" w14:textId="260B0760"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97514" w14:textId="77777777" w:rsidR="00E35957" w:rsidRPr="00D811BB" w:rsidRDefault="00E35957" w:rsidP="00E3595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D48B9" w14:textId="77777777" w:rsidR="00E35957" w:rsidRPr="00D811BB" w:rsidRDefault="00E35957" w:rsidP="00E35957">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E1BAD7D"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DB4470" w14:textId="2E270D81" w:rsidR="00E35957" w:rsidRPr="00D811BB" w:rsidRDefault="00E35957" w:rsidP="00E3595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B3DC982" w14:textId="77777777" w:rsidR="00E35957" w:rsidRPr="00D811BB" w:rsidRDefault="00E35957" w:rsidP="00E35957">
            <w:pPr>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000000" w:themeColor="text1"/>
              </w:rPr>
              <w:t>自動顯示</w:t>
            </w:r>
          </w:p>
          <w:p w14:paraId="2CC88E23" w14:textId="7C684A2D" w:rsidR="00E35957" w:rsidRPr="00D811BB" w:rsidRDefault="00E35957" w:rsidP="00E35957">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Pa</w:t>
            </w:r>
            <w:r w:rsidRPr="00D811BB">
              <w:rPr>
                <w:rFonts w:ascii="標楷體" w:eastAsia="標楷體" w:hAnsi="標楷體"/>
              </w:rPr>
              <w:t>yDate</w:t>
            </w:r>
          </w:p>
        </w:tc>
      </w:tr>
      <w:tr w:rsidR="00E35957" w:rsidRPr="00D811BB" w14:paraId="6C892EE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3FA10C" w14:textId="47F2AB44" w:rsidR="00E35957" w:rsidRPr="00D811BB" w:rsidRDefault="00E35957" w:rsidP="00E35957">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4C123076" w14:textId="43A1208D" w:rsidR="00E35957" w:rsidRPr="00D811BB" w:rsidRDefault="00E35957" w:rsidP="00E35957">
            <w:pPr>
              <w:rPr>
                <w:rFonts w:ascii="標楷體" w:eastAsia="標楷體" w:hAnsi="標楷體"/>
              </w:rPr>
            </w:pPr>
            <w:r w:rsidRPr="00D811BB">
              <w:rPr>
                <w:rFonts w:ascii="標楷體" w:eastAsia="標楷體" w:hAnsi="標楷體" w:hint="eastAsia"/>
              </w:rPr>
              <w:t>本日繳款金額</w:t>
            </w:r>
          </w:p>
        </w:tc>
        <w:tc>
          <w:tcPr>
            <w:tcW w:w="709" w:type="dxa"/>
            <w:tcBorders>
              <w:top w:val="single" w:sz="4" w:space="0" w:color="auto"/>
              <w:left w:val="single" w:sz="4" w:space="0" w:color="auto"/>
              <w:bottom w:val="single" w:sz="4" w:space="0" w:color="auto"/>
              <w:right w:val="single" w:sz="4" w:space="0" w:color="auto"/>
            </w:tcBorders>
          </w:tcPr>
          <w:p w14:paraId="70D9F64E" w14:textId="1026C40C"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CB0D90" w14:textId="77777777" w:rsidR="00E35957" w:rsidRPr="00D811BB" w:rsidRDefault="00E35957" w:rsidP="00E3595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CD437A3" w14:textId="77777777" w:rsidR="00E35957" w:rsidRPr="00D811BB" w:rsidRDefault="00E35957" w:rsidP="00E35957">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4673876"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EDF54F" w14:textId="6FBD2721" w:rsidR="00E35957" w:rsidRPr="00D811BB" w:rsidRDefault="00E35957" w:rsidP="00E3595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46930AFC" w14:textId="77777777" w:rsidR="00E35957" w:rsidRPr="00D811BB" w:rsidRDefault="00E35957" w:rsidP="00E35957">
            <w:pPr>
              <w:rPr>
                <w:rFonts w:ascii="標楷體" w:eastAsia="標楷體" w:hAnsi="標楷體"/>
              </w:rPr>
            </w:pPr>
            <w:r w:rsidRPr="00D811BB">
              <w:rPr>
                <w:rFonts w:ascii="標楷體" w:eastAsia="標楷體" w:hAnsi="標楷體" w:hint="eastAsia"/>
              </w:rPr>
              <w:t>1.自動顯示</w:t>
            </w:r>
          </w:p>
          <w:p w14:paraId="6B2E5BEB" w14:textId="121931E7" w:rsidR="00E35957" w:rsidRPr="00D811BB" w:rsidRDefault="00E35957" w:rsidP="00E35957">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Pa</w:t>
            </w:r>
            <w:r w:rsidRPr="00D811BB">
              <w:rPr>
                <w:rFonts w:ascii="標楷體" w:eastAsia="標楷體" w:hAnsi="標楷體" w:hint="eastAsia"/>
              </w:rPr>
              <w:t>y</w:t>
            </w:r>
            <w:r w:rsidRPr="00D811BB">
              <w:rPr>
                <w:rFonts w:ascii="標楷體" w:eastAsia="標楷體" w:hAnsi="標楷體"/>
              </w:rPr>
              <w:t>Amt</w:t>
            </w:r>
          </w:p>
        </w:tc>
      </w:tr>
      <w:tr w:rsidR="00E35957" w:rsidRPr="00D811BB" w14:paraId="00BFFEB1"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5D8F004" w14:textId="6B9C21EA" w:rsidR="00E35957" w:rsidRPr="00D811BB" w:rsidRDefault="00E35957" w:rsidP="00E35957">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4E7CA7CA" w14:textId="5FCDF449" w:rsidR="00E35957" w:rsidRPr="00D811BB" w:rsidRDefault="00E35957" w:rsidP="00E35957">
            <w:pPr>
              <w:rPr>
                <w:rFonts w:ascii="標楷體" w:eastAsia="標楷體" w:hAnsi="標楷體"/>
              </w:rPr>
            </w:pPr>
            <w:r w:rsidRPr="00D811BB">
              <w:rPr>
                <w:rFonts w:ascii="標楷體" w:eastAsia="標楷體" w:hAnsi="標楷體" w:hint="eastAsia"/>
              </w:rPr>
              <w:t>累計繳款金額</w:t>
            </w:r>
          </w:p>
        </w:tc>
        <w:tc>
          <w:tcPr>
            <w:tcW w:w="709" w:type="dxa"/>
            <w:tcBorders>
              <w:top w:val="single" w:sz="4" w:space="0" w:color="auto"/>
              <w:left w:val="single" w:sz="4" w:space="0" w:color="auto"/>
              <w:bottom w:val="single" w:sz="4" w:space="0" w:color="auto"/>
              <w:right w:val="single" w:sz="4" w:space="0" w:color="auto"/>
            </w:tcBorders>
          </w:tcPr>
          <w:p w14:paraId="1F3DBE29" w14:textId="3A3BAF7D"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B4F334" w14:textId="77777777" w:rsidR="00E35957" w:rsidRPr="00D811BB" w:rsidRDefault="00E35957" w:rsidP="00E3595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EE2D03C" w14:textId="77777777" w:rsidR="00E35957" w:rsidRPr="00D811BB" w:rsidRDefault="00E35957" w:rsidP="00E3595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E5B4611"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BE3D4" w14:textId="4C3D54F9" w:rsidR="00E35957" w:rsidRPr="00D811BB" w:rsidRDefault="00E35957" w:rsidP="00E35957">
            <w:pPr>
              <w:rPr>
                <w:rFonts w:ascii="標楷體" w:eastAsia="標楷體" w:hAnsi="標楷體"/>
              </w:rPr>
            </w:pPr>
            <w:r w:rsidRPr="00D811BB">
              <w:rPr>
                <w:rFonts w:ascii="標楷體" w:eastAsia="標楷體" w:hAnsi="標楷體"/>
              </w:rPr>
              <w:t>R</w:t>
            </w:r>
          </w:p>
        </w:tc>
        <w:tc>
          <w:tcPr>
            <w:tcW w:w="3508" w:type="dxa"/>
            <w:tcBorders>
              <w:top w:val="single" w:sz="4" w:space="0" w:color="auto"/>
              <w:left w:val="single" w:sz="4" w:space="0" w:color="auto"/>
              <w:bottom w:val="single" w:sz="4" w:space="0" w:color="auto"/>
              <w:right w:val="single" w:sz="4" w:space="0" w:color="auto"/>
            </w:tcBorders>
          </w:tcPr>
          <w:p w14:paraId="0D7FF3FE" w14:textId="67F1B663" w:rsidR="00E35957" w:rsidRPr="00D811BB" w:rsidRDefault="00E35957" w:rsidP="00E35957">
            <w:pPr>
              <w:rPr>
                <w:rFonts w:ascii="標楷體" w:eastAsia="標楷體" w:hAnsi="標楷體"/>
              </w:rPr>
            </w:pPr>
            <w:r w:rsidRPr="00D811BB">
              <w:rPr>
                <w:rFonts w:ascii="標楷體" w:eastAsia="標楷體" w:hAnsi="標楷體" w:hint="eastAsia"/>
              </w:rPr>
              <w:t>1.自動顯示2.</w:t>
            </w:r>
            <w:r w:rsidRPr="00D811BB">
              <w:rPr>
                <w:rFonts w:ascii="標楷體" w:eastAsia="標楷體" w:hAnsi="標楷體"/>
              </w:rPr>
              <w:t>JcicZ</w:t>
            </w:r>
            <w:r w:rsidRPr="00D811BB">
              <w:rPr>
                <w:rFonts w:ascii="標楷體" w:eastAsia="標楷體" w:hAnsi="標楷體" w:hint="eastAsia"/>
              </w:rPr>
              <w:t>573</w:t>
            </w:r>
            <w:r w:rsidRPr="00D811BB">
              <w:rPr>
                <w:rFonts w:ascii="標楷體" w:eastAsia="標楷體" w:hAnsi="標楷體"/>
              </w:rPr>
              <w:t>.TotalPa</w:t>
            </w:r>
            <w:r w:rsidRPr="00D811BB">
              <w:rPr>
                <w:rFonts w:ascii="標楷體" w:eastAsia="標楷體" w:hAnsi="標楷體" w:hint="eastAsia"/>
              </w:rPr>
              <w:t>y</w:t>
            </w:r>
            <w:r w:rsidRPr="00D811BB">
              <w:rPr>
                <w:rFonts w:ascii="標楷體" w:eastAsia="標楷體" w:hAnsi="標楷體"/>
              </w:rPr>
              <w:t>Amt</w:t>
            </w:r>
          </w:p>
        </w:tc>
      </w:tr>
      <w:tr w:rsidR="00E35957" w:rsidRPr="00D811BB" w14:paraId="4CAF52D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09A6E3E" w14:textId="3EEEDD50" w:rsidR="00E35957" w:rsidRPr="00D811BB" w:rsidRDefault="00E35957" w:rsidP="00E35957">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F84253B" w14:textId="6CAD2EBC" w:rsidR="00E35957" w:rsidRPr="00D811BB" w:rsidRDefault="00E35957" w:rsidP="00E35957">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B950C2C"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0AF42" w14:textId="77777777" w:rsidR="00E35957" w:rsidRPr="00D811BB" w:rsidRDefault="00E35957" w:rsidP="00E35957">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501E18" w14:textId="77777777" w:rsidR="00E35957" w:rsidRPr="00D811BB" w:rsidRDefault="00E35957" w:rsidP="00E35957">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D9F2B26" w14:textId="77777777" w:rsidR="00E35957" w:rsidRPr="00D811BB" w:rsidRDefault="00E35957" w:rsidP="00E35957">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4745FF" w14:textId="4AE6D8FC" w:rsidR="00E35957" w:rsidRPr="00D811BB" w:rsidRDefault="00E35957" w:rsidP="00E35957">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51F0A99" w14:textId="77777777" w:rsidR="00E35957" w:rsidRPr="00D811BB" w:rsidRDefault="00E35957" w:rsidP="00E35957">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AB0D384" w14:textId="62E65B42" w:rsidR="00E35957" w:rsidRPr="00D811BB" w:rsidRDefault="00E35957" w:rsidP="00E35957">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3</w:t>
            </w:r>
            <w:r w:rsidRPr="00D811BB">
              <w:rPr>
                <w:rFonts w:ascii="標楷體" w:eastAsia="標楷體" w:hAnsi="標楷體" w:hint="eastAsia"/>
              </w:rPr>
              <w:t>.</w:t>
            </w:r>
            <w:r w:rsidRPr="00D811BB">
              <w:rPr>
                <w:rFonts w:ascii="標楷體" w:eastAsia="標楷體" w:hAnsi="標楷體"/>
              </w:rPr>
              <w:t>OutJcicDate</w:t>
            </w:r>
          </w:p>
        </w:tc>
      </w:tr>
    </w:tbl>
    <w:p w14:paraId="427FEA0B" w14:textId="77777777" w:rsidR="00D43D1D" w:rsidRPr="00D811BB" w:rsidRDefault="00D43D1D" w:rsidP="00D43D1D">
      <w:pPr>
        <w:pStyle w:val="42"/>
        <w:spacing w:after="72"/>
        <w:ind w:leftChars="0" w:left="480"/>
        <w:rPr>
          <w:rFonts w:ascii="標楷體" w:hAnsi="標楷體"/>
        </w:rPr>
      </w:pPr>
    </w:p>
    <w:p w14:paraId="5D042EB5"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5A10928B" w14:textId="1406C81C" w:rsidR="00E24265" w:rsidRPr="00D811BB" w:rsidRDefault="00E24265" w:rsidP="00E52AB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6</w:t>
      </w:r>
      <w:r w:rsidR="00A55784" w:rsidRPr="00D811BB">
        <w:rPr>
          <w:rFonts w:ascii="標楷體" w:hAnsi="標楷體"/>
        </w:rPr>
        <w:t xml:space="preserve"> (574)</w:t>
      </w:r>
      <w:r w:rsidR="00E52AB7" w:rsidRPr="00D811BB">
        <w:rPr>
          <w:rFonts w:ascii="標楷體" w:hAnsi="標楷體" w:hint="eastAsia"/>
        </w:rPr>
        <w:t>更生款項統一收付結案通知</w:t>
      </w:r>
      <w:r w:rsidRPr="00D811BB">
        <w:rPr>
          <w:rFonts w:ascii="標楷體" w:hAnsi="標楷體" w:hint="eastAsia"/>
        </w:rPr>
        <w:t>資料</w:t>
      </w:r>
    </w:p>
    <w:p w14:paraId="08BA23A3" w14:textId="1D9C5869" w:rsidR="00E52AB7" w:rsidRPr="00D811BB" w:rsidRDefault="00E52AB7" w:rsidP="00E52AB7">
      <w:pPr>
        <w:pStyle w:val="a"/>
        <w:numPr>
          <w:ilvl w:val="0"/>
          <w:numId w:val="79"/>
        </w:numPr>
        <w:tabs>
          <w:tab w:val="left" w:pos="480"/>
        </w:tabs>
        <w:spacing w:before="0"/>
        <w:ind w:left="1418"/>
        <w:rPr>
          <w:rFonts w:ascii="標楷體" w:hAnsi="標楷體"/>
        </w:rPr>
      </w:pPr>
      <w:r w:rsidRPr="00D811BB">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D811BB" w14:paraId="262EB6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48D2B5CA" w14:textId="77777777" w:rsidR="00E24265" w:rsidRPr="00D811BB" w:rsidRDefault="00E24265" w:rsidP="005F76A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94D14F" w14:textId="057DFFE7" w:rsidR="00E24265" w:rsidRPr="00D811BB" w:rsidRDefault="00E52AB7" w:rsidP="005F76AD">
            <w:pPr>
              <w:rPr>
                <w:rFonts w:ascii="標楷體" w:eastAsia="標楷體" w:hAnsi="標楷體"/>
              </w:rPr>
            </w:pPr>
            <w:r w:rsidRPr="00D811BB">
              <w:rPr>
                <w:rFonts w:ascii="標楷體" w:eastAsia="標楷體" w:hAnsi="標楷體" w:hint="eastAsia"/>
              </w:rPr>
              <w:t>更生款項統一收付結案通知資料</w:t>
            </w:r>
          </w:p>
        </w:tc>
      </w:tr>
      <w:tr w:rsidR="00E52AB7" w:rsidRPr="00D811BB" w14:paraId="0AAEE1C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690D5E62" w14:textId="77777777" w:rsidR="00E52AB7" w:rsidRPr="00D811BB" w:rsidRDefault="00E52AB7" w:rsidP="00E52AB7">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413611" w14:textId="7D3024B9" w:rsidR="00E52AB7" w:rsidRPr="00D811BB" w:rsidRDefault="00E52AB7" w:rsidP="00E52AB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更生款項統一收付結案通知資料</w:t>
            </w:r>
          </w:p>
          <w:p w14:paraId="40EACC5D" w14:textId="32C41E77" w:rsidR="00E52AB7" w:rsidRPr="00D811BB" w:rsidRDefault="00E52AB7" w:rsidP="00E52AB7">
            <w:pPr>
              <w:rPr>
                <w:rFonts w:ascii="標楷體" w:eastAsia="標楷體" w:hAnsi="標楷體"/>
              </w:rPr>
            </w:pPr>
            <w:r w:rsidRPr="00D811BB">
              <w:rPr>
                <w:rFonts w:ascii="標楷體" w:eastAsia="標楷體" w:hAnsi="標楷體" w:hint="eastAsia"/>
              </w:rPr>
              <w:t>2.需由入口交易【L8030消債條例JCIC報送資料】進入</w:t>
            </w:r>
          </w:p>
        </w:tc>
      </w:tr>
      <w:tr w:rsidR="00E52AB7" w:rsidRPr="00D811BB" w14:paraId="49A8BD89"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72196364" w14:textId="77777777" w:rsidR="00E52AB7" w:rsidRPr="00D811BB" w:rsidRDefault="00E52AB7" w:rsidP="00E52AB7">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8D1917A" w14:textId="77777777" w:rsidR="00E52AB7" w:rsidRPr="00D811BB" w:rsidRDefault="00E52AB7" w:rsidP="00E52AB7">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0AC6AB6C" w14:textId="06FD9AF2" w:rsidR="00E52AB7" w:rsidRPr="00D811BB" w:rsidRDefault="00E52AB7" w:rsidP="00E52AB7">
            <w:pPr>
              <w:rPr>
                <w:rFonts w:ascii="標楷體" w:eastAsia="標楷體" w:hAnsi="標楷體"/>
              </w:rPr>
            </w:pPr>
            <w:r w:rsidRPr="00D811BB">
              <w:rPr>
                <w:rFonts w:ascii="標楷體" w:eastAsia="標楷體" w:hAnsi="標楷體" w:hint="eastAsia"/>
              </w:rPr>
              <w:t>2.維護[更生款項統一收付結案通知資料(Jc</w:t>
            </w:r>
            <w:r w:rsidRPr="00D811BB">
              <w:rPr>
                <w:rFonts w:ascii="標楷體" w:eastAsia="標楷體" w:hAnsi="標楷體"/>
              </w:rPr>
              <w:t>icZ</w:t>
            </w:r>
            <w:r w:rsidRPr="00D811BB">
              <w:rPr>
                <w:rFonts w:ascii="標楷體" w:eastAsia="標楷體" w:hAnsi="標楷體" w:hint="eastAsia"/>
              </w:rPr>
              <w:t>574)]</w:t>
            </w:r>
          </w:p>
          <w:p w14:paraId="02AB0742" w14:textId="77777777" w:rsidR="00E52AB7" w:rsidRPr="00D811BB" w:rsidRDefault="00E52AB7" w:rsidP="00E52AB7">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76422B37" w14:textId="1C31A3DF" w:rsidR="00E52AB7" w:rsidRPr="00D811BB" w:rsidRDefault="00E52AB7" w:rsidP="00E52AB7">
            <w:pPr>
              <w:rPr>
                <w:rFonts w:ascii="標楷體" w:eastAsia="標楷體" w:hAnsi="標楷體"/>
              </w:rPr>
            </w:pPr>
            <w:r w:rsidRPr="00D811BB">
              <w:rPr>
                <w:rFonts w:ascii="標楷體" w:eastAsia="標楷體" w:hAnsi="標楷體" w:hint="eastAsia"/>
                <w:lang w:eastAsia="zh-HK"/>
              </w:rPr>
              <w:t xml:space="preserve">  </w:t>
            </w:r>
            <w:r w:rsidRPr="00D811BB">
              <w:rPr>
                <w:rFonts w:ascii="標楷體" w:eastAsia="標楷體" w:hAnsi="標楷體" w:hint="eastAsia"/>
              </w:rPr>
              <w:t>(1).</w:t>
            </w:r>
            <w:r w:rsidRPr="00D811BB">
              <w:rPr>
                <w:rFonts w:ascii="標楷體" w:eastAsia="標楷體" w:hAnsi="標楷體" w:hint="eastAsia"/>
                <w:lang w:eastAsia="zh-HK"/>
              </w:rPr>
              <w:t>新增:新增</w:t>
            </w:r>
            <w:r w:rsidRPr="00D811BB">
              <w:rPr>
                <w:rFonts w:ascii="標楷體" w:eastAsia="標楷體" w:hAnsi="標楷體" w:hint="eastAsia"/>
              </w:rPr>
              <w:t>更生款項統一收付結案通知資料</w:t>
            </w:r>
          </w:p>
          <w:p w14:paraId="6380DEAF" w14:textId="1EA59CB6" w:rsidR="00E52AB7" w:rsidRPr="00D811BB" w:rsidRDefault="00E52AB7" w:rsidP="00E52AB7">
            <w:pPr>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異動</w:t>
            </w:r>
            <w:r w:rsidRPr="00D811BB">
              <w:rPr>
                <w:rFonts w:ascii="標楷體" w:eastAsia="標楷體" w:hAnsi="標楷體" w:hint="eastAsia"/>
              </w:rPr>
              <w:t>:異動更生款項統一收付結案通知資料</w:t>
            </w:r>
          </w:p>
          <w:p w14:paraId="61EBBA29" w14:textId="1DCF398B" w:rsidR="00E52AB7" w:rsidRPr="00D811BB" w:rsidRDefault="00E52AB7" w:rsidP="00E52AB7">
            <w:pPr>
              <w:rPr>
                <w:rFonts w:ascii="標楷體" w:eastAsia="標楷體" w:hAnsi="標楷體"/>
              </w:rPr>
            </w:pPr>
            <w:r w:rsidRPr="00D811BB">
              <w:rPr>
                <w:rFonts w:ascii="標楷體" w:eastAsia="標楷體" w:hAnsi="標楷體" w:hint="eastAsia"/>
              </w:rPr>
              <w:t xml:space="preserve">  (3).查詢:查詢更生款項統一收付結案通知資料</w:t>
            </w:r>
          </w:p>
          <w:p w14:paraId="5306DF13" w14:textId="6D924C53" w:rsidR="00E52AB7" w:rsidRPr="00D811BB" w:rsidRDefault="00E52AB7" w:rsidP="00E52AB7">
            <w:pPr>
              <w:rPr>
                <w:rFonts w:ascii="標楷體" w:eastAsia="標楷體" w:hAnsi="標楷體"/>
              </w:rPr>
            </w:pPr>
            <w:r w:rsidRPr="00D811BB">
              <w:rPr>
                <w:rFonts w:ascii="標楷體" w:eastAsia="標楷體" w:hAnsi="標楷體" w:hint="eastAsia"/>
              </w:rPr>
              <w:t xml:space="preserve">  (4).刪除:刪除更生款項統一收付結案通知資料</w:t>
            </w:r>
          </w:p>
        </w:tc>
      </w:tr>
      <w:tr w:rsidR="00E52AB7" w:rsidRPr="00D811BB" w14:paraId="1F0FCD67"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697BFE3E" w14:textId="77777777" w:rsidR="00E52AB7" w:rsidRPr="00D811BB" w:rsidRDefault="00E52AB7" w:rsidP="00E52AB7">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D589AE" w14:textId="77777777" w:rsidR="00E52AB7" w:rsidRPr="00D811BB" w:rsidRDefault="00E52AB7" w:rsidP="00E52AB7">
            <w:pPr>
              <w:rPr>
                <w:rFonts w:ascii="標楷體" w:eastAsia="標楷體" w:hAnsi="標楷體"/>
              </w:rPr>
            </w:pPr>
          </w:p>
        </w:tc>
      </w:tr>
      <w:tr w:rsidR="00E52AB7" w:rsidRPr="00D811BB" w14:paraId="451B37DD"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C479F31" w14:textId="77777777" w:rsidR="00E52AB7" w:rsidRPr="00D811BB" w:rsidRDefault="00E52AB7" w:rsidP="00E52AB7">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B2EC2D" w14:textId="77777777" w:rsidR="00E52AB7" w:rsidRPr="00D811BB" w:rsidRDefault="00E52AB7" w:rsidP="00E52AB7">
            <w:pPr>
              <w:rPr>
                <w:rFonts w:ascii="標楷體" w:eastAsia="標楷體" w:hAnsi="標楷體"/>
              </w:rPr>
            </w:pPr>
          </w:p>
        </w:tc>
      </w:tr>
      <w:tr w:rsidR="00E52AB7" w:rsidRPr="00D811BB" w14:paraId="4E5CF3E4"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403AF7FF" w14:textId="77777777" w:rsidR="00E52AB7" w:rsidRPr="00D811BB" w:rsidRDefault="00E52AB7" w:rsidP="00E52AB7">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48BBE4" w14:textId="77777777" w:rsidR="00E52AB7" w:rsidRPr="00D811BB" w:rsidRDefault="00E52AB7" w:rsidP="00E52AB7">
            <w:pPr>
              <w:rPr>
                <w:rFonts w:ascii="標楷體" w:eastAsia="標楷體" w:hAnsi="標楷體"/>
              </w:rPr>
            </w:pPr>
          </w:p>
        </w:tc>
      </w:tr>
      <w:tr w:rsidR="00E52AB7" w:rsidRPr="00D811BB" w14:paraId="6031868C"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5F055867" w14:textId="77777777" w:rsidR="00E52AB7" w:rsidRPr="00D811BB" w:rsidRDefault="00E52AB7" w:rsidP="00E52AB7">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1D5ACE" w14:textId="26E7082B" w:rsidR="00E52AB7" w:rsidRPr="00D811BB" w:rsidRDefault="00E52AB7" w:rsidP="00E52AB7">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E52AB7" w:rsidRPr="00D811BB" w14:paraId="143D6E4D"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6703907C" w14:textId="77777777" w:rsidR="00E52AB7" w:rsidRPr="00D811BB" w:rsidRDefault="00E52AB7" w:rsidP="00E52AB7">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C6E8" w14:textId="2A4270E8" w:rsidR="00E52AB7" w:rsidRPr="00D811BB" w:rsidRDefault="00E52AB7" w:rsidP="00E52AB7">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7</w:t>
            </w:r>
            <w:r w:rsidRPr="00D811BB">
              <w:rPr>
                <w:rFonts w:ascii="標楷體" w:eastAsia="標楷體" w:hAnsi="標楷體" w:hint="eastAsia"/>
              </w:rPr>
              <w:t>7</w:t>
            </w:r>
          </w:p>
        </w:tc>
      </w:tr>
    </w:tbl>
    <w:p w14:paraId="392340F1" w14:textId="536DD37D" w:rsidR="00E52AB7" w:rsidRPr="00D811BB" w:rsidRDefault="00E52AB7" w:rsidP="00E52AB7">
      <w:pPr>
        <w:pStyle w:val="a"/>
        <w:numPr>
          <w:ilvl w:val="0"/>
          <w:numId w:val="79"/>
        </w:numPr>
        <w:tabs>
          <w:tab w:val="left" w:pos="480"/>
        </w:tabs>
        <w:spacing w:before="0"/>
        <w:ind w:left="1418"/>
        <w:rPr>
          <w:rFonts w:ascii="標楷體" w:hAnsi="標楷體"/>
        </w:rPr>
      </w:pPr>
      <w:r w:rsidRPr="00D811BB">
        <w:rPr>
          <w:rFonts w:ascii="標楷體" w:hAnsi="標楷體" w:hint="eastAsia"/>
        </w:rPr>
        <w:t>Ta</w:t>
      </w:r>
      <w:r w:rsidRPr="00D811BB">
        <w:rPr>
          <w:rFonts w:ascii="標楷體" w:hAnsi="標楷體"/>
        </w:rPr>
        <w:t>ble List</w:t>
      </w:r>
    </w:p>
    <w:tbl>
      <w:tblPr>
        <w:tblStyle w:val="ac"/>
        <w:tblW w:w="0" w:type="auto"/>
        <w:tblInd w:w="1809" w:type="dxa"/>
        <w:tblLook w:val="04A0" w:firstRow="1" w:lastRow="0" w:firstColumn="1" w:lastColumn="0" w:noHBand="0" w:noVBand="1"/>
      </w:tblPr>
      <w:tblGrid>
        <w:gridCol w:w="851"/>
        <w:gridCol w:w="3118"/>
        <w:gridCol w:w="3828"/>
      </w:tblGrid>
      <w:tr w:rsidR="00E52AB7" w:rsidRPr="00D811BB" w14:paraId="6D379F7B"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87F2543" w14:textId="77777777" w:rsidR="00E52AB7" w:rsidRPr="00D811BB" w:rsidRDefault="00E52AB7" w:rsidP="00E31C95">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0C5284C" w14:textId="77777777" w:rsidR="00E52AB7" w:rsidRPr="00D811BB" w:rsidRDefault="00E52AB7" w:rsidP="00E31C95">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6A7C4DA" w14:textId="77777777" w:rsidR="00E52AB7" w:rsidRPr="00D811BB" w:rsidRDefault="00E52AB7" w:rsidP="00E31C95">
            <w:pPr>
              <w:jc w:val="center"/>
              <w:rPr>
                <w:rFonts w:ascii="標楷體" w:eastAsia="標楷體" w:hAnsi="標楷體"/>
              </w:rPr>
            </w:pPr>
            <w:r w:rsidRPr="00D811BB">
              <w:rPr>
                <w:rFonts w:ascii="標楷體" w:eastAsia="標楷體" w:hAnsi="標楷體" w:hint="eastAsia"/>
                <w:lang w:eastAsia="zh-HK"/>
              </w:rPr>
              <w:t>說明</w:t>
            </w:r>
          </w:p>
        </w:tc>
      </w:tr>
      <w:tr w:rsidR="00E52AB7" w:rsidRPr="00D811BB" w14:paraId="4DEC871C"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9EE2C0C" w14:textId="77777777" w:rsidR="00E52AB7" w:rsidRPr="00D811BB" w:rsidRDefault="00E52AB7" w:rsidP="00E52AB7">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1C6D4D" w14:textId="7A82A81F" w:rsidR="00E52AB7" w:rsidRPr="00D811BB" w:rsidRDefault="00E52AB7" w:rsidP="00E52AB7">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4</w:t>
            </w:r>
          </w:p>
        </w:tc>
        <w:tc>
          <w:tcPr>
            <w:tcW w:w="3828" w:type="dxa"/>
            <w:tcBorders>
              <w:top w:val="single" w:sz="4" w:space="0" w:color="auto"/>
              <w:left w:val="single" w:sz="4" w:space="0" w:color="auto"/>
              <w:bottom w:val="single" w:sz="4" w:space="0" w:color="auto"/>
              <w:right w:val="single" w:sz="4" w:space="0" w:color="auto"/>
            </w:tcBorders>
            <w:hideMark/>
          </w:tcPr>
          <w:p w14:paraId="0A99EB82" w14:textId="5A0A0333" w:rsidR="00E52AB7" w:rsidRPr="00D811BB" w:rsidRDefault="00E52AB7" w:rsidP="00E52AB7">
            <w:pPr>
              <w:rPr>
                <w:rFonts w:ascii="標楷體" w:eastAsia="標楷體" w:hAnsi="標楷體"/>
              </w:rPr>
            </w:pPr>
            <w:r w:rsidRPr="00D811BB">
              <w:rPr>
                <w:rFonts w:ascii="標楷體" w:eastAsia="標楷體" w:hAnsi="標楷體" w:hint="eastAsia"/>
              </w:rPr>
              <w:t>更生款項統一收付結案通知資料</w:t>
            </w:r>
          </w:p>
        </w:tc>
      </w:tr>
      <w:tr w:rsidR="00E52AB7" w:rsidRPr="00D811BB" w14:paraId="14AD622F" w14:textId="77777777" w:rsidTr="00E31C95">
        <w:tc>
          <w:tcPr>
            <w:tcW w:w="851" w:type="dxa"/>
            <w:tcBorders>
              <w:top w:val="single" w:sz="4" w:space="0" w:color="auto"/>
              <w:left w:val="single" w:sz="4" w:space="0" w:color="auto"/>
              <w:bottom w:val="single" w:sz="4" w:space="0" w:color="auto"/>
              <w:right w:val="single" w:sz="4" w:space="0" w:color="auto"/>
            </w:tcBorders>
          </w:tcPr>
          <w:p w14:paraId="06080F72" w14:textId="77777777" w:rsidR="00E52AB7" w:rsidRPr="00D811BB" w:rsidRDefault="00E52AB7" w:rsidP="00E52AB7">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E454CD2" w14:textId="409C0629" w:rsidR="00E52AB7" w:rsidRPr="00D811BB" w:rsidRDefault="00E52AB7" w:rsidP="00E52AB7">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4</w:t>
            </w:r>
            <w:r w:rsidRPr="00D811BB">
              <w:rPr>
                <w:rFonts w:ascii="標楷體" w:eastAsia="標楷體" w:hAnsi="標楷體" w:hint="eastAsia"/>
              </w:rPr>
              <w:t>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43A10E46" w14:textId="5000810F" w:rsidR="00E52AB7" w:rsidRPr="00D811BB" w:rsidRDefault="00E52AB7" w:rsidP="00E52AB7">
            <w:pPr>
              <w:rPr>
                <w:rFonts w:ascii="標楷體" w:eastAsia="標楷體" w:hAnsi="標楷體"/>
              </w:rPr>
            </w:pPr>
            <w:r w:rsidRPr="00D811BB">
              <w:rPr>
                <w:rFonts w:ascii="標楷體" w:eastAsia="標楷體" w:hAnsi="標楷體" w:hint="eastAsia"/>
              </w:rPr>
              <w:t>更生款項統一收付結案通知資料</w:t>
            </w:r>
          </w:p>
        </w:tc>
      </w:tr>
      <w:tr w:rsidR="00E52AB7" w:rsidRPr="00D811BB" w14:paraId="3704C46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9C54E1" w14:textId="77777777" w:rsidR="00E52AB7" w:rsidRPr="00D811BB" w:rsidRDefault="00E52AB7" w:rsidP="00E31C95">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3A71113B" w14:textId="77777777" w:rsidR="00E52AB7" w:rsidRPr="00D811BB" w:rsidRDefault="00E52AB7" w:rsidP="00E31C95">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EAEE7F1" w14:textId="77777777" w:rsidR="00E52AB7" w:rsidRPr="00D811BB" w:rsidRDefault="00E52AB7" w:rsidP="00E31C95">
            <w:pPr>
              <w:rPr>
                <w:rFonts w:ascii="標楷體" w:eastAsia="標楷體" w:hAnsi="標楷體"/>
                <w:lang w:eastAsia="zh-HK"/>
              </w:rPr>
            </w:pPr>
            <w:r w:rsidRPr="00D811BB">
              <w:rPr>
                <w:rFonts w:ascii="標楷體" w:eastAsia="標楷體" w:hAnsi="標楷體" w:hint="eastAsia"/>
                <w:lang w:eastAsia="zh-HK"/>
              </w:rPr>
              <w:t>共用代碼檔</w:t>
            </w:r>
          </w:p>
        </w:tc>
      </w:tr>
      <w:tr w:rsidR="00E52AB7" w:rsidRPr="00D811BB" w14:paraId="0596DAB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CF01BBB" w14:textId="77777777" w:rsidR="00E52AB7" w:rsidRPr="00D811BB" w:rsidRDefault="00E52AB7" w:rsidP="00E31C95">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3264AD20" w14:textId="77777777" w:rsidR="00E52AB7" w:rsidRPr="00D811BB" w:rsidRDefault="00E52AB7" w:rsidP="00E31C95">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B527672" w14:textId="77777777" w:rsidR="00E52AB7" w:rsidRPr="00D811BB" w:rsidRDefault="00E52AB7" w:rsidP="00E31C95">
            <w:pPr>
              <w:rPr>
                <w:rFonts w:ascii="標楷體" w:eastAsia="標楷體" w:hAnsi="標楷體"/>
                <w:lang w:eastAsia="zh-HK"/>
              </w:rPr>
            </w:pPr>
            <w:r w:rsidRPr="00D811BB">
              <w:rPr>
                <w:rFonts w:ascii="標楷體" w:eastAsia="標楷體" w:hAnsi="標楷體" w:hint="eastAsia"/>
                <w:lang w:eastAsia="zh-HK"/>
              </w:rPr>
              <w:t>資料變更紀錄檔</w:t>
            </w:r>
          </w:p>
        </w:tc>
      </w:tr>
    </w:tbl>
    <w:p w14:paraId="13BD4669" w14:textId="77777777" w:rsidR="00E24265" w:rsidRPr="00D811BB" w:rsidRDefault="00E24265" w:rsidP="00E24265">
      <w:pPr>
        <w:rPr>
          <w:rFonts w:ascii="標楷體" w:eastAsia="標楷體" w:hAnsi="標楷體"/>
        </w:rPr>
      </w:pPr>
    </w:p>
    <w:p w14:paraId="6F3D3573" w14:textId="708FA4CF" w:rsidR="00E52AB7" w:rsidRPr="00D811BB" w:rsidRDefault="00E52AB7" w:rsidP="00E52AB7">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17455826" w14:textId="56D03E19" w:rsidR="00E24265" w:rsidRPr="00D811BB" w:rsidRDefault="00E52AB7" w:rsidP="00E24265">
      <w:pPr>
        <w:pStyle w:val="42"/>
        <w:spacing w:after="72"/>
        <w:ind w:leftChars="0" w:left="0"/>
        <w:rPr>
          <w:rFonts w:ascii="標楷體" w:hAnsi="標楷體"/>
        </w:rPr>
      </w:pPr>
      <w:r w:rsidRPr="00D811BB">
        <w:rPr>
          <w:rFonts w:ascii="標楷體" w:hAnsi="標楷體"/>
          <w:noProof/>
        </w:rPr>
        <w:lastRenderedPageBreak/>
        <w:drawing>
          <wp:inline distT="0" distB="0" distL="0" distR="0" wp14:anchorId="0DEB2BAA" wp14:editId="272D5FC5">
            <wp:extent cx="6479540" cy="2323465"/>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2323465"/>
                    </a:xfrm>
                    <a:prstGeom prst="rect">
                      <a:avLst/>
                    </a:prstGeom>
                  </pic:spPr>
                </pic:pic>
              </a:graphicData>
            </a:graphic>
          </wp:inline>
        </w:drawing>
      </w:r>
    </w:p>
    <w:p w14:paraId="1B942ADB" w14:textId="77777777" w:rsidR="00E52AB7" w:rsidRPr="00D811BB" w:rsidRDefault="00E52AB7" w:rsidP="00E52AB7">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E52AB7" w:rsidRPr="00D811BB" w14:paraId="472E6BB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3CE66F" w14:textId="77777777" w:rsidR="00E52AB7" w:rsidRPr="00D811BB" w:rsidRDefault="00E52AB7" w:rsidP="00E31C95">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160DFC2" w14:textId="77777777" w:rsidR="00E52AB7" w:rsidRPr="00D811BB" w:rsidRDefault="00E52AB7" w:rsidP="00E31C95">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C74C821" w14:textId="77777777" w:rsidR="00E52AB7" w:rsidRPr="00D811BB" w:rsidRDefault="00E52AB7" w:rsidP="00E31C95">
            <w:pPr>
              <w:jc w:val="center"/>
              <w:rPr>
                <w:rFonts w:ascii="標楷體" w:eastAsia="標楷體" w:hAnsi="標楷體"/>
              </w:rPr>
            </w:pPr>
            <w:r w:rsidRPr="00D811BB">
              <w:rPr>
                <w:rFonts w:ascii="標楷體" w:eastAsia="標楷體" w:hAnsi="標楷體" w:hint="eastAsia"/>
                <w:lang w:eastAsia="zh-HK"/>
              </w:rPr>
              <w:t>功能說明</w:t>
            </w:r>
          </w:p>
        </w:tc>
      </w:tr>
      <w:tr w:rsidR="00E52AB7" w:rsidRPr="00D811BB" w14:paraId="4E5471A2"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AE7EBA7" w14:textId="77777777" w:rsidR="00E52AB7" w:rsidRPr="00D811BB" w:rsidRDefault="00E52AB7" w:rsidP="00E31C95">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E485624" w14:textId="77777777" w:rsidR="00E52AB7" w:rsidRPr="00D811BB" w:rsidRDefault="00E52AB7" w:rsidP="00E31C95">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081D48D9" w14:textId="77777777" w:rsidR="00E52AB7" w:rsidRPr="00D811BB" w:rsidRDefault="00E52AB7" w:rsidP="00E31C95">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66804EEC" w14:textId="77777777" w:rsidR="00E52AB7" w:rsidRPr="00D811BB" w:rsidRDefault="00E52AB7" w:rsidP="00E31C95">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6360A65F" w14:textId="53069EF7" w:rsidR="00E52AB7" w:rsidRPr="00D811BB" w:rsidRDefault="00E52AB7" w:rsidP="00E31C95">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00510C97" w:rsidRPr="00D811BB">
              <w:rPr>
                <w:rFonts w:ascii="標楷體" w:eastAsia="標楷體" w:hAnsi="標楷體" w:hint="eastAsia"/>
              </w:rPr>
              <w:t>更生款項統一收付結案通知資料</w:t>
            </w: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510C97" w:rsidRPr="00D811BB">
              <w:rPr>
                <w:rFonts w:ascii="標楷體" w:eastAsia="標楷體" w:hAnsi="標楷體" w:hint="eastAsia"/>
              </w:rPr>
              <w:t>4</w:t>
            </w:r>
            <w:r w:rsidRPr="00D811BB">
              <w:rPr>
                <w:rFonts w:ascii="標楷體" w:eastAsia="標楷體" w:hAnsi="標楷體" w:hint="eastAsia"/>
              </w:rPr>
              <w:t>)]該[債務人</w:t>
            </w:r>
          </w:p>
          <w:p w14:paraId="0DDB8745" w14:textId="41A0E1C5" w:rsidR="00E52AB7" w:rsidRPr="00D811BB" w:rsidRDefault="00E52AB7" w:rsidP="00E31C95">
            <w:pPr>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w:t>
            </w:r>
            <w:r w:rsidRPr="00D811BB">
              <w:rPr>
                <w:rFonts w:ascii="標楷體" w:eastAsia="標楷體" w:hAnsi="標楷體" w:hint="eastAsia"/>
              </w:rPr>
              <w:t>57</w:t>
            </w:r>
            <w:r w:rsidR="00510C97" w:rsidRPr="00D811BB">
              <w:rPr>
                <w:rFonts w:ascii="標楷體" w:eastAsia="標楷體" w:hAnsi="標楷體" w:hint="eastAsia"/>
              </w:rPr>
              <w:t>4</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39E1261A" w14:textId="3F507FF2" w:rsidR="00E52AB7" w:rsidRPr="00D811BB" w:rsidRDefault="00E52AB7" w:rsidP="00E31C95">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510C97" w:rsidRPr="00D811BB">
              <w:rPr>
                <w:rFonts w:ascii="標楷體" w:eastAsia="標楷體" w:hAnsi="標楷體" w:hint="eastAsia"/>
              </w:rPr>
              <w:t>4</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16FA4780" w14:textId="77777777" w:rsidR="00510C97" w:rsidRPr="00D811BB" w:rsidRDefault="00E52AB7" w:rsidP="00E31C95">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510C97" w:rsidRPr="00D811BB">
              <w:rPr>
                <w:rFonts w:ascii="標楷體" w:eastAsia="標楷體" w:hAnsi="標楷體" w:hint="eastAsia"/>
              </w:rPr>
              <w:t>4</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是否存在，已存在者顯示錯誤訊息</w:t>
            </w:r>
          </w:p>
          <w:p w14:paraId="6ED97C20" w14:textId="1329084F" w:rsidR="00E52AB7" w:rsidRPr="00D811BB" w:rsidRDefault="00E52AB7" w:rsidP="00E31C95">
            <w:pPr>
              <w:ind w:firstLineChars="100" w:firstLine="240"/>
              <w:rPr>
                <w:rFonts w:ascii="標楷體" w:eastAsia="標楷體" w:hAnsi="標楷體"/>
                <w:color w:val="000000"/>
              </w:rPr>
            </w:pPr>
            <w:r w:rsidRPr="00D811BB">
              <w:rPr>
                <w:rFonts w:ascii="標楷體" w:eastAsia="標楷體" w:hAnsi="標楷體" w:hint="eastAsia"/>
                <w:color w:val="000000"/>
                <w:lang w:eastAsia="zh-HK"/>
              </w:rPr>
              <w:t>"E000</w:t>
            </w:r>
            <w:r w:rsidRPr="00D811BB">
              <w:rPr>
                <w:rFonts w:ascii="標楷體" w:eastAsia="標楷體" w:hAnsi="標楷體" w:hint="eastAsia"/>
                <w:color w:val="000000"/>
              </w:rPr>
              <w:t>5:新增</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已有相同資料存在</w:t>
            </w:r>
            <w:r w:rsidRPr="00D811BB">
              <w:rPr>
                <w:rFonts w:ascii="標楷體" w:eastAsia="標楷體" w:hAnsi="標楷體" w:hint="eastAsia"/>
                <w:color w:val="000000"/>
              </w:rPr>
              <w:t>)</w:t>
            </w:r>
            <w:r w:rsidR="00510C97" w:rsidRPr="00D811BB">
              <w:rPr>
                <w:rFonts w:ascii="標楷體" w:eastAsia="標楷體" w:hAnsi="標楷體" w:hint="eastAsia"/>
                <w:color w:val="000000"/>
                <w:lang w:eastAsia="zh-HK"/>
              </w:rPr>
              <w:t>"</w:t>
            </w:r>
          </w:p>
          <w:p w14:paraId="56D4CDAE" w14:textId="6455842E" w:rsidR="00510C97" w:rsidRPr="00D811BB" w:rsidRDefault="00E52AB7" w:rsidP="00E31C95">
            <w:pPr>
              <w:rPr>
                <w:rFonts w:ascii="標楷體" w:eastAsia="標楷體" w:hAnsi="標楷體"/>
                <w:color w:val="000000"/>
              </w:rPr>
            </w:pPr>
            <w:r w:rsidRPr="00D811BB">
              <w:rPr>
                <w:rFonts w:ascii="標楷體" w:eastAsia="標楷體" w:hAnsi="標楷體" w:hint="eastAsia"/>
                <w:color w:val="000000"/>
              </w:rPr>
              <w:t>3.檢核</w:t>
            </w:r>
            <w:r w:rsidR="00510C97" w:rsidRPr="00D811BB">
              <w:rPr>
                <w:rFonts w:ascii="標楷體" w:eastAsia="標楷體" w:hAnsi="標楷體" w:hint="eastAsia"/>
                <w:color w:val="000000"/>
              </w:rPr>
              <w:t>[結案日期]若大於本檔案報送日期，則顯示錯誤訊息</w:t>
            </w:r>
          </w:p>
          <w:p w14:paraId="3E81C19C" w14:textId="77777777" w:rsidR="00510C97" w:rsidRPr="00D811BB" w:rsidRDefault="00510C97" w:rsidP="00E31C95">
            <w:pPr>
              <w:rPr>
                <w:rFonts w:ascii="標楷體" w:eastAsia="標楷體" w:hAnsi="標楷體"/>
                <w:color w:val="000000"/>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w:t>
            </w:r>
            <w:r w:rsidRPr="00D811BB">
              <w:rPr>
                <w:rFonts w:ascii="標楷體" w:eastAsia="標楷體" w:hAnsi="標楷體" w:hint="eastAsia"/>
                <w:color w:val="000000"/>
              </w:rPr>
              <w:t>E0005:</w:t>
            </w:r>
            <w:r w:rsidRPr="00D811BB">
              <w:rPr>
                <w:rFonts w:ascii="標楷體" w:eastAsia="標楷體" w:hAnsi="標楷體" w:hint="eastAsia"/>
                <w:color w:val="000000"/>
                <w:lang w:eastAsia="zh-HK"/>
              </w:rPr>
              <w:t>新增資料時，發生錯誤</w:t>
            </w:r>
            <w:r w:rsidRPr="00D811BB">
              <w:rPr>
                <w:rFonts w:ascii="標楷體" w:eastAsia="標楷體" w:hAnsi="標楷體" w:hint="eastAsia"/>
                <w:color w:val="000000"/>
              </w:rPr>
              <w:t>(結案日期不可晚於本檔案報送</w:t>
            </w:r>
          </w:p>
          <w:p w14:paraId="233921BC" w14:textId="6A73A14F" w:rsidR="00E52AB7" w:rsidRPr="00D811BB" w:rsidRDefault="00510C97" w:rsidP="00E31C95">
            <w:pPr>
              <w:rPr>
                <w:rFonts w:ascii="標楷體" w:eastAsia="標楷體" w:hAnsi="標楷體"/>
                <w:color w:val="000000"/>
              </w:rPr>
            </w:pPr>
            <w:r w:rsidRPr="00D811BB">
              <w:rPr>
                <w:rFonts w:ascii="標楷體" w:eastAsia="標楷體" w:hAnsi="標楷體" w:hint="eastAsia"/>
                <w:color w:val="000000"/>
              </w:rPr>
              <w:t xml:space="preserve">  日期)</w:t>
            </w:r>
            <w:r w:rsidRPr="00D811BB">
              <w:rPr>
                <w:rFonts w:ascii="標楷體" w:eastAsia="標楷體" w:hAnsi="標楷體" w:hint="eastAsia"/>
                <w:color w:val="000000"/>
                <w:lang w:eastAsia="zh-HK"/>
              </w:rPr>
              <w:t>"</w:t>
            </w:r>
          </w:p>
          <w:p w14:paraId="61D000E3" w14:textId="77777777" w:rsidR="00E52AB7" w:rsidRPr="00D811BB" w:rsidRDefault="00E52AB7" w:rsidP="00E31C95">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3BEEB45" w14:textId="47C7395F" w:rsidR="00E52AB7" w:rsidRPr="00D811BB" w:rsidRDefault="00E52AB7" w:rsidP="00E31C95">
            <w:pPr>
              <w:rPr>
                <w:rFonts w:ascii="標楷體" w:eastAsia="標楷體" w:hAnsi="標楷體"/>
                <w:lang w:eastAsia="zh-HK"/>
              </w:rPr>
            </w:pPr>
            <w:r w:rsidRPr="00D811BB">
              <w:rPr>
                <w:rFonts w:ascii="標楷體" w:eastAsia="標楷體" w:hAnsi="標楷體" w:hint="eastAsia"/>
              </w:rPr>
              <w:t>4.</w:t>
            </w:r>
            <w:r w:rsidRPr="00D811BB">
              <w:rPr>
                <w:rFonts w:ascii="標楷體" w:eastAsia="標楷體" w:hAnsi="標楷體" w:hint="eastAsia"/>
                <w:lang w:eastAsia="zh-HK"/>
              </w:rPr>
              <w:t>新增</w:t>
            </w:r>
            <w:r w:rsidR="00510C97" w:rsidRPr="00D811BB">
              <w:rPr>
                <w:rFonts w:ascii="標楷體" w:eastAsia="標楷體" w:hAnsi="標楷體" w:hint="eastAsia"/>
              </w:rPr>
              <w:t>更生款項統一收付結案通知資料</w:t>
            </w:r>
          </w:p>
        </w:tc>
      </w:tr>
      <w:tr w:rsidR="00E52AB7" w:rsidRPr="00D811BB" w14:paraId="54704207"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8983D34" w14:textId="77777777" w:rsidR="00E52AB7" w:rsidRPr="00D811BB" w:rsidRDefault="00E52AB7" w:rsidP="00E31C95">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70B634" w14:textId="77777777" w:rsidR="00E52AB7" w:rsidRPr="00D811BB" w:rsidRDefault="00E52AB7" w:rsidP="00E31C95">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60AB937" w14:textId="77777777" w:rsidR="00E52AB7" w:rsidRPr="00D811BB" w:rsidRDefault="00E52AB7" w:rsidP="00E31C95">
            <w:pPr>
              <w:rPr>
                <w:rFonts w:ascii="標楷體" w:eastAsia="標楷體" w:hAnsi="標楷體"/>
                <w:lang w:eastAsia="zh-HK"/>
              </w:rPr>
            </w:pPr>
            <w:r w:rsidRPr="00D811BB">
              <w:rPr>
                <w:rFonts w:ascii="標楷體" w:eastAsia="標楷體" w:hAnsi="標楷體" w:hint="eastAsia"/>
                <w:lang w:eastAsia="zh-HK"/>
              </w:rPr>
              <w:t>關閉此畫面</w:t>
            </w:r>
          </w:p>
        </w:tc>
      </w:tr>
    </w:tbl>
    <w:p w14:paraId="6B218E9B" w14:textId="77777777" w:rsidR="00E52AB7" w:rsidRPr="00D811BB" w:rsidRDefault="00E52AB7" w:rsidP="00E52AB7">
      <w:pPr>
        <w:pStyle w:val="a"/>
        <w:numPr>
          <w:ilvl w:val="0"/>
          <w:numId w:val="0"/>
        </w:numPr>
        <w:rPr>
          <w:rFonts w:ascii="標楷體" w:hAnsi="標楷體"/>
        </w:rPr>
      </w:pPr>
    </w:p>
    <w:p w14:paraId="30AB1C02" w14:textId="77777777" w:rsidR="00510C97" w:rsidRPr="00D811BB" w:rsidRDefault="00510C97" w:rsidP="00510C97">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510C97" w:rsidRPr="00D811BB" w14:paraId="1B482BE1"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5E4ED3" w14:textId="77777777" w:rsidR="00510C97" w:rsidRPr="00D811BB" w:rsidRDefault="00510C97"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02B3D1" w14:textId="77777777" w:rsidR="00510C97" w:rsidRPr="00D811BB" w:rsidRDefault="00510C97"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B9377D" w14:textId="77777777" w:rsidR="00510C97" w:rsidRPr="00D811BB" w:rsidRDefault="00510C97"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9272BA" w14:textId="77777777" w:rsidR="00510C97" w:rsidRPr="00D811BB" w:rsidRDefault="00510C97" w:rsidP="0070043B">
            <w:pPr>
              <w:rPr>
                <w:rFonts w:ascii="標楷體" w:eastAsia="標楷體" w:hAnsi="標楷體"/>
              </w:rPr>
            </w:pPr>
            <w:r w:rsidRPr="00D811BB">
              <w:rPr>
                <w:rFonts w:ascii="標楷體" w:eastAsia="標楷體" w:hAnsi="標楷體" w:hint="eastAsia"/>
              </w:rPr>
              <w:t>處理邏輯及注意事項</w:t>
            </w:r>
          </w:p>
        </w:tc>
      </w:tr>
      <w:tr w:rsidR="00510C97" w:rsidRPr="00D811BB" w14:paraId="1EA638AC"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C81634" w14:textId="77777777" w:rsidR="00510C97" w:rsidRPr="00D811BB" w:rsidRDefault="00510C97"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29089CF6" w14:textId="77777777" w:rsidR="00510C97" w:rsidRPr="00D811BB" w:rsidRDefault="00510C97"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A7A5B90" w14:textId="77777777" w:rsidR="00510C97" w:rsidRPr="00D811BB" w:rsidRDefault="00510C97"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17871E" w14:textId="77777777" w:rsidR="00510C97" w:rsidRPr="00D811BB" w:rsidRDefault="00510C97"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8A761A4" w14:textId="77777777" w:rsidR="00510C97" w:rsidRPr="00D811BB" w:rsidRDefault="00510C97"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58599EF4" w14:textId="77777777" w:rsidR="00510C97" w:rsidRPr="00D811BB" w:rsidRDefault="00510C97"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33D055" w14:textId="77777777" w:rsidR="00510C97" w:rsidRPr="00D811BB" w:rsidRDefault="00510C97"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BCC109D" w14:textId="77777777" w:rsidR="00510C97" w:rsidRPr="00D811BB" w:rsidRDefault="00510C97" w:rsidP="0070043B">
            <w:pPr>
              <w:widowControl/>
              <w:rPr>
                <w:rFonts w:ascii="標楷體" w:eastAsia="標楷體" w:hAnsi="標楷體"/>
              </w:rPr>
            </w:pPr>
          </w:p>
        </w:tc>
      </w:tr>
      <w:tr w:rsidR="00510C97" w:rsidRPr="00D811BB" w14:paraId="2F6B541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9D8D10F" w14:textId="77777777" w:rsidR="00510C97" w:rsidRPr="00D811BB" w:rsidRDefault="00510C97"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D91D97" w14:textId="77777777" w:rsidR="00510C97" w:rsidRPr="00D811BB" w:rsidRDefault="00510C97"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D510E55"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9FC2F9" w14:textId="77777777" w:rsidR="00510C97" w:rsidRPr="00D811BB" w:rsidRDefault="00510C97" w:rsidP="0070043B">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41079A1B" w14:textId="77777777" w:rsidR="00510C97" w:rsidRPr="00D811BB" w:rsidRDefault="00510C9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BAFDADE"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C676B" w14:textId="77777777" w:rsidR="00510C97" w:rsidRPr="00D811BB" w:rsidRDefault="00510C9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DC83582" w14:textId="77777777" w:rsidR="00510C97" w:rsidRPr="00D811BB" w:rsidRDefault="00510C97"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14B99A90" w14:textId="38794A06" w:rsidR="00510C97" w:rsidRPr="00D811BB" w:rsidRDefault="00510C97"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C65608" w:rsidRPr="00D811BB">
              <w:rPr>
                <w:rFonts w:ascii="標楷體" w:eastAsia="標楷體" w:hAnsi="標楷體" w:hint="eastAsia"/>
              </w:rPr>
              <w:t>4</w:t>
            </w:r>
            <w:r w:rsidRPr="00D811BB">
              <w:rPr>
                <w:rFonts w:ascii="標楷體" w:eastAsia="標楷體" w:hAnsi="標楷體"/>
              </w:rPr>
              <w:t>.TranKey</w:t>
            </w:r>
          </w:p>
        </w:tc>
      </w:tr>
      <w:tr w:rsidR="00510C97" w:rsidRPr="00D811BB" w14:paraId="3FBB1A1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85BEA9" w14:textId="77777777" w:rsidR="00510C97" w:rsidRPr="00D811BB" w:rsidRDefault="00510C97"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CF03E18" w14:textId="77777777" w:rsidR="00510C97" w:rsidRPr="00D811BB" w:rsidRDefault="00510C97"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78B23B8"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E60D35" w14:textId="77777777" w:rsidR="00510C97" w:rsidRPr="00D811BB" w:rsidRDefault="00510C9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95690B" w14:textId="77777777" w:rsidR="00510C97" w:rsidRPr="00D811BB" w:rsidRDefault="00510C9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EBAD14"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BA931" w14:textId="77777777" w:rsidR="00510C97" w:rsidRPr="00D811BB" w:rsidRDefault="00510C9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47676DF" w14:textId="77777777" w:rsidR="00510C97" w:rsidRPr="00D811BB" w:rsidRDefault="00510C97"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10C97" w:rsidRPr="00D811BB" w14:paraId="7A31CE4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7E49181" w14:textId="77777777" w:rsidR="00510C97" w:rsidRPr="00D811BB" w:rsidRDefault="00510C97"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66AEB304" w14:textId="77777777" w:rsidR="00510C97" w:rsidRPr="00D811BB" w:rsidRDefault="00510C97"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57168049"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445693" w14:textId="77777777" w:rsidR="00510C97" w:rsidRPr="00D811BB" w:rsidRDefault="00510C9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BA0803" w14:textId="77777777" w:rsidR="00510C97" w:rsidRPr="00D811BB" w:rsidRDefault="00510C9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0D24749"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05A073" w14:textId="77777777" w:rsidR="00510C97" w:rsidRPr="00D811BB" w:rsidRDefault="00510C9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E92907" w14:textId="77777777" w:rsidR="00510C97" w:rsidRPr="00D811BB" w:rsidRDefault="00510C97"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3D7D5CC" w14:textId="64517615" w:rsidR="00510C97" w:rsidRPr="00D811BB" w:rsidRDefault="00510C97"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C65608" w:rsidRPr="00D811BB">
              <w:rPr>
                <w:rFonts w:ascii="標楷體" w:eastAsia="標楷體" w:hAnsi="標楷體" w:hint="eastAsia"/>
              </w:rPr>
              <w:t>4</w:t>
            </w:r>
            <w:r w:rsidRPr="00D811BB">
              <w:rPr>
                <w:rFonts w:ascii="標楷體" w:eastAsia="標楷體" w:hAnsi="標楷體"/>
              </w:rPr>
              <w:t>.CustId</w:t>
            </w:r>
          </w:p>
        </w:tc>
      </w:tr>
      <w:tr w:rsidR="00510C97" w:rsidRPr="00D811BB" w14:paraId="5DABA5C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3C4159F" w14:textId="77777777" w:rsidR="00510C97" w:rsidRPr="00D811BB" w:rsidRDefault="00510C97"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47E50B2" w14:textId="77777777" w:rsidR="00510C97" w:rsidRPr="00D811BB" w:rsidRDefault="00510C97" w:rsidP="0070043B">
            <w:pPr>
              <w:rPr>
                <w:rFonts w:ascii="標楷體" w:eastAsia="標楷體" w:hAnsi="標楷體"/>
              </w:rPr>
            </w:pPr>
            <w:r w:rsidRPr="00D811BB">
              <w:rPr>
                <w:rFonts w:ascii="標楷體" w:eastAsia="標楷體" w:hAnsi="標楷體" w:hint="eastAsia"/>
              </w:rPr>
              <w:t>報送單位代</w:t>
            </w:r>
            <w:r w:rsidRPr="00D811BB">
              <w:rPr>
                <w:rFonts w:ascii="標楷體" w:eastAsia="標楷體" w:hAnsi="標楷體" w:hint="eastAsia"/>
              </w:rPr>
              <w:lastRenderedPageBreak/>
              <w:t>號</w:t>
            </w:r>
          </w:p>
        </w:tc>
        <w:tc>
          <w:tcPr>
            <w:tcW w:w="709" w:type="dxa"/>
            <w:tcBorders>
              <w:top w:val="single" w:sz="4" w:space="0" w:color="auto"/>
              <w:left w:val="single" w:sz="4" w:space="0" w:color="auto"/>
              <w:bottom w:val="single" w:sz="4" w:space="0" w:color="auto"/>
              <w:right w:val="single" w:sz="4" w:space="0" w:color="auto"/>
            </w:tcBorders>
          </w:tcPr>
          <w:p w14:paraId="2CEAB7FF"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A18AE0" w14:textId="77777777" w:rsidR="00510C97" w:rsidRPr="00D811BB" w:rsidRDefault="00510C97" w:rsidP="0070043B">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7599A07" w14:textId="77777777" w:rsidR="00510C97" w:rsidRPr="00D811BB" w:rsidRDefault="00510C9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376D28A"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77C35C" w14:textId="77777777" w:rsidR="00510C97" w:rsidRPr="00D811BB" w:rsidRDefault="00510C9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D8E8859" w14:textId="77777777" w:rsidR="00510C97" w:rsidRPr="00D811BB" w:rsidRDefault="00510C97"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201195C7" w14:textId="1CB0C61E" w:rsidR="00510C97" w:rsidRPr="00D811BB" w:rsidRDefault="00510C97" w:rsidP="0070043B">
            <w:pPr>
              <w:rPr>
                <w:rFonts w:ascii="標楷體" w:eastAsia="標楷體" w:hAnsi="標楷體"/>
                <w:color w:val="000000" w:themeColor="text1"/>
              </w:rPr>
            </w:pPr>
            <w:r w:rsidRPr="00D811BB">
              <w:rPr>
                <w:rFonts w:ascii="標楷體" w:eastAsia="標楷體" w:hAnsi="標楷體" w:hint="eastAsia"/>
              </w:rPr>
              <w:lastRenderedPageBreak/>
              <w:t>2</w:t>
            </w:r>
            <w:r w:rsidRPr="00D811BB">
              <w:rPr>
                <w:rFonts w:ascii="標楷體" w:eastAsia="標楷體" w:hAnsi="標楷體"/>
              </w:rPr>
              <w:t>.JcicZ</w:t>
            </w:r>
            <w:r w:rsidRPr="00D811BB">
              <w:rPr>
                <w:rFonts w:ascii="標楷體" w:eastAsia="標楷體" w:hAnsi="標楷體" w:hint="eastAsia"/>
              </w:rPr>
              <w:t>57</w:t>
            </w:r>
            <w:r w:rsidR="005252C1" w:rsidRPr="00D811BB">
              <w:rPr>
                <w:rFonts w:ascii="標楷體" w:eastAsia="標楷體" w:hAnsi="標楷體"/>
              </w:rPr>
              <w:t>4</w:t>
            </w:r>
            <w:r w:rsidRPr="00D811BB">
              <w:rPr>
                <w:rFonts w:ascii="標楷體" w:eastAsia="標楷體" w:hAnsi="標楷體"/>
              </w:rPr>
              <w:t>.SubmitKey</w:t>
            </w:r>
          </w:p>
        </w:tc>
      </w:tr>
      <w:tr w:rsidR="00510C97" w:rsidRPr="00D811BB" w14:paraId="4A5052D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446EC" w14:textId="77777777" w:rsidR="00510C97" w:rsidRPr="00D811BB" w:rsidRDefault="00510C97"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48218DF9" w14:textId="77777777" w:rsidR="00510C97" w:rsidRPr="00D811BB" w:rsidRDefault="00510C97"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510C97" w:rsidRPr="00D811BB" w14:paraId="0AB4383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85C8BD" w14:textId="77777777" w:rsidR="00510C97" w:rsidRPr="00D811BB" w:rsidRDefault="00510C97"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5729F99" w14:textId="77777777" w:rsidR="00510C97" w:rsidRPr="00D811BB" w:rsidRDefault="00510C97"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9619F7A"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2FDE91" w14:textId="77777777" w:rsidR="00510C97" w:rsidRPr="00D811BB" w:rsidRDefault="00510C9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7A32F2" w14:textId="77777777" w:rsidR="00510C97" w:rsidRPr="00D811BB" w:rsidRDefault="00510C9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F0158B0" w14:textId="77777777" w:rsidR="00510C97" w:rsidRPr="00D811BB" w:rsidRDefault="00510C9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B42B90" w14:textId="77777777" w:rsidR="00510C97" w:rsidRPr="00D811BB" w:rsidRDefault="00510C9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7F7DBB3" w14:textId="77777777" w:rsidR="00510C97" w:rsidRPr="00D811BB" w:rsidRDefault="00510C97"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10C97" w:rsidRPr="00D811BB" w14:paraId="7E0ECA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DCABA8" w14:textId="77777777" w:rsidR="00510C97" w:rsidRPr="00D811BB" w:rsidRDefault="00510C97" w:rsidP="0070043B">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32B22F8A" w14:textId="77777777" w:rsidR="00510C97" w:rsidRPr="00D811BB" w:rsidRDefault="00510C97" w:rsidP="0070043B">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8D67CFF" w14:textId="77777777" w:rsidR="00510C97" w:rsidRPr="00D811BB" w:rsidRDefault="00510C97" w:rsidP="0070043B">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78647DC" w14:textId="77777777" w:rsidR="00510C97" w:rsidRPr="00D811BB" w:rsidRDefault="00510C9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7F9B43" w14:textId="77777777" w:rsidR="00510C97" w:rsidRPr="00D811BB" w:rsidRDefault="00510C9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B74391A" w14:textId="77777777" w:rsidR="00510C97" w:rsidRPr="00D811BB" w:rsidRDefault="00510C97"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4BF532A" w14:textId="77777777" w:rsidR="00510C97" w:rsidRPr="00D811BB" w:rsidRDefault="00510C97"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AE65F5A" w14:textId="77777777" w:rsidR="00510C97" w:rsidRPr="00D811BB" w:rsidRDefault="00510C97" w:rsidP="0070043B">
            <w:pPr>
              <w:rPr>
                <w:rFonts w:ascii="標楷體" w:eastAsia="標楷體" w:hAnsi="標楷體"/>
              </w:rPr>
            </w:pPr>
            <w:r w:rsidRPr="00D811BB">
              <w:rPr>
                <w:rFonts w:ascii="標楷體" w:eastAsia="標楷體" w:hAnsi="標楷體" w:hint="eastAsia"/>
              </w:rPr>
              <w:t>1.限輸入日期，檢核條件:</w:t>
            </w:r>
          </w:p>
          <w:p w14:paraId="02E4EB85" w14:textId="77777777" w:rsidR="00510C97" w:rsidRPr="00D811BB" w:rsidRDefault="00510C97" w:rsidP="0070043B">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232C0F68" w14:textId="77777777" w:rsidR="00510C97" w:rsidRPr="00D811BB" w:rsidRDefault="00510C97" w:rsidP="0070043B">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6C57C433" w14:textId="730AE884" w:rsidR="00510C97" w:rsidRPr="00D811BB" w:rsidRDefault="00510C97" w:rsidP="0070043B">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00C65608" w:rsidRPr="00D811BB">
              <w:rPr>
                <w:rFonts w:ascii="標楷體" w:eastAsia="標楷體" w:hAnsi="標楷體" w:hint="eastAsia"/>
              </w:rPr>
              <w:t>4</w:t>
            </w:r>
            <w:r w:rsidRPr="00D811BB">
              <w:rPr>
                <w:rFonts w:ascii="標楷體" w:eastAsia="標楷體" w:hAnsi="標楷體" w:hint="eastAsia"/>
              </w:rPr>
              <w:t>.Ap</w:t>
            </w:r>
            <w:r w:rsidRPr="00D811BB">
              <w:rPr>
                <w:rFonts w:ascii="標楷體" w:eastAsia="標楷體" w:hAnsi="標楷體"/>
              </w:rPr>
              <w:t>plyDate</w:t>
            </w:r>
          </w:p>
        </w:tc>
      </w:tr>
      <w:tr w:rsidR="00C65608" w:rsidRPr="00D811BB" w14:paraId="7D25304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88C677B" w14:textId="77777777" w:rsidR="00C65608" w:rsidRPr="00D811BB" w:rsidRDefault="00C65608" w:rsidP="00C65608">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D6A8AC3" w14:textId="1D7C06F0" w:rsidR="00C65608" w:rsidRPr="00D811BB" w:rsidRDefault="00C65608" w:rsidP="00C65608">
            <w:pPr>
              <w:rPr>
                <w:rFonts w:ascii="標楷體" w:eastAsia="標楷體" w:hAnsi="標楷體"/>
              </w:rPr>
            </w:pPr>
            <w:r w:rsidRPr="00D811B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B5A33B4" w14:textId="1B61BDFC" w:rsidR="00C65608" w:rsidRPr="00D811BB" w:rsidRDefault="00C65608" w:rsidP="00C65608">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2E7E6A91" w14:textId="77777777" w:rsidR="00C65608" w:rsidRPr="00D811BB" w:rsidRDefault="00C65608" w:rsidP="00C6560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1733A1" w14:textId="1D250550" w:rsidR="00C65608" w:rsidRPr="00D811BB" w:rsidRDefault="00C65608" w:rsidP="00C65608">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124545E" w14:textId="0FC22306" w:rsidR="00C65608" w:rsidRPr="00D811BB" w:rsidRDefault="00C65608" w:rsidP="00C65608">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9C592C9" w14:textId="25C652AE" w:rsidR="00C65608" w:rsidRPr="00D811BB" w:rsidRDefault="00C65608" w:rsidP="00C65608">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445EAB36" w14:textId="77777777" w:rsidR="00C65608" w:rsidRPr="00D811BB" w:rsidRDefault="00C65608" w:rsidP="00C65608">
            <w:pPr>
              <w:rPr>
                <w:rFonts w:ascii="標楷體" w:eastAsia="標楷體" w:hAnsi="標楷體"/>
              </w:rPr>
            </w:pPr>
            <w:r w:rsidRPr="00D811BB">
              <w:rPr>
                <w:rFonts w:ascii="標楷體" w:eastAsia="標楷體" w:hAnsi="標楷體" w:hint="eastAsia"/>
              </w:rPr>
              <w:t>1.限輸入日期，檢核條件:</w:t>
            </w:r>
          </w:p>
          <w:p w14:paraId="7EDB13D3" w14:textId="77777777" w:rsidR="00C65608" w:rsidRPr="00D811BB" w:rsidRDefault="00C65608" w:rsidP="00C65608">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3594845B" w14:textId="77777777" w:rsidR="00C65608" w:rsidRPr="00D811BB" w:rsidRDefault="00C65608" w:rsidP="00C65608">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73EBEA9" w14:textId="7CC37D36" w:rsidR="00C65608" w:rsidRPr="00D811BB" w:rsidRDefault="00C65608" w:rsidP="00C65608">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4.</w:t>
            </w:r>
            <w:r w:rsidRPr="00D811BB">
              <w:rPr>
                <w:rFonts w:ascii="標楷體" w:eastAsia="標楷體" w:hAnsi="標楷體"/>
              </w:rPr>
              <w:t>CloseDate</w:t>
            </w:r>
          </w:p>
        </w:tc>
      </w:tr>
      <w:tr w:rsidR="005252C1" w:rsidRPr="00D811BB" w14:paraId="30DB7F5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6BB3B84" w14:textId="6DEA11BF" w:rsidR="005252C1" w:rsidRPr="00D811BB" w:rsidRDefault="005252C1" w:rsidP="005252C1">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7E6F153" w14:textId="26545ECE" w:rsidR="005252C1" w:rsidRPr="00D811BB" w:rsidRDefault="005252C1" w:rsidP="005252C1">
            <w:pPr>
              <w:rPr>
                <w:rFonts w:ascii="標楷體" w:eastAsia="標楷體" w:hAnsi="標楷體"/>
              </w:rPr>
            </w:pPr>
            <w:r w:rsidRPr="00D811B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1C4C3BC" w14:textId="47A615DE" w:rsidR="005252C1" w:rsidRPr="00D811BB" w:rsidRDefault="005252C1" w:rsidP="005252C1">
            <w:pPr>
              <w:rPr>
                <w:rFonts w:ascii="標楷體" w:eastAsia="標楷體" w:hAnsi="標楷體"/>
              </w:rPr>
            </w:pPr>
            <w:r w:rsidRPr="00D811B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5495E12E" w14:textId="77777777" w:rsidR="005252C1" w:rsidRPr="00D811BB" w:rsidRDefault="005252C1" w:rsidP="005252C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C274B1" w14:textId="71B0911E" w:rsidR="005252C1" w:rsidRPr="00D811BB" w:rsidRDefault="005252C1" w:rsidP="005252C1">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w:t>
            </w:r>
            <w:r w:rsidRPr="00D811BB">
              <w:rPr>
                <w:rFonts w:ascii="標楷體" w:eastAsia="標楷體" w:hAnsi="標楷體"/>
                <w:color w:val="000000"/>
              </w:rPr>
              <w:t>CloseMark</w:t>
            </w:r>
          </w:p>
          <w:p w14:paraId="56035C47"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2A549E27" w14:textId="77777777" w:rsidR="005252C1" w:rsidRPr="00D811BB" w:rsidRDefault="005252C1" w:rsidP="005252C1">
            <w:pPr>
              <w:rPr>
                <w:rFonts w:ascii="標楷體" w:eastAsia="標楷體" w:hAnsi="標楷體"/>
                <w:color w:val="000000"/>
              </w:rPr>
            </w:pPr>
            <w:r w:rsidRPr="00D811BB">
              <w:rPr>
                <w:rFonts w:ascii="標楷體" w:eastAsia="標楷體" w:hAnsi="標楷體"/>
                <w:color w:val="000000"/>
              </w:rPr>
              <w:t>01.</w:t>
            </w:r>
            <w:r w:rsidRPr="00D811BB">
              <w:rPr>
                <w:rFonts w:ascii="標楷體" w:eastAsia="標楷體" w:hAnsi="標楷體" w:hint="eastAsia"/>
                <w:color w:val="000000"/>
              </w:rPr>
              <w:t>債務人主動撤案</w:t>
            </w:r>
          </w:p>
          <w:p w14:paraId="045E6306" w14:textId="77777777" w:rsidR="005252C1" w:rsidRPr="00D811BB" w:rsidRDefault="005252C1" w:rsidP="005252C1">
            <w:pPr>
              <w:rPr>
                <w:rFonts w:ascii="標楷體" w:eastAsia="標楷體" w:hAnsi="標楷體"/>
                <w:color w:val="000000"/>
                <w:lang w:eastAsia="zh-HK"/>
              </w:rPr>
            </w:pPr>
            <w:r w:rsidRPr="00D811BB">
              <w:rPr>
                <w:rFonts w:ascii="標楷體" w:eastAsia="標楷體" w:hAnsi="標楷體" w:hint="eastAsia"/>
                <w:color w:val="000000"/>
              </w:rPr>
              <w:t>02.</w:t>
            </w:r>
            <w:r w:rsidRPr="00D811BB">
              <w:rPr>
                <w:rFonts w:ascii="標楷體" w:eastAsia="標楷體" w:hAnsi="標楷體" w:hint="eastAsia"/>
                <w:color w:val="000000"/>
                <w:lang w:eastAsia="zh-HK"/>
              </w:rPr>
              <w:t>債務人申請更生</w:t>
            </w:r>
          </w:p>
          <w:p w14:paraId="0953E310" w14:textId="77777777" w:rsidR="005252C1" w:rsidRPr="00D811BB" w:rsidRDefault="005252C1" w:rsidP="005252C1">
            <w:pPr>
              <w:rPr>
                <w:rFonts w:ascii="標楷體" w:eastAsia="標楷體" w:hAnsi="標楷體"/>
                <w:color w:val="000000"/>
                <w:lang w:eastAsia="zh-HK"/>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統收統付前未依</w:t>
            </w:r>
            <w:r w:rsidRPr="00D811BB">
              <w:rPr>
                <w:rFonts w:ascii="標楷體" w:eastAsia="標楷體" w:hAnsi="標楷體" w:hint="eastAsia"/>
                <w:color w:val="000000"/>
              </w:rPr>
              <w:t xml:space="preserve"> </w:t>
            </w:r>
          </w:p>
          <w:p w14:paraId="524E5CBD" w14:textId="71B00415" w:rsidR="005252C1" w:rsidRPr="00D811BB" w:rsidRDefault="005252C1" w:rsidP="005252C1">
            <w:pPr>
              <w:rPr>
                <w:rFonts w:ascii="標楷體" w:eastAsia="標楷體" w:hAnsi="標楷體"/>
                <w:color w:val="000000"/>
                <w:lang w:eastAsia="zh-HK"/>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約履行更生方案</w:t>
            </w:r>
          </w:p>
          <w:p w14:paraId="4BC0E5DC" w14:textId="77777777" w:rsidR="005252C1" w:rsidRPr="00D811BB" w:rsidRDefault="005252C1" w:rsidP="005252C1">
            <w:pPr>
              <w:rPr>
                <w:rFonts w:ascii="標楷體" w:eastAsia="標楷體" w:hAnsi="標楷體"/>
                <w:color w:val="000000"/>
                <w:lang w:eastAsia="zh-HK"/>
              </w:rPr>
            </w:pPr>
            <w:r w:rsidRPr="00D811BB">
              <w:rPr>
                <w:rFonts w:ascii="標楷體" w:eastAsia="標楷體" w:hAnsi="標楷體" w:hint="eastAsia"/>
                <w:color w:val="000000"/>
              </w:rPr>
              <w:t>03.</w:t>
            </w:r>
            <w:r w:rsidRPr="00D811BB">
              <w:rPr>
                <w:rFonts w:ascii="標楷體" w:eastAsia="標楷體" w:hAnsi="標楷體" w:hint="eastAsia"/>
                <w:color w:val="000000"/>
                <w:lang w:eastAsia="zh-HK"/>
              </w:rPr>
              <w:t>更生款項統一收</w:t>
            </w:r>
          </w:p>
          <w:p w14:paraId="365CEA86" w14:textId="77777777" w:rsidR="005252C1" w:rsidRPr="00D811BB" w:rsidRDefault="005252C1" w:rsidP="005252C1">
            <w:pPr>
              <w:rPr>
                <w:rFonts w:ascii="標楷體" w:eastAsia="標楷體" w:hAnsi="標楷體"/>
                <w:color w:val="000000"/>
                <w:lang w:eastAsia="zh-HK"/>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付申請生效後債</w:t>
            </w:r>
          </w:p>
          <w:p w14:paraId="1A805F16" w14:textId="77777777" w:rsidR="005252C1" w:rsidRPr="00D811BB" w:rsidRDefault="005252C1" w:rsidP="005252C1">
            <w:pPr>
              <w:rPr>
                <w:rFonts w:ascii="標楷體" w:eastAsia="標楷體" w:hAnsi="標楷體"/>
                <w:color w:val="000000"/>
                <w:lang w:eastAsia="zh-HK"/>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務人未依約履行</w:t>
            </w:r>
          </w:p>
          <w:p w14:paraId="7E33985C"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rPr>
              <w:t>04.Ke</w:t>
            </w:r>
            <w:r w:rsidRPr="00D811BB">
              <w:rPr>
                <w:rFonts w:ascii="標楷體" w:eastAsia="標楷體" w:hAnsi="標楷體"/>
                <w:color w:val="000000"/>
              </w:rPr>
              <w:t>y</w:t>
            </w:r>
            <w:r w:rsidRPr="00D811BB">
              <w:rPr>
                <w:rFonts w:ascii="標楷體" w:eastAsia="標楷體" w:hAnsi="標楷體" w:hint="eastAsia"/>
                <w:color w:val="000000"/>
              </w:rPr>
              <w:t>值欄位輸入</w:t>
            </w:r>
          </w:p>
          <w:p w14:paraId="28CCE02B"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rPr>
              <w:t xml:space="preserve">   錯誤，本行結案</w:t>
            </w:r>
          </w:p>
          <w:p w14:paraId="54A62043"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rPr>
              <w:t>05.債權金融機構未</w:t>
            </w:r>
          </w:p>
          <w:p w14:paraId="75666B2D"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rPr>
              <w:t xml:space="preserve">   全數回報債權</w:t>
            </w:r>
          </w:p>
          <w:p w14:paraId="3D247D9E"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rPr>
              <w:t>99.主辦行停止辦理</w:t>
            </w:r>
          </w:p>
          <w:p w14:paraId="7F617995"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rPr>
              <w:t xml:space="preserve">   更生統一收付作</w:t>
            </w:r>
          </w:p>
          <w:p w14:paraId="14EC9268" w14:textId="56E5670B" w:rsidR="005252C1" w:rsidRPr="00D811BB" w:rsidRDefault="005252C1" w:rsidP="005252C1">
            <w:pPr>
              <w:rPr>
                <w:rFonts w:ascii="標楷體" w:eastAsia="標楷體" w:hAnsi="標楷體"/>
                <w:color w:val="000000"/>
              </w:rPr>
            </w:pPr>
            <w:r w:rsidRPr="00D811BB">
              <w:rPr>
                <w:rFonts w:ascii="標楷體" w:eastAsia="標楷體" w:hAnsi="標楷體" w:hint="eastAsia"/>
                <w:color w:val="000000"/>
              </w:rPr>
              <w:t xml:space="preserve">   業</w:t>
            </w:r>
          </w:p>
        </w:tc>
        <w:tc>
          <w:tcPr>
            <w:tcW w:w="426" w:type="dxa"/>
            <w:tcBorders>
              <w:top w:val="single" w:sz="4" w:space="0" w:color="auto"/>
              <w:left w:val="single" w:sz="4" w:space="0" w:color="auto"/>
              <w:bottom w:val="single" w:sz="4" w:space="0" w:color="auto"/>
              <w:right w:val="single" w:sz="4" w:space="0" w:color="auto"/>
            </w:tcBorders>
          </w:tcPr>
          <w:p w14:paraId="52B95A73" w14:textId="5E365CF1" w:rsidR="005252C1" w:rsidRPr="00D811BB" w:rsidRDefault="005252C1" w:rsidP="005252C1">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BCFD03C" w14:textId="4716F4F8" w:rsidR="005252C1" w:rsidRPr="00D811BB" w:rsidRDefault="005252C1" w:rsidP="005252C1">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67ADB7F7" w14:textId="77777777" w:rsidR="005252C1" w:rsidRPr="00D811BB" w:rsidRDefault="005252C1" w:rsidP="005252C1">
            <w:pPr>
              <w:rPr>
                <w:rFonts w:ascii="標楷體" w:eastAsia="標楷體" w:hAnsi="標楷體"/>
                <w:color w:val="000000"/>
              </w:rPr>
            </w:pPr>
            <w:r w:rsidRPr="00D811BB">
              <w:rPr>
                <w:rFonts w:ascii="標楷體" w:eastAsia="標楷體" w:hAnsi="標楷體" w:hint="eastAsia"/>
              </w:rPr>
              <w:t>1.限輸入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0E776FCD" w14:textId="77777777" w:rsidR="005252C1" w:rsidRPr="00D811BB" w:rsidRDefault="005252C1" w:rsidP="005252C1">
            <w:pPr>
              <w:rPr>
                <w:rFonts w:ascii="標楷體" w:eastAsia="標楷體" w:hAnsi="標楷體"/>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E745B32" w14:textId="75C80D16" w:rsidR="005252C1" w:rsidRPr="00D811BB" w:rsidRDefault="005252C1" w:rsidP="005252C1">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4.Cl</w:t>
            </w:r>
            <w:r w:rsidRPr="00D811BB">
              <w:rPr>
                <w:rFonts w:ascii="標楷體" w:eastAsia="標楷體" w:hAnsi="標楷體"/>
              </w:rPr>
              <w:t>oseMark</w:t>
            </w:r>
          </w:p>
        </w:tc>
      </w:tr>
      <w:tr w:rsidR="002D26CC" w:rsidRPr="00D811BB" w14:paraId="2D4F2E6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731441F" w14:textId="77777777" w:rsidR="002D26CC" w:rsidRPr="00D811BB" w:rsidRDefault="002D26CC" w:rsidP="002D26CC">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80F1F9E" w14:textId="5B80434D" w:rsidR="002D26CC" w:rsidRPr="00D811BB" w:rsidRDefault="002D26CC" w:rsidP="002D26CC">
            <w:pPr>
              <w:rPr>
                <w:rFonts w:ascii="標楷體" w:eastAsia="標楷體" w:hAnsi="標楷體"/>
              </w:rPr>
            </w:pPr>
            <w:r w:rsidRPr="00D811B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573CDFBE"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6052B7"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521663" w14:textId="77777777" w:rsidR="002D26CC" w:rsidRPr="00D811BB" w:rsidRDefault="002D26CC" w:rsidP="002D26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731C0FC"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C56879" w14:textId="77777777" w:rsidR="002D26CC" w:rsidRPr="00D811BB" w:rsidRDefault="002D26CC" w:rsidP="002D26CC">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6245DD7F" w14:textId="62A2B557" w:rsidR="002D26CC" w:rsidRPr="00D811BB" w:rsidRDefault="002D26CC" w:rsidP="002D26CC">
            <w:pPr>
              <w:rPr>
                <w:rFonts w:ascii="標楷體" w:eastAsia="標楷體" w:hAnsi="標楷體"/>
              </w:rPr>
            </w:pPr>
            <w:r w:rsidRPr="00D811BB">
              <w:rPr>
                <w:rFonts w:ascii="標楷體" w:eastAsia="標楷體" w:hAnsi="標楷體" w:hint="eastAsia"/>
              </w:rPr>
              <w:t>自動顯示</w:t>
            </w:r>
          </w:p>
        </w:tc>
      </w:tr>
      <w:tr w:rsidR="002D26CC" w:rsidRPr="00D811BB" w14:paraId="730A015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FB19900" w14:textId="2D6BE349" w:rsidR="002D26CC" w:rsidRPr="00D811BB" w:rsidRDefault="002D26CC" w:rsidP="002D26CC">
            <w:pPr>
              <w:rPr>
                <w:rFonts w:ascii="標楷體" w:eastAsia="標楷體" w:hAnsi="標楷體"/>
              </w:rPr>
            </w:pPr>
            <w:r w:rsidRPr="00D811BB">
              <w:rPr>
                <w:rFonts w:ascii="標楷體" w:eastAsia="標楷體" w:hAnsi="標楷體"/>
              </w:rPr>
              <w:lastRenderedPageBreak/>
              <w:t>7</w:t>
            </w:r>
          </w:p>
        </w:tc>
        <w:tc>
          <w:tcPr>
            <w:tcW w:w="1637" w:type="dxa"/>
            <w:tcBorders>
              <w:top w:val="single" w:sz="4" w:space="0" w:color="auto"/>
              <w:left w:val="single" w:sz="4" w:space="0" w:color="auto"/>
              <w:bottom w:val="single" w:sz="4" w:space="0" w:color="auto"/>
              <w:right w:val="single" w:sz="4" w:space="0" w:color="auto"/>
            </w:tcBorders>
          </w:tcPr>
          <w:p w14:paraId="0B479821" w14:textId="14540824" w:rsidR="002D26CC" w:rsidRPr="00D811BB" w:rsidRDefault="002D26CC" w:rsidP="002D26CC">
            <w:pPr>
              <w:rPr>
                <w:rFonts w:ascii="標楷體" w:eastAsia="標楷體" w:hAnsi="標楷體"/>
              </w:rPr>
            </w:pPr>
            <w:r w:rsidRPr="00D811B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54A3D8AB" w14:textId="0344C100" w:rsidR="002D26CC" w:rsidRPr="00D811BB" w:rsidRDefault="002D26CC" w:rsidP="002D26CC">
            <w:pPr>
              <w:rPr>
                <w:rFonts w:ascii="標楷體" w:eastAsia="標楷體" w:hAnsi="標楷體"/>
              </w:rPr>
            </w:pPr>
            <w:r w:rsidRPr="00D811B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2CBBF82E"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22CD14E" w14:textId="77777777" w:rsidR="002D26CC" w:rsidRPr="00D811BB" w:rsidRDefault="002D26CC" w:rsidP="002D26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C6679F2" w14:textId="3E893370" w:rsidR="002D26CC" w:rsidRPr="00D811BB" w:rsidRDefault="002D26CC" w:rsidP="002D26CC">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261263D" w14:textId="779F688D" w:rsidR="002D26CC" w:rsidRPr="00D811BB" w:rsidRDefault="002D26CC" w:rsidP="002D26CC">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33A13F71" w14:textId="77777777" w:rsidR="002D26CC" w:rsidRPr="00D811BB" w:rsidRDefault="002D26CC" w:rsidP="002D26CC">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檢核條件:</w:t>
            </w:r>
          </w:p>
          <w:p w14:paraId="45CD6006" w14:textId="77777777" w:rsidR="002D26CC" w:rsidRPr="00D811BB" w:rsidRDefault="002D26CC" w:rsidP="002D26CC">
            <w:pPr>
              <w:rPr>
                <w:rFonts w:ascii="標楷體" w:eastAsia="標楷體" w:hAnsi="標楷體"/>
              </w:rPr>
            </w:pPr>
            <w:r w:rsidRPr="00D811BB">
              <w:rPr>
                <w:rFonts w:ascii="標楷體" w:eastAsia="標楷體" w:hAnsi="標楷體" w:hint="eastAsia"/>
              </w:rPr>
              <w:t xml:space="preserve">  不可為空白/</w:t>
            </w:r>
            <w:r w:rsidRPr="00D811BB">
              <w:rPr>
                <w:rFonts w:ascii="標楷體" w:eastAsia="標楷體" w:hAnsi="標楷體"/>
              </w:rPr>
              <w:t>V(7)</w:t>
            </w:r>
          </w:p>
          <w:p w14:paraId="3C1B0134" w14:textId="0F29A146" w:rsidR="002D26CC" w:rsidRPr="00D811BB" w:rsidRDefault="002D26CC" w:rsidP="002D26CC">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4.Ph</w:t>
            </w:r>
            <w:r w:rsidRPr="00D811BB">
              <w:rPr>
                <w:rFonts w:ascii="標楷體" w:eastAsia="標楷體" w:hAnsi="標楷體"/>
              </w:rPr>
              <w:t>oneNo</w:t>
            </w:r>
          </w:p>
        </w:tc>
      </w:tr>
      <w:tr w:rsidR="002D26CC" w:rsidRPr="00D811BB" w14:paraId="194AA09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5C0196" w14:textId="5D1FCA55" w:rsidR="002D26CC" w:rsidRPr="00D811BB" w:rsidRDefault="002D26CC" w:rsidP="002D26CC">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36B5BED2" w14:textId="77777777" w:rsidR="002D26CC" w:rsidRPr="00D811BB" w:rsidRDefault="002D26CC" w:rsidP="002D26CC">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5664458"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8DDCD"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41E8CD" w14:textId="77777777" w:rsidR="002D26CC" w:rsidRPr="00D811BB" w:rsidRDefault="002D26CC" w:rsidP="002D26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E8CC687"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A922E0" w14:textId="77777777" w:rsidR="002D26CC" w:rsidRPr="00D811BB" w:rsidRDefault="002D26CC" w:rsidP="002D26C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8ABD28D" w14:textId="77777777" w:rsidR="002D26CC" w:rsidRPr="00D811BB" w:rsidRDefault="002D26CC" w:rsidP="002D26CC">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2B949A3" w14:textId="44257DAA" w:rsidR="002D26CC" w:rsidRPr="00D811BB" w:rsidRDefault="002D26CC" w:rsidP="002D26CC">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rPr>
              <w:t>OutJcicDate</w:t>
            </w:r>
          </w:p>
        </w:tc>
      </w:tr>
    </w:tbl>
    <w:p w14:paraId="5650E164" w14:textId="4F0D6695" w:rsidR="00D674BC" w:rsidRPr="00D811BB" w:rsidRDefault="00D674BC" w:rsidP="00D674BC">
      <w:pPr>
        <w:pStyle w:val="a"/>
        <w:numPr>
          <w:ilvl w:val="0"/>
          <w:numId w:val="79"/>
        </w:numPr>
        <w:tabs>
          <w:tab w:val="left" w:pos="480"/>
        </w:tabs>
        <w:spacing w:before="0"/>
        <w:ind w:left="1418"/>
        <w:rPr>
          <w:rFonts w:ascii="標楷體" w:hAnsi="標楷體"/>
        </w:rPr>
      </w:pPr>
      <w:r w:rsidRPr="00D811BB">
        <w:rPr>
          <w:rFonts w:ascii="標楷體" w:hAnsi="標楷體" w:hint="eastAsia"/>
        </w:rPr>
        <w:t>U</w:t>
      </w:r>
      <w:r w:rsidRPr="00D811BB">
        <w:rPr>
          <w:rFonts w:ascii="標楷體" w:hAnsi="標楷體"/>
        </w:rPr>
        <w:t>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77E3A931" w14:textId="34C7D44F" w:rsidR="00D674BC" w:rsidRPr="00D811BB" w:rsidRDefault="00D674BC" w:rsidP="00D674BC">
      <w:pPr>
        <w:pStyle w:val="42"/>
        <w:spacing w:after="72"/>
        <w:ind w:leftChars="0" w:left="0"/>
        <w:rPr>
          <w:rFonts w:ascii="標楷體" w:hAnsi="標楷體"/>
        </w:rPr>
      </w:pPr>
      <w:r w:rsidRPr="00D811BB">
        <w:rPr>
          <w:rFonts w:ascii="標楷體" w:hAnsi="標楷體"/>
          <w:noProof/>
        </w:rPr>
        <w:drawing>
          <wp:inline distT="0" distB="0" distL="0" distR="0" wp14:anchorId="7128BA28" wp14:editId="56FB7EF0">
            <wp:extent cx="6479540" cy="241173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411730"/>
                    </a:xfrm>
                    <a:prstGeom prst="rect">
                      <a:avLst/>
                    </a:prstGeom>
                  </pic:spPr>
                </pic:pic>
              </a:graphicData>
            </a:graphic>
          </wp:inline>
        </w:drawing>
      </w:r>
    </w:p>
    <w:p w14:paraId="73DEC445" w14:textId="4E722876" w:rsidR="00D674BC" w:rsidRPr="00D811BB" w:rsidRDefault="00D674BC" w:rsidP="00D674BC">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003929E5"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D674BC" w:rsidRPr="00D811BB" w14:paraId="01100834"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1C747E" w14:textId="77777777" w:rsidR="00D674BC" w:rsidRPr="00D811BB" w:rsidRDefault="00D674BC"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2ADCF22" w14:textId="77777777" w:rsidR="00D674BC" w:rsidRPr="00D811BB" w:rsidRDefault="00D674BC"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EFF829" w14:textId="77777777" w:rsidR="00D674BC" w:rsidRPr="00D811BB" w:rsidRDefault="00D674BC" w:rsidP="0070043B">
            <w:pPr>
              <w:jc w:val="center"/>
              <w:rPr>
                <w:rFonts w:ascii="標楷體" w:eastAsia="標楷體" w:hAnsi="標楷體"/>
              </w:rPr>
            </w:pPr>
            <w:r w:rsidRPr="00D811BB">
              <w:rPr>
                <w:rFonts w:ascii="標楷體" w:eastAsia="標楷體" w:hAnsi="標楷體" w:hint="eastAsia"/>
                <w:lang w:eastAsia="zh-HK"/>
              </w:rPr>
              <w:t>功能說明</w:t>
            </w:r>
          </w:p>
        </w:tc>
      </w:tr>
      <w:tr w:rsidR="00D674BC" w:rsidRPr="00D811BB" w14:paraId="22210D38"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5F17550E" w14:textId="77777777" w:rsidR="00D674BC" w:rsidRPr="00D811BB" w:rsidRDefault="00D674BC" w:rsidP="00D674BC">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26F3B3" w14:textId="57F082BE" w:rsidR="00D674BC" w:rsidRPr="00D811BB" w:rsidRDefault="00D674BC" w:rsidP="00D674BC">
            <w:pPr>
              <w:rPr>
                <w:rFonts w:ascii="標楷體" w:eastAsia="標楷體" w:hAnsi="標楷體"/>
                <w:lang w:eastAsia="zh-HK"/>
              </w:rPr>
            </w:pP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C963B4F" w14:textId="77777777" w:rsidR="00D674BC" w:rsidRPr="00D811BB" w:rsidRDefault="00D674BC" w:rsidP="00D674BC">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3A6E3199" w14:textId="77777777" w:rsidR="00D674BC" w:rsidRPr="00D811BB" w:rsidRDefault="00D674BC" w:rsidP="00D674BC">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307183A3" w14:textId="77777777" w:rsidR="00D674BC" w:rsidRPr="00D811BB" w:rsidRDefault="00D674BC" w:rsidP="00D674BC">
            <w:pPr>
              <w:ind w:firstLineChars="100" w:firstLine="240"/>
              <w:rPr>
                <w:rFonts w:ascii="標楷體" w:eastAsia="標楷體" w:hAnsi="標楷體"/>
              </w:rPr>
            </w:pPr>
            <w:r w:rsidRPr="00D811BB">
              <w:rPr>
                <w:rFonts w:ascii="標楷體" w:eastAsia="標楷體" w:hAnsi="標楷體" w:hint="eastAsia"/>
              </w:rPr>
              <w:t>(1).[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0DD3E1E1" w14:textId="77777777" w:rsidR="00D674BC" w:rsidRPr="00D811BB" w:rsidRDefault="00D674BC" w:rsidP="00D674BC">
            <w:pPr>
              <w:ind w:firstLineChars="100" w:firstLine="240"/>
              <w:rPr>
                <w:rFonts w:ascii="標楷體" w:eastAsia="標楷體" w:hAnsi="標楷體"/>
                <w:lang w:eastAsia="zh-HK"/>
              </w:rPr>
            </w:pPr>
            <w:r w:rsidRPr="00D811BB">
              <w:rPr>
                <w:rFonts w:ascii="標楷體" w:eastAsia="標楷體" w:hAnsi="標楷體" w:hint="eastAsia"/>
              </w:rPr>
              <w:t>(2).[D.刪除]</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刪除"</w:t>
            </w:r>
          </w:p>
          <w:p w14:paraId="148D2A2A" w14:textId="77777777" w:rsidR="00D674BC" w:rsidRPr="00D811BB" w:rsidRDefault="00D674BC" w:rsidP="00D674BC">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25BF56B4" w14:textId="69E417ED" w:rsidR="003929E5" w:rsidRPr="00D811BB" w:rsidRDefault="00D674BC" w:rsidP="003929E5">
            <w:pPr>
              <w:rPr>
                <w:rFonts w:ascii="標楷體" w:eastAsia="標楷體" w:hAnsi="標楷體"/>
              </w:rPr>
            </w:pPr>
            <w:r w:rsidRPr="00D811BB">
              <w:rPr>
                <w:rFonts w:ascii="標楷體" w:eastAsia="標楷體" w:hAnsi="標楷體" w:hint="eastAsia"/>
              </w:rPr>
              <w:t>3.</w:t>
            </w:r>
            <w:r w:rsidR="003929E5" w:rsidRPr="00D811BB">
              <w:rPr>
                <w:rFonts w:ascii="標楷體" w:eastAsia="標楷體" w:hAnsi="標楷體" w:hint="eastAsia"/>
              </w:rPr>
              <w:t>檢核[更生款項統一收付結案通知資料(</w:t>
            </w:r>
            <w:r w:rsidR="003929E5" w:rsidRPr="00D811BB">
              <w:rPr>
                <w:rFonts w:ascii="標楷體" w:eastAsia="標楷體" w:hAnsi="標楷體"/>
              </w:rPr>
              <w:t>JcicZ</w:t>
            </w:r>
            <w:r w:rsidR="003929E5" w:rsidRPr="00D811BB">
              <w:rPr>
                <w:rFonts w:ascii="標楷體" w:eastAsia="標楷體" w:hAnsi="標楷體" w:hint="eastAsia"/>
              </w:rPr>
              <w:t>574)]該[債務人</w:t>
            </w:r>
          </w:p>
          <w:p w14:paraId="386DECF7" w14:textId="77777777" w:rsidR="003929E5" w:rsidRPr="00D811BB" w:rsidRDefault="003929E5" w:rsidP="003929E5">
            <w:pPr>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w:t>
            </w:r>
            <w:r w:rsidRPr="00D811BB">
              <w:rPr>
                <w:rFonts w:ascii="標楷體" w:eastAsia="標楷體" w:hAnsi="標楷體" w:hint="eastAsia"/>
              </w:rPr>
              <w:t>574.</w:t>
            </w:r>
            <w:r w:rsidRPr="00D811BB">
              <w:rPr>
                <w:rFonts w:ascii="標楷體" w:eastAsia="標楷體" w:hAnsi="標楷體"/>
              </w:rPr>
              <w:t>CustId</w:t>
            </w:r>
            <w:r w:rsidRPr="00D811BB">
              <w:rPr>
                <w:rFonts w:ascii="標楷體" w:eastAsia="標楷體" w:hAnsi="標楷體" w:hint="eastAsia"/>
              </w:rPr>
              <w:t>)]、[報送單位代號</w:t>
            </w:r>
          </w:p>
          <w:p w14:paraId="6C2894B2" w14:textId="77777777" w:rsidR="003929E5" w:rsidRPr="00D811BB" w:rsidRDefault="003929E5" w:rsidP="003929E5">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4</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253B5AA1" w14:textId="77777777" w:rsidR="003929E5" w:rsidRPr="00D811BB" w:rsidRDefault="003929E5" w:rsidP="003929E5">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4</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是否存在</w:t>
            </w:r>
            <w:r w:rsidR="00D674BC" w:rsidRPr="00D811BB">
              <w:rPr>
                <w:rFonts w:ascii="標楷體" w:eastAsia="標楷體" w:hAnsi="標楷體" w:hint="eastAsia"/>
              </w:rPr>
              <w:t>，不存在者顯示錯誤訊息</w:t>
            </w:r>
          </w:p>
          <w:p w14:paraId="7383FD69" w14:textId="23C09941" w:rsidR="00D674BC" w:rsidRPr="00D811BB" w:rsidRDefault="00D674BC" w:rsidP="00D674BC">
            <w:pPr>
              <w:ind w:firstLineChars="100" w:firstLine="240"/>
              <w:rPr>
                <w:rFonts w:ascii="標楷體" w:eastAsia="標楷體" w:hAnsi="標楷體"/>
                <w:color w:val="000000"/>
              </w:rPr>
            </w:pPr>
            <w:r w:rsidRPr="00D811BB">
              <w:rPr>
                <w:rFonts w:ascii="標楷體" w:eastAsia="標楷體" w:hAnsi="標楷體" w:hint="eastAsia"/>
                <w:color w:val="000000"/>
                <w:lang w:eastAsia="zh-HK"/>
              </w:rPr>
              <w:t>"E000</w:t>
            </w:r>
            <w:r w:rsidRPr="00D811BB">
              <w:rPr>
                <w:rFonts w:ascii="標楷體" w:eastAsia="標楷體" w:hAnsi="標楷體" w:hint="eastAsia"/>
                <w:color w:val="000000"/>
              </w:rPr>
              <w:t>7:更新</w:t>
            </w:r>
            <w:r w:rsidRPr="00D811BB">
              <w:rPr>
                <w:rFonts w:ascii="標楷體" w:eastAsia="標楷體" w:hAnsi="標楷體" w:hint="eastAsia"/>
                <w:color w:val="000000"/>
                <w:lang w:eastAsia="zh-HK"/>
              </w:rPr>
              <w:t>資料時，發生錯誤</w:t>
            </w:r>
            <w:r w:rsidRPr="00D811BB">
              <w:rPr>
                <w:rFonts w:ascii="標楷體" w:eastAsia="標楷體" w:hAnsi="標楷體" w:hint="eastAsia"/>
                <w:color w:val="000000"/>
              </w:rPr>
              <w:t>(</w:t>
            </w:r>
            <w:r w:rsidRPr="00D811BB">
              <w:rPr>
                <w:rFonts w:ascii="標楷體" w:eastAsia="標楷體" w:hAnsi="標楷體" w:hint="eastAsia"/>
                <w:color w:val="000000"/>
                <w:lang w:eastAsia="zh-HK"/>
              </w:rPr>
              <w:t>無此更新資料</w:t>
            </w:r>
            <w:r w:rsidRPr="00D811BB">
              <w:rPr>
                <w:rFonts w:ascii="標楷體" w:eastAsia="標楷體" w:hAnsi="標楷體" w:hint="eastAsia"/>
                <w:color w:val="000000"/>
              </w:rPr>
              <w:t>)</w:t>
            </w:r>
            <w:r w:rsidRPr="00D811BB">
              <w:rPr>
                <w:rFonts w:ascii="標楷體" w:eastAsia="標楷體" w:hAnsi="標楷體"/>
                <w:color w:val="000000"/>
              </w:rPr>
              <w:t>”</w:t>
            </w:r>
          </w:p>
          <w:p w14:paraId="68072BFF" w14:textId="69534954" w:rsidR="003929E5" w:rsidRPr="00D811BB" w:rsidRDefault="003929E5" w:rsidP="003929E5">
            <w:pPr>
              <w:rPr>
                <w:rFonts w:ascii="標楷體" w:eastAsia="標楷體" w:hAnsi="標楷體"/>
                <w:color w:val="000000"/>
              </w:rPr>
            </w:pPr>
            <w:r w:rsidRPr="00D811BB">
              <w:rPr>
                <w:rFonts w:ascii="標楷體" w:eastAsia="標楷體" w:hAnsi="標楷體" w:hint="eastAsia"/>
                <w:color w:val="000000"/>
              </w:rPr>
              <w:t>4.檢核[結案日期]若大於本檔案報送日期，則顯示錯誤訊息</w:t>
            </w:r>
          </w:p>
          <w:p w14:paraId="762FD2C4" w14:textId="77777777" w:rsidR="003929E5" w:rsidRPr="00D811BB" w:rsidRDefault="003929E5" w:rsidP="003929E5">
            <w:pPr>
              <w:rPr>
                <w:rFonts w:ascii="標楷體" w:eastAsia="標楷體" w:hAnsi="標楷體"/>
                <w:color w:val="000000"/>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w:t>
            </w:r>
            <w:r w:rsidRPr="00D811BB">
              <w:rPr>
                <w:rFonts w:ascii="標楷體" w:eastAsia="標楷體" w:hAnsi="標楷體" w:hint="eastAsia"/>
                <w:color w:val="000000"/>
              </w:rPr>
              <w:t>E0005:</w:t>
            </w:r>
            <w:r w:rsidRPr="00D811BB">
              <w:rPr>
                <w:rFonts w:ascii="標楷體" w:eastAsia="標楷體" w:hAnsi="標楷體" w:hint="eastAsia"/>
                <w:color w:val="000000"/>
                <w:lang w:eastAsia="zh-HK"/>
              </w:rPr>
              <w:t>新增資料時，發生錯誤</w:t>
            </w:r>
            <w:r w:rsidRPr="00D811BB">
              <w:rPr>
                <w:rFonts w:ascii="標楷體" w:eastAsia="標楷體" w:hAnsi="標楷體" w:hint="eastAsia"/>
                <w:color w:val="000000"/>
              </w:rPr>
              <w:t>(結案日期不可晚於本檔案報送</w:t>
            </w:r>
          </w:p>
          <w:p w14:paraId="23B59015" w14:textId="77777777" w:rsidR="003929E5" w:rsidRPr="00D811BB" w:rsidRDefault="003929E5" w:rsidP="003929E5">
            <w:pPr>
              <w:rPr>
                <w:rFonts w:ascii="標楷體" w:eastAsia="標楷體" w:hAnsi="標楷體"/>
                <w:color w:val="000000"/>
              </w:rPr>
            </w:pPr>
            <w:r w:rsidRPr="00D811BB">
              <w:rPr>
                <w:rFonts w:ascii="標楷體" w:eastAsia="標楷體" w:hAnsi="標楷體" w:hint="eastAsia"/>
                <w:color w:val="000000"/>
              </w:rPr>
              <w:t xml:space="preserve">  日期)</w:t>
            </w:r>
            <w:r w:rsidRPr="00D811BB">
              <w:rPr>
                <w:rFonts w:ascii="標楷體" w:eastAsia="標楷體" w:hAnsi="標楷體" w:hint="eastAsia"/>
                <w:color w:val="000000"/>
                <w:lang w:eastAsia="zh-HK"/>
              </w:rPr>
              <w:t>"</w:t>
            </w:r>
          </w:p>
          <w:p w14:paraId="027055EE" w14:textId="77777777" w:rsidR="00D674BC" w:rsidRPr="00D811BB" w:rsidRDefault="00D674BC" w:rsidP="00D674BC">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D272772" w14:textId="4F83E9A9" w:rsidR="00D674BC" w:rsidRPr="00D811BB" w:rsidRDefault="00D674BC" w:rsidP="00D674BC">
            <w:pPr>
              <w:rPr>
                <w:rFonts w:ascii="標楷體" w:eastAsia="標楷體" w:hAnsi="標楷體"/>
                <w:lang w:eastAsia="zh-HK"/>
              </w:rPr>
            </w:pPr>
            <w:r w:rsidRPr="00D811BB">
              <w:rPr>
                <w:rFonts w:ascii="標楷體" w:eastAsia="標楷體" w:hAnsi="標楷體" w:hint="eastAsia"/>
              </w:rPr>
              <w:t>5.</w:t>
            </w:r>
            <w:r w:rsidRPr="00D811BB">
              <w:rPr>
                <w:rFonts w:ascii="標楷體" w:eastAsia="標楷體" w:hAnsi="標楷體" w:hint="eastAsia"/>
                <w:lang w:eastAsia="zh-HK"/>
              </w:rPr>
              <w:t>修改</w:t>
            </w:r>
            <w:r w:rsidR="002D26CC" w:rsidRPr="00D811BB">
              <w:rPr>
                <w:rFonts w:ascii="標楷體" w:eastAsia="標楷體" w:hAnsi="標楷體" w:hint="eastAsia"/>
              </w:rPr>
              <w:t>更生款項統一收付結案通知資料</w:t>
            </w:r>
          </w:p>
        </w:tc>
      </w:tr>
      <w:tr w:rsidR="00D674BC" w:rsidRPr="00D811BB" w14:paraId="4E3882B5"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904D7C9" w14:textId="77777777" w:rsidR="00D674BC" w:rsidRPr="00D811BB" w:rsidRDefault="00D674BC" w:rsidP="0070043B">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D72DEE" w14:textId="77777777" w:rsidR="00D674BC" w:rsidRPr="00D811BB" w:rsidRDefault="00D674BC"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0A0396" w14:textId="77777777" w:rsidR="00D674BC" w:rsidRPr="00D811BB" w:rsidRDefault="00D674BC"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68FB4533" w14:textId="77777777" w:rsidR="00D674BC" w:rsidRPr="00D811BB" w:rsidRDefault="00D674BC" w:rsidP="00D674BC">
      <w:pPr>
        <w:pStyle w:val="a"/>
        <w:numPr>
          <w:ilvl w:val="0"/>
          <w:numId w:val="0"/>
        </w:numPr>
        <w:rPr>
          <w:rFonts w:ascii="標楷體" w:hAnsi="標楷體"/>
        </w:rPr>
      </w:pPr>
    </w:p>
    <w:p w14:paraId="0A9AA181" w14:textId="60AC73FC" w:rsidR="00D674BC" w:rsidRPr="00D811BB" w:rsidRDefault="00D674BC" w:rsidP="00D674BC">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003929E5"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D674BC" w:rsidRPr="00D811BB" w14:paraId="704AF676"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327B85" w14:textId="77777777" w:rsidR="00D674BC" w:rsidRPr="00D811BB" w:rsidRDefault="00D674BC"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B99D38" w14:textId="77777777" w:rsidR="00D674BC" w:rsidRPr="00D811BB" w:rsidRDefault="00D674BC"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BD14981" w14:textId="77777777" w:rsidR="00D674BC" w:rsidRPr="00D811BB" w:rsidRDefault="00D674BC"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FDC3BD" w14:textId="77777777" w:rsidR="00D674BC" w:rsidRPr="00D811BB" w:rsidRDefault="00D674BC" w:rsidP="0070043B">
            <w:pPr>
              <w:rPr>
                <w:rFonts w:ascii="標楷體" w:eastAsia="標楷體" w:hAnsi="標楷體"/>
              </w:rPr>
            </w:pPr>
            <w:r w:rsidRPr="00D811BB">
              <w:rPr>
                <w:rFonts w:ascii="標楷體" w:eastAsia="標楷體" w:hAnsi="標楷體" w:hint="eastAsia"/>
              </w:rPr>
              <w:t>處理邏輯及注意事項</w:t>
            </w:r>
          </w:p>
        </w:tc>
      </w:tr>
      <w:tr w:rsidR="00D674BC" w:rsidRPr="00D811BB" w14:paraId="73EE0F87"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6DDEDAE" w14:textId="77777777" w:rsidR="00D674BC" w:rsidRPr="00D811BB" w:rsidRDefault="00D674BC"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0AF3D367" w14:textId="77777777" w:rsidR="00D674BC" w:rsidRPr="00D811BB" w:rsidRDefault="00D674BC"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01C9D2" w14:textId="77777777" w:rsidR="00D674BC" w:rsidRPr="00D811BB" w:rsidRDefault="00D674BC"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AA847FF" w14:textId="77777777" w:rsidR="00D674BC" w:rsidRPr="00D811BB" w:rsidRDefault="00D674BC"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14DEB8C9" w14:textId="77777777" w:rsidR="00D674BC" w:rsidRPr="00D811BB" w:rsidRDefault="00D674BC"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F63C4DF" w14:textId="77777777" w:rsidR="00D674BC" w:rsidRPr="00D811BB" w:rsidRDefault="00D674BC"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846E48" w14:textId="77777777" w:rsidR="00D674BC" w:rsidRPr="00D811BB" w:rsidRDefault="00D674BC"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087C71B" w14:textId="77777777" w:rsidR="00D674BC" w:rsidRPr="00D811BB" w:rsidRDefault="00D674BC" w:rsidP="0070043B">
            <w:pPr>
              <w:widowControl/>
              <w:rPr>
                <w:rFonts w:ascii="標楷體" w:eastAsia="標楷體" w:hAnsi="標楷體"/>
              </w:rPr>
            </w:pPr>
          </w:p>
        </w:tc>
      </w:tr>
      <w:tr w:rsidR="00D674BC" w:rsidRPr="00D811BB" w14:paraId="148F0FD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ED69B25" w14:textId="77777777" w:rsidR="00D674BC" w:rsidRPr="00D811BB" w:rsidRDefault="00D674BC"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5A0A8513" w14:textId="77777777" w:rsidR="00D674BC" w:rsidRPr="00D811BB" w:rsidRDefault="00D674BC"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0A0114D"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C4AA49" w14:textId="31393FEE"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AA4831" w14:textId="77777777" w:rsidR="00D674BC" w:rsidRPr="00D811BB" w:rsidRDefault="003929E5" w:rsidP="0070043B">
            <w:pPr>
              <w:rPr>
                <w:rFonts w:ascii="標楷體" w:eastAsia="標楷體" w:hAnsi="標楷體"/>
              </w:rPr>
            </w:pPr>
            <w:r w:rsidRPr="00D811BB">
              <w:rPr>
                <w:rFonts w:ascii="標楷體" w:eastAsia="標楷體" w:hAnsi="標楷體" w:hint="eastAsia"/>
              </w:rPr>
              <w:t>C.異動</w:t>
            </w:r>
          </w:p>
          <w:p w14:paraId="4EC5A143" w14:textId="02B01DF1" w:rsidR="003929E5" w:rsidRPr="00D811BB" w:rsidRDefault="003929E5" w:rsidP="0070043B">
            <w:pPr>
              <w:rPr>
                <w:rFonts w:ascii="標楷體" w:eastAsia="標楷體" w:hAnsi="標楷體"/>
              </w:rPr>
            </w:pPr>
            <w:r w:rsidRPr="00D811B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0EC8732A" w14:textId="65E7A5A6" w:rsidR="00D674BC" w:rsidRPr="00D811BB" w:rsidRDefault="00DF2BFD"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AF6D458" w14:textId="350C0934" w:rsidR="00D674BC" w:rsidRPr="00D811BB" w:rsidRDefault="00DF2BFD"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177F387" w14:textId="77777777" w:rsidR="00DF2BFD" w:rsidRPr="00D811BB" w:rsidRDefault="00D674BC"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r w:rsidR="00DF2BFD" w:rsidRPr="00D811BB">
              <w:rPr>
                <w:rFonts w:ascii="標楷體" w:eastAsia="標楷體" w:hAnsi="標楷體" w:hint="eastAsia"/>
                <w:color w:val="000000" w:themeColor="text1"/>
              </w:rPr>
              <w:t>原值，限輸入代碼，</w:t>
            </w:r>
          </w:p>
          <w:p w14:paraId="2A3D15C0" w14:textId="2349CB7C" w:rsidR="00D674BC" w:rsidRPr="00D811BB" w:rsidRDefault="00DF2BFD" w:rsidP="0070043B">
            <w:pPr>
              <w:rPr>
                <w:rFonts w:ascii="標楷體" w:eastAsia="標楷體" w:hAnsi="標楷體"/>
                <w:color w:val="000000" w:themeColor="text1"/>
              </w:rPr>
            </w:pPr>
            <w:r w:rsidRPr="00D811BB">
              <w:rPr>
                <w:rFonts w:ascii="標楷體" w:eastAsia="標楷體" w:hAnsi="標楷體" w:hint="eastAsia"/>
                <w:color w:val="000000" w:themeColor="text1"/>
              </w:rPr>
              <w:t xml:space="preserve">  檢核條件:</w:t>
            </w:r>
          </w:p>
          <w:p w14:paraId="555E4B51" w14:textId="28EC8F34" w:rsidR="00DF2BFD" w:rsidRPr="00D811BB" w:rsidRDefault="00DF2BFD" w:rsidP="0070043B">
            <w:pPr>
              <w:rPr>
                <w:rFonts w:ascii="標楷體" w:eastAsia="標楷體" w:hAnsi="標楷體"/>
                <w:color w:val="000000" w:themeColor="text1"/>
              </w:rPr>
            </w:pPr>
            <w:r w:rsidRPr="00D811BB">
              <w:rPr>
                <w:rFonts w:ascii="標楷體" w:eastAsia="標楷體" w:hAnsi="標楷體" w:hint="eastAsia"/>
                <w:color w:val="000000" w:themeColor="text1"/>
              </w:rPr>
              <w:t xml:space="preserve">  依選單/V(H)</w:t>
            </w:r>
          </w:p>
          <w:p w14:paraId="0478422B" w14:textId="77777777" w:rsidR="00D674BC" w:rsidRPr="00D811BB" w:rsidRDefault="00D674BC"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4</w:t>
            </w:r>
            <w:r w:rsidRPr="00D811BB">
              <w:rPr>
                <w:rFonts w:ascii="標楷體" w:eastAsia="標楷體" w:hAnsi="標楷體"/>
              </w:rPr>
              <w:t>.TranKey</w:t>
            </w:r>
          </w:p>
        </w:tc>
      </w:tr>
      <w:tr w:rsidR="00D674BC" w:rsidRPr="00D811BB" w14:paraId="5FC1CB1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5E6E23" w14:textId="77777777" w:rsidR="00D674BC" w:rsidRPr="00D811BB" w:rsidRDefault="00D674BC"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4B40ACE" w14:textId="77777777" w:rsidR="00D674BC" w:rsidRPr="00D811BB" w:rsidRDefault="00D674BC"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A0F75BA"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2421D4"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B32CA3C" w14:textId="77777777" w:rsidR="00D674BC" w:rsidRPr="00D811BB" w:rsidRDefault="00D674B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6854253"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4E64E2" w14:textId="77777777" w:rsidR="00D674BC" w:rsidRPr="00D811BB" w:rsidRDefault="00D674B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7812052" w14:textId="77777777" w:rsidR="00D674BC" w:rsidRPr="00D811BB" w:rsidRDefault="00D674BC"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674BC" w:rsidRPr="00D811BB" w14:paraId="100AB97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89A3C3B" w14:textId="77777777" w:rsidR="00D674BC" w:rsidRPr="00D811BB" w:rsidRDefault="00D674BC"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4005605A" w14:textId="77777777" w:rsidR="00D674BC" w:rsidRPr="00D811BB" w:rsidRDefault="00D674BC"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94E2A06"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AEED0A"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C86FB2" w14:textId="77777777" w:rsidR="00D674BC" w:rsidRPr="00D811BB" w:rsidRDefault="00D674B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720269"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D374FF" w14:textId="77777777" w:rsidR="00D674BC" w:rsidRPr="00D811BB" w:rsidRDefault="00D674B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3C4869" w14:textId="77777777" w:rsidR="00D674BC" w:rsidRPr="00D811BB" w:rsidRDefault="00D674BC"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65B29BAA" w14:textId="77777777" w:rsidR="00D674BC" w:rsidRPr="00D811BB" w:rsidRDefault="00D674BC" w:rsidP="0070043B">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4</w:t>
            </w:r>
            <w:r w:rsidRPr="00D811BB">
              <w:rPr>
                <w:rFonts w:ascii="標楷體" w:eastAsia="標楷體" w:hAnsi="標楷體"/>
              </w:rPr>
              <w:t>.CustId</w:t>
            </w:r>
          </w:p>
        </w:tc>
      </w:tr>
      <w:tr w:rsidR="00D674BC" w:rsidRPr="00D811BB" w14:paraId="2271019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67951D0" w14:textId="77777777" w:rsidR="00D674BC" w:rsidRPr="00D811BB" w:rsidRDefault="00D674BC"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74454A7" w14:textId="77777777" w:rsidR="00D674BC" w:rsidRPr="00D811BB" w:rsidRDefault="00D674BC"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13707E6F"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AF343A" w14:textId="43117531"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5736EFC" w14:textId="77777777" w:rsidR="00D674BC" w:rsidRPr="00D811BB" w:rsidRDefault="00D674B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8759230"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17610B5" w14:textId="77777777" w:rsidR="00D674BC" w:rsidRPr="00D811BB" w:rsidRDefault="00D674B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96BBE5B" w14:textId="77777777" w:rsidR="00D674BC" w:rsidRPr="00D811BB" w:rsidRDefault="00D674BC" w:rsidP="0070043B">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5572714A" w14:textId="77777777" w:rsidR="00D674BC" w:rsidRPr="00D811BB" w:rsidRDefault="00D674BC" w:rsidP="0070043B">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w:t>
            </w:r>
            <w:r w:rsidRPr="00D811BB">
              <w:rPr>
                <w:rFonts w:ascii="標楷體" w:eastAsia="標楷體" w:hAnsi="標楷體"/>
              </w:rPr>
              <w:t>4.SubmitKey</w:t>
            </w:r>
          </w:p>
        </w:tc>
      </w:tr>
      <w:tr w:rsidR="00D674BC" w:rsidRPr="00D811BB" w14:paraId="3F9602C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ED27" w14:textId="77777777" w:rsidR="00D674BC" w:rsidRPr="00D811BB" w:rsidRDefault="00D674BC"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C31DA72" w14:textId="77777777" w:rsidR="00D674BC" w:rsidRPr="00D811BB" w:rsidRDefault="00D674BC"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D674BC" w:rsidRPr="00D811BB" w14:paraId="296D943C"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F4A0EB" w14:textId="77777777" w:rsidR="00D674BC" w:rsidRPr="00D811BB" w:rsidRDefault="00D674BC"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BCE4C68" w14:textId="77777777" w:rsidR="00D674BC" w:rsidRPr="00D811BB" w:rsidRDefault="00D674BC"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1456277F"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5F453"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8EAEF0A" w14:textId="77777777" w:rsidR="00D674BC" w:rsidRPr="00D811BB" w:rsidRDefault="00D674B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7E13922"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59B9C6" w14:textId="77777777" w:rsidR="00D674BC" w:rsidRPr="00D811BB" w:rsidRDefault="00D674B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B38B466" w14:textId="77777777" w:rsidR="00D674BC" w:rsidRPr="00D811BB" w:rsidRDefault="00D674BC"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D674BC" w:rsidRPr="00D811BB" w14:paraId="752A5F24"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BDC79D7" w14:textId="77777777" w:rsidR="00D674BC" w:rsidRPr="00D811BB" w:rsidRDefault="00D674BC" w:rsidP="0070043B">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43B2837" w14:textId="77777777" w:rsidR="00D674BC" w:rsidRPr="00D811BB" w:rsidRDefault="00D674BC" w:rsidP="0070043B">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C828A3D" w14:textId="1C3C242B"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E3234"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D8F265" w14:textId="77777777" w:rsidR="00D674BC" w:rsidRPr="00D811BB" w:rsidRDefault="00D674BC"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DD7F00B" w14:textId="38547C95"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20D0A7" w14:textId="77F98E79" w:rsidR="00D674BC" w:rsidRPr="00D811BB" w:rsidRDefault="004C3C5B"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04C247" w14:textId="08883B34" w:rsidR="004C3C5B" w:rsidRPr="00D811BB" w:rsidRDefault="00D674BC" w:rsidP="0070043B">
            <w:pPr>
              <w:ind w:left="204" w:hangingChars="85" w:hanging="204"/>
              <w:rPr>
                <w:rFonts w:ascii="標楷體" w:eastAsia="標楷體" w:hAnsi="標楷體"/>
                <w:color w:val="000000" w:themeColor="text1"/>
              </w:rPr>
            </w:pPr>
            <w:r w:rsidRPr="00D811BB">
              <w:rPr>
                <w:rFonts w:ascii="標楷體" w:eastAsia="標楷體" w:hAnsi="標楷體" w:hint="eastAsia"/>
              </w:rPr>
              <w:t>1.</w:t>
            </w:r>
            <w:r w:rsidR="004C3C5B" w:rsidRPr="00D811BB">
              <w:rPr>
                <w:rFonts w:ascii="標楷體" w:eastAsia="標楷體" w:hAnsi="標楷體" w:hint="eastAsia"/>
                <w:color w:val="000000" w:themeColor="text1"/>
              </w:rPr>
              <w:t>自動顯示</w:t>
            </w:r>
          </w:p>
          <w:p w14:paraId="6EB37207" w14:textId="48BB6B00" w:rsidR="00D674BC" w:rsidRPr="00D811BB" w:rsidRDefault="00D674BC" w:rsidP="0070043B">
            <w:pPr>
              <w:ind w:left="204" w:hangingChars="85" w:hanging="204"/>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4.Ap</w:t>
            </w:r>
            <w:r w:rsidRPr="00D811BB">
              <w:rPr>
                <w:rFonts w:ascii="標楷體" w:eastAsia="標楷體" w:hAnsi="標楷體"/>
              </w:rPr>
              <w:t>plyDate</w:t>
            </w:r>
          </w:p>
        </w:tc>
      </w:tr>
      <w:tr w:rsidR="00D674BC" w:rsidRPr="00D811BB" w14:paraId="6579E1A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590D7CB" w14:textId="77777777" w:rsidR="00D674BC" w:rsidRPr="00D811BB" w:rsidRDefault="00D674BC" w:rsidP="0070043B">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0B3805B" w14:textId="77777777" w:rsidR="00D674BC" w:rsidRPr="00D811BB" w:rsidRDefault="00D674BC" w:rsidP="0070043B">
            <w:pPr>
              <w:rPr>
                <w:rFonts w:ascii="標楷體" w:eastAsia="標楷體" w:hAnsi="標楷體"/>
              </w:rPr>
            </w:pPr>
            <w:r w:rsidRPr="00D811B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114FF568" w14:textId="77777777" w:rsidR="00D674BC" w:rsidRPr="00D811BB" w:rsidRDefault="00D674BC" w:rsidP="0070043B">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43866229"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708E65" w14:textId="77777777" w:rsidR="00D674BC" w:rsidRPr="00D811BB" w:rsidRDefault="00D674BC" w:rsidP="0070043B">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A1387D1" w14:textId="77777777" w:rsidR="00D674BC" w:rsidRPr="00D811BB" w:rsidRDefault="00D674BC"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A4E2F92" w14:textId="77777777" w:rsidR="00D674BC" w:rsidRPr="00D811BB" w:rsidRDefault="00D674BC"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2DC53E5" w14:textId="77777777" w:rsidR="004C3C5B" w:rsidRPr="00D811BB" w:rsidRDefault="00D674BC" w:rsidP="0070043B">
            <w:pPr>
              <w:rPr>
                <w:rFonts w:ascii="標楷體" w:eastAsia="標楷體" w:hAnsi="標楷體"/>
              </w:rPr>
            </w:pPr>
            <w:r w:rsidRPr="00D811BB">
              <w:rPr>
                <w:rFonts w:ascii="標楷體" w:eastAsia="標楷體" w:hAnsi="標楷體" w:hint="eastAsia"/>
              </w:rPr>
              <w:t>1.</w:t>
            </w:r>
            <w:r w:rsidR="004C3C5B" w:rsidRPr="00D811BB">
              <w:rPr>
                <w:rFonts w:ascii="標楷體" w:eastAsia="標楷體" w:hAnsi="標楷體" w:hint="eastAsia"/>
              </w:rPr>
              <w:t>自動顯示原值，</w:t>
            </w:r>
            <w:r w:rsidRPr="00D811BB">
              <w:rPr>
                <w:rFonts w:ascii="標楷體" w:eastAsia="標楷體" w:hAnsi="標楷體" w:hint="eastAsia"/>
              </w:rPr>
              <w:t>限輸入日期，</w:t>
            </w:r>
          </w:p>
          <w:p w14:paraId="2483DB4B" w14:textId="6F1D1E79" w:rsidR="00D674BC" w:rsidRPr="00D811BB" w:rsidRDefault="004C3C5B" w:rsidP="0070043B">
            <w:pPr>
              <w:rPr>
                <w:rFonts w:ascii="標楷體" w:eastAsia="標楷體" w:hAnsi="標楷體"/>
              </w:rPr>
            </w:pPr>
            <w:r w:rsidRPr="00D811BB">
              <w:rPr>
                <w:rFonts w:ascii="標楷體" w:eastAsia="標楷體" w:hAnsi="標楷體" w:hint="eastAsia"/>
              </w:rPr>
              <w:t xml:space="preserve">  </w:t>
            </w:r>
            <w:r w:rsidR="00D674BC" w:rsidRPr="00D811BB">
              <w:rPr>
                <w:rFonts w:ascii="標楷體" w:eastAsia="標楷體" w:hAnsi="標楷體" w:hint="eastAsia"/>
              </w:rPr>
              <w:t>檢核條件:</w:t>
            </w:r>
          </w:p>
          <w:p w14:paraId="71808B68" w14:textId="77777777" w:rsidR="00D674BC" w:rsidRPr="00D811BB" w:rsidRDefault="00D674BC" w:rsidP="0070043B">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6B7119B4" w14:textId="7B10149F" w:rsidR="00D674BC" w:rsidRPr="00D811BB" w:rsidRDefault="00D674BC" w:rsidP="0070043B">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32F40CCD" w14:textId="4108817E" w:rsidR="009224CD" w:rsidRPr="00D811BB" w:rsidRDefault="009224CD" w:rsidP="0070043B">
            <w:pPr>
              <w:ind w:left="204" w:hangingChars="85" w:hanging="204"/>
              <w:rPr>
                <w:rFonts w:ascii="標楷體" w:eastAsia="標楷體" w:hAnsi="標楷體"/>
              </w:rPr>
            </w:pPr>
            <w:r w:rsidRPr="00D811BB">
              <w:rPr>
                <w:rFonts w:ascii="標楷體" w:eastAsia="標楷體" w:hAnsi="標楷體" w:hint="eastAsia"/>
              </w:rPr>
              <w:t>2.若[交易代碼]為</w:t>
            </w:r>
            <w:r w:rsidRPr="00D811BB">
              <w:rPr>
                <w:rFonts w:ascii="標楷體" w:eastAsia="標楷體" w:hAnsi="標楷體"/>
              </w:rPr>
              <w:t>D.</w:t>
            </w:r>
            <w:r w:rsidRPr="00D811BB">
              <w:rPr>
                <w:rFonts w:ascii="標楷體" w:eastAsia="標楷體" w:hAnsi="標楷體" w:hint="eastAsia"/>
              </w:rPr>
              <w:t>刪除，則此欄位不需輸入</w:t>
            </w:r>
          </w:p>
          <w:p w14:paraId="6CF3F138" w14:textId="3A0755FB" w:rsidR="00D674BC" w:rsidRPr="00D811BB" w:rsidRDefault="009224CD" w:rsidP="0070043B">
            <w:pPr>
              <w:rPr>
                <w:rFonts w:ascii="標楷體" w:eastAsia="標楷體" w:hAnsi="標楷體"/>
                <w:color w:val="000000" w:themeColor="text1"/>
              </w:rPr>
            </w:pPr>
            <w:r w:rsidRPr="00D811BB">
              <w:rPr>
                <w:rFonts w:ascii="標楷體" w:eastAsia="標楷體" w:hAnsi="標楷體" w:hint="eastAsia"/>
              </w:rPr>
              <w:t>3</w:t>
            </w:r>
            <w:r w:rsidR="00D674BC" w:rsidRPr="00D811BB">
              <w:rPr>
                <w:rFonts w:ascii="標楷體" w:eastAsia="標楷體" w:hAnsi="標楷體" w:hint="eastAsia"/>
              </w:rPr>
              <w:t>.</w:t>
            </w:r>
            <w:r w:rsidR="00D674BC" w:rsidRPr="00D811BB">
              <w:rPr>
                <w:rFonts w:ascii="標楷體" w:eastAsia="標楷體" w:hAnsi="標楷體"/>
              </w:rPr>
              <w:t>JcicZ</w:t>
            </w:r>
            <w:r w:rsidR="00D674BC" w:rsidRPr="00D811BB">
              <w:rPr>
                <w:rFonts w:ascii="標楷體" w:eastAsia="標楷體" w:hAnsi="標楷體" w:hint="eastAsia"/>
              </w:rPr>
              <w:t>574.</w:t>
            </w:r>
            <w:r w:rsidR="00D674BC" w:rsidRPr="00D811BB">
              <w:rPr>
                <w:rFonts w:ascii="標楷體" w:eastAsia="標楷體" w:hAnsi="標楷體"/>
              </w:rPr>
              <w:t>CloseDate</w:t>
            </w:r>
          </w:p>
        </w:tc>
      </w:tr>
      <w:tr w:rsidR="00D674BC" w:rsidRPr="00D811BB" w14:paraId="31C1FCB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2F507" w14:textId="77777777" w:rsidR="00D674BC" w:rsidRPr="00D811BB" w:rsidRDefault="00D674BC" w:rsidP="0070043B">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B0EBED9" w14:textId="77777777" w:rsidR="00D674BC" w:rsidRPr="00D811BB" w:rsidRDefault="00D674BC" w:rsidP="0070043B">
            <w:pPr>
              <w:rPr>
                <w:rFonts w:ascii="標楷體" w:eastAsia="標楷體" w:hAnsi="標楷體"/>
              </w:rPr>
            </w:pPr>
            <w:r w:rsidRPr="00D811B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6FBC523C" w14:textId="77777777" w:rsidR="00D674BC" w:rsidRPr="00D811BB" w:rsidRDefault="00D674BC" w:rsidP="0070043B">
            <w:pPr>
              <w:rPr>
                <w:rFonts w:ascii="標楷體" w:eastAsia="標楷體" w:hAnsi="標楷體"/>
              </w:rPr>
            </w:pPr>
            <w:r w:rsidRPr="00D811BB">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26ABCBF9"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BCD2D2" w14:textId="77777777" w:rsidR="00D674BC" w:rsidRPr="00D811BB" w:rsidRDefault="00D674BC" w:rsidP="0070043B">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w:t>
            </w:r>
            <w:r w:rsidRPr="00D811BB">
              <w:rPr>
                <w:rFonts w:ascii="標楷體" w:eastAsia="標楷體" w:hAnsi="標楷體"/>
                <w:color w:val="000000"/>
              </w:rPr>
              <w:t>CloseMark</w:t>
            </w:r>
          </w:p>
          <w:p w14:paraId="11F08115"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5294BE59" w14:textId="77777777" w:rsidR="00D674BC" w:rsidRPr="00D811BB" w:rsidRDefault="00D674BC" w:rsidP="0070043B">
            <w:pPr>
              <w:rPr>
                <w:rFonts w:ascii="標楷體" w:eastAsia="標楷體" w:hAnsi="標楷體"/>
                <w:color w:val="000000"/>
              </w:rPr>
            </w:pPr>
            <w:r w:rsidRPr="00D811BB">
              <w:rPr>
                <w:rFonts w:ascii="標楷體" w:eastAsia="標楷體" w:hAnsi="標楷體"/>
                <w:color w:val="000000"/>
              </w:rPr>
              <w:t>01.</w:t>
            </w:r>
            <w:r w:rsidRPr="00D811BB">
              <w:rPr>
                <w:rFonts w:ascii="標楷體" w:eastAsia="標楷體" w:hAnsi="標楷體" w:hint="eastAsia"/>
                <w:color w:val="000000"/>
              </w:rPr>
              <w:t>債務人主動撤案</w:t>
            </w:r>
          </w:p>
          <w:p w14:paraId="2F572D42" w14:textId="77777777" w:rsidR="00D674BC" w:rsidRPr="00D811BB" w:rsidRDefault="00D674BC" w:rsidP="0070043B">
            <w:pPr>
              <w:rPr>
                <w:rFonts w:ascii="標楷體" w:eastAsia="標楷體" w:hAnsi="標楷體"/>
                <w:color w:val="000000"/>
                <w:lang w:eastAsia="zh-HK"/>
              </w:rPr>
            </w:pPr>
            <w:r w:rsidRPr="00D811BB">
              <w:rPr>
                <w:rFonts w:ascii="標楷體" w:eastAsia="標楷體" w:hAnsi="標楷體" w:hint="eastAsia"/>
                <w:color w:val="000000"/>
              </w:rPr>
              <w:t>02.</w:t>
            </w:r>
            <w:r w:rsidRPr="00D811BB">
              <w:rPr>
                <w:rFonts w:ascii="標楷體" w:eastAsia="標楷體" w:hAnsi="標楷體" w:hint="eastAsia"/>
                <w:color w:val="000000"/>
                <w:lang w:eastAsia="zh-HK"/>
              </w:rPr>
              <w:t>債務人申請更生</w:t>
            </w:r>
          </w:p>
          <w:p w14:paraId="3E6FF70C" w14:textId="77777777" w:rsidR="00D674BC" w:rsidRPr="00D811BB" w:rsidRDefault="00D674BC" w:rsidP="0070043B">
            <w:pPr>
              <w:rPr>
                <w:rFonts w:ascii="標楷體" w:eastAsia="標楷體" w:hAnsi="標楷體"/>
                <w:color w:val="000000"/>
                <w:lang w:eastAsia="zh-HK"/>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統收統付前未依</w:t>
            </w:r>
            <w:r w:rsidRPr="00D811BB">
              <w:rPr>
                <w:rFonts w:ascii="標楷體" w:eastAsia="標楷體" w:hAnsi="標楷體" w:hint="eastAsia"/>
                <w:color w:val="000000"/>
              </w:rPr>
              <w:t xml:space="preserve"> </w:t>
            </w:r>
          </w:p>
          <w:p w14:paraId="6865586E" w14:textId="77777777" w:rsidR="00D674BC" w:rsidRPr="00D811BB" w:rsidRDefault="00D674BC" w:rsidP="0070043B">
            <w:pPr>
              <w:rPr>
                <w:rFonts w:ascii="標楷體" w:eastAsia="標楷體" w:hAnsi="標楷體"/>
                <w:color w:val="000000"/>
                <w:lang w:eastAsia="zh-HK"/>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約履行更生方案</w:t>
            </w:r>
          </w:p>
          <w:p w14:paraId="12FE6255" w14:textId="77777777" w:rsidR="00D674BC" w:rsidRPr="00D811BB" w:rsidRDefault="00D674BC" w:rsidP="0070043B">
            <w:pPr>
              <w:rPr>
                <w:rFonts w:ascii="標楷體" w:eastAsia="標楷體" w:hAnsi="標楷體"/>
                <w:color w:val="000000"/>
                <w:lang w:eastAsia="zh-HK"/>
              </w:rPr>
            </w:pPr>
            <w:r w:rsidRPr="00D811BB">
              <w:rPr>
                <w:rFonts w:ascii="標楷體" w:eastAsia="標楷體" w:hAnsi="標楷體" w:hint="eastAsia"/>
                <w:color w:val="000000"/>
              </w:rPr>
              <w:t>03.</w:t>
            </w:r>
            <w:r w:rsidRPr="00D811BB">
              <w:rPr>
                <w:rFonts w:ascii="標楷體" w:eastAsia="標楷體" w:hAnsi="標楷體" w:hint="eastAsia"/>
                <w:color w:val="000000"/>
                <w:lang w:eastAsia="zh-HK"/>
              </w:rPr>
              <w:t>更生款項統一收</w:t>
            </w:r>
          </w:p>
          <w:p w14:paraId="440F1FB6" w14:textId="77777777" w:rsidR="00D674BC" w:rsidRPr="00D811BB" w:rsidRDefault="00D674BC" w:rsidP="0070043B">
            <w:pPr>
              <w:rPr>
                <w:rFonts w:ascii="標楷體" w:eastAsia="標楷體" w:hAnsi="標楷體"/>
                <w:color w:val="000000"/>
                <w:lang w:eastAsia="zh-HK"/>
              </w:rPr>
            </w:pPr>
            <w:r w:rsidRPr="00D811BB">
              <w:rPr>
                <w:rFonts w:ascii="標楷體" w:eastAsia="標楷體" w:hAnsi="標楷體" w:hint="eastAsia"/>
                <w:color w:val="000000"/>
              </w:rPr>
              <w:lastRenderedPageBreak/>
              <w:t xml:space="preserve">   </w:t>
            </w:r>
            <w:r w:rsidRPr="00D811BB">
              <w:rPr>
                <w:rFonts w:ascii="標楷體" w:eastAsia="標楷體" w:hAnsi="標楷體" w:hint="eastAsia"/>
                <w:color w:val="000000"/>
                <w:lang w:eastAsia="zh-HK"/>
              </w:rPr>
              <w:t>付申請生效後債</w:t>
            </w:r>
          </w:p>
          <w:p w14:paraId="134051E0" w14:textId="77777777" w:rsidR="00D674BC" w:rsidRPr="00D811BB" w:rsidRDefault="00D674BC" w:rsidP="0070043B">
            <w:pPr>
              <w:rPr>
                <w:rFonts w:ascii="標楷體" w:eastAsia="標楷體" w:hAnsi="標楷體"/>
                <w:color w:val="000000"/>
                <w:lang w:eastAsia="zh-HK"/>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務人未依約履行</w:t>
            </w:r>
          </w:p>
          <w:p w14:paraId="2591C02A"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rPr>
              <w:t>04.Ke</w:t>
            </w:r>
            <w:r w:rsidRPr="00D811BB">
              <w:rPr>
                <w:rFonts w:ascii="標楷體" w:eastAsia="標楷體" w:hAnsi="標楷體"/>
                <w:color w:val="000000"/>
              </w:rPr>
              <w:t>y</w:t>
            </w:r>
            <w:r w:rsidRPr="00D811BB">
              <w:rPr>
                <w:rFonts w:ascii="標楷體" w:eastAsia="標楷體" w:hAnsi="標楷體" w:hint="eastAsia"/>
                <w:color w:val="000000"/>
              </w:rPr>
              <w:t>值欄位輸入</w:t>
            </w:r>
          </w:p>
          <w:p w14:paraId="6385D12A"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rPr>
              <w:t xml:space="preserve">   錯誤，本行結案</w:t>
            </w:r>
          </w:p>
          <w:p w14:paraId="1FB62428"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rPr>
              <w:t>05.債權金融機構未</w:t>
            </w:r>
          </w:p>
          <w:p w14:paraId="2995DB97"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rPr>
              <w:t xml:space="preserve">   全數回報債權</w:t>
            </w:r>
          </w:p>
          <w:p w14:paraId="7515E726"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rPr>
              <w:t>99.主辦行停止辦理</w:t>
            </w:r>
          </w:p>
          <w:p w14:paraId="64519EF4"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rPr>
              <w:t xml:space="preserve">   更生統一收付作</w:t>
            </w:r>
          </w:p>
          <w:p w14:paraId="2A4BE41D" w14:textId="77777777" w:rsidR="00D674BC" w:rsidRPr="00D811BB" w:rsidRDefault="00D674BC" w:rsidP="0070043B">
            <w:pPr>
              <w:rPr>
                <w:rFonts w:ascii="標楷體" w:eastAsia="標楷體" w:hAnsi="標楷體"/>
                <w:color w:val="000000"/>
              </w:rPr>
            </w:pPr>
            <w:r w:rsidRPr="00D811BB">
              <w:rPr>
                <w:rFonts w:ascii="標楷體" w:eastAsia="標楷體" w:hAnsi="標楷體" w:hint="eastAsia"/>
                <w:color w:val="000000"/>
              </w:rPr>
              <w:t xml:space="preserve">   業</w:t>
            </w:r>
          </w:p>
        </w:tc>
        <w:tc>
          <w:tcPr>
            <w:tcW w:w="426" w:type="dxa"/>
            <w:tcBorders>
              <w:top w:val="single" w:sz="4" w:space="0" w:color="auto"/>
              <w:left w:val="single" w:sz="4" w:space="0" w:color="auto"/>
              <w:bottom w:val="single" w:sz="4" w:space="0" w:color="auto"/>
              <w:right w:val="single" w:sz="4" w:space="0" w:color="auto"/>
            </w:tcBorders>
          </w:tcPr>
          <w:p w14:paraId="3C7AEE79" w14:textId="77777777" w:rsidR="00D674BC" w:rsidRPr="00D811BB" w:rsidRDefault="00D674BC" w:rsidP="0070043B">
            <w:pPr>
              <w:rPr>
                <w:rFonts w:ascii="標楷體" w:eastAsia="標楷體" w:hAnsi="標楷體"/>
              </w:rPr>
            </w:pPr>
            <w:r w:rsidRPr="00D811BB">
              <w:rPr>
                <w:rFonts w:ascii="標楷體" w:eastAsia="標楷體" w:hAnsi="標楷體" w:hint="eastAsia"/>
              </w:rPr>
              <w:lastRenderedPageBreak/>
              <w:t>V</w:t>
            </w:r>
          </w:p>
        </w:tc>
        <w:tc>
          <w:tcPr>
            <w:tcW w:w="708" w:type="dxa"/>
            <w:tcBorders>
              <w:top w:val="single" w:sz="4" w:space="0" w:color="auto"/>
              <w:left w:val="single" w:sz="4" w:space="0" w:color="auto"/>
              <w:bottom w:val="single" w:sz="4" w:space="0" w:color="auto"/>
              <w:right w:val="single" w:sz="4" w:space="0" w:color="auto"/>
            </w:tcBorders>
          </w:tcPr>
          <w:p w14:paraId="531B6BCD" w14:textId="77777777" w:rsidR="00D674BC" w:rsidRPr="00D811BB" w:rsidRDefault="00D674BC"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0AC3DB1D" w14:textId="77777777" w:rsidR="004C3C5B" w:rsidRPr="00D811BB" w:rsidRDefault="00D674BC" w:rsidP="0070043B">
            <w:pPr>
              <w:rPr>
                <w:rFonts w:ascii="標楷體" w:eastAsia="標楷體" w:hAnsi="標楷體"/>
                <w:color w:val="000000"/>
                <w:lang w:eastAsia="zh-HK"/>
              </w:rPr>
            </w:pPr>
            <w:r w:rsidRPr="00D811BB">
              <w:rPr>
                <w:rFonts w:ascii="標楷體" w:eastAsia="標楷體" w:hAnsi="標楷體" w:hint="eastAsia"/>
              </w:rPr>
              <w:t>1.</w:t>
            </w:r>
            <w:r w:rsidR="004C3C5B" w:rsidRPr="00D811BB">
              <w:rPr>
                <w:rFonts w:ascii="標楷體" w:eastAsia="標楷體" w:hAnsi="標楷體" w:hint="eastAsia"/>
              </w:rPr>
              <w:t>自動顯示原值，</w:t>
            </w:r>
            <w:r w:rsidRPr="00D811BB">
              <w:rPr>
                <w:rFonts w:ascii="標楷體" w:eastAsia="標楷體" w:hAnsi="標楷體" w:hint="eastAsia"/>
              </w:rPr>
              <w:t>限輸入代碼</w:t>
            </w:r>
            <w:r w:rsidRPr="00D811BB">
              <w:rPr>
                <w:rFonts w:ascii="標楷體" w:eastAsia="標楷體" w:hAnsi="標楷體" w:hint="eastAsia"/>
                <w:color w:val="000000"/>
                <w:lang w:eastAsia="zh-HK"/>
              </w:rPr>
              <w:t>，</w:t>
            </w:r>
          </w:p>
          <w:p w14:paraId="46976ACB" w14:textId="458FCFAD" w:rsidR="00D674BC" w:rsidRPr="00D811BB" w:rsidRDefault="004C3C5B" w:rsidP="0070043B">
            <w:pPr>
              <w:rPr>
                <w:rFonts w:ascii="標楷體" w:eastAsia="標楷體" w:hAnsi="標楷體"/>
                <w:color w:val="000000"/>
              </w:rPr>
            </w:pPr>
            <w:r w:rsidRPr="00D811BB">
              <w:rPr>
                <w:rFonts w:ascii="標楷體" w:eastAsia="標楷體" w:hAnsi="標楷體" w:hint="eastAsia"/>
                <w:color w:val="000000"/>
              </w:rPr>
              <w:t xml:space="preserve">  </w:t>
            </w:r>
            <w:r w:rsidR="00D674BC" w:rsidRPr="00D811BB">
              <w:rPr>
                <w:rFonts w:ascii="標楷體" w:eastAsia="標楷體" w:hAnsi="標楷體" w:hint="eastAsia"/>
                <w:color w:val="000000"/>
              </w:rPr>
              <w:t>檢核條件：</w:t>
            </w:r>
            <w:r w:rsidR="00D674BC" w:rsidRPr="00D811BB">
              <w:rPr>
                <w:rFonts w:ascii="標楷體" w:eastAsia="標楷體" w:hAnsi="標楷體" w:hint="eastAsia"/>
                <w:color w:val="000000"/>
                <w:lang w:eastAsia="zh-HK"/>
              </w:rPr>
              <w:t>依選單</w:t>
            </w:r>
            <w:r w:rsidR="00D674BC" w:rsidRPr="00D811BB">
              <w:rPr>
                <w:rFonts w:ascii="標楷體" w:eastAsia="標楷體" w:hAnsi="標楷體" w:hint="eastAsia"/>
                <w:color w:val="000000"/>
              </w:rPr>
              <w:t>/V(H)</w:t>
            </w:r>
          </w:p>
          <w:p w14:paraId="391EF39E" w14:textId="1FEBBE78" w:rsidR="009224CD" w:rsidRPr="00D811BB" w:rsidRDefault="009224CD" w:rsidP="009224CD">
            <w:pPr>
              <w:ind w:left="204" w:hangingChars="85" w:hanging="204"/>
              <w:rPr>
                <w:rFonts w:ascii="標楷體" w:eastAsia="標楷體" w:hAnsi="標楷體"/>
              </w:rPr>
            </w:pPr>
            <w:r w:rsidRPr="00D811BB">
              <w:rPr>
                <w:rFonts w:ascii="標楷體" w:eastAsia="標楷體" w:hAnsi="標楷體" w:hint="eastAsia"/>
              </w:rPr>
              <w:t>2.若[交易代碼]為</w:t>
            </w:r>
            <w:r w:rsidRPr="00D811BB">
              <w:rPr>
                <w:rFonts w:ascii="標楷體" w:eastAsia="標楷體" w:hAnsi="標楷體"/>
              </w:rPr>
              <w:t>D.</w:t>
            </w:r>
            <w:r w:rsidRPr="00D811BB">
              <w:rPr>
                <w:rFonts w:ascii="標楷體" w:eastAsia="標楷體" w:hAnsi="標楷體" w:hint="eastAsia"/>
              </w:rPr>
              <w:t>刪除，則此欄位不需輸入</w:t>
            </w:r>
          </w:p>
          <w:p w14:paraId="39E8C45D" w14:textId="4C70CD7F" w:rsidR="00D674BC" w:rsidRPr="00D811BB" w:rsidRDefault="009224CD" w:rsidP="0070043B">
            <w:pPr>
              <w:rPr>
                <w:rFonts w:ascii="標楷體" w:eastAsia="標楷體" w:hAnsi="標楷體"/>
              </w:rPr>
            </w:pPr>
            <w:r w:rsidRPr="00D811BB">
              <w:rPr>
                <w:rFonts w:ascii="標楷體" w:eastAsia="標楷體" w:hAnsi="標楷體" w:hint="eastAsia"/>
              </w:rPr>
              <w:t>3</w:t>
            </w:r>
            <w:r w:rsidR="00D674BC" w:rsidRPr="00D811BB">
              <w:rPr>
                <w:rFonts w:ascii="標楷體" w:eastAsia="標楷體" w:hAnsi="標楷體" w:hint="eastAsia"/>
              </w:rPr>
              <w:t>.Jc</w:t>
            </w:r>
            <w:r w:rsidR="00D674BC" w:rsidRPr="00D811BB">
              <w:rPr>
                <w:rFonts w:ascii="標楷體" w:eastAsia="標楷體" w:hAnsi="標楷體"/>
              </w:rPr>
              <w:t>icZ</w:t>
            </w:r>
            <w:r w:rsidR="00D674BC" w:rsidRPr="00D811BB">
              <w:rPr>
                <w:rFonts w:ascii="標楷體" w:eastAsia="標楷體" w:hAnsi="標楷體" w:hint="eastAsia"/>
              </w:rPr>
              <w:t>574.Cl</w:t>
            </w:r>
            <w:r w:rsidR="00D674BC" w:rsidRPr="00D811BB">
              <w:rPr>
                <w:rFonts w:ascii="標楷體" w:eastAsia="標楷體" w:hAnsi="標楷體"/>
              </w:rPr>
              <w:t>oseMark</w:t>
            </w:r>
          </w:p>
        </w:tc>
      </w:tr>
      <w:tr w:rsidR="002D26CC" w:rsidRPr="00D811BB" w14:paraId="089CA49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2D6536" w14:textId="77777777" w:rsidR="002D26CC" w:rsidRPr="00D811BB" w:rsidRDefault="002D26CC" w:rsidP="002D26CC">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9908217" w14:textId="3C738331" w:rsidR="002D26CC" w:rsidRPr="00D811BB" w:rsidRDefault="002D26CC" w:rsidP="002D26CC">
            <w:pPr>
              <w:rPr>
                <w:rFonts w:ascii="標楷體" w:eastAsia="標楷體" w:hAnsi="標楷體"/>
              </w:rPr>
            </w:pPr>
            <w:r w:rsidRPr="00D811B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77DB6C0B"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CCCAF9"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93785D" w14:textId="77777777" w:rsidR="002D26CC" w:rsidRPr="00D811BB" w:rsidRDefault="002D26CC" w:rsidP="002D26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27D73AF"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CBC9A1" w14:textId="77777777" w:rsidR="002D26CC" w:rsidRPr="00D811BB" w:rsidRDefault="002D26CC" w:rsidP="002D26CC">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42030326" w14:textId="367CC784" w:rsidR="002D26CC" w:rsidRPr="00D811BB" w:rsidRDefault="002D26CC" w:rsidP="002D26CC">
            <w:pPr>
              <w:rPr>
                <w:rFonts w:ascii="標楷體" w:eastAsia="標楷體" w:hAnsi="標楷體"/>
              </w:rPr>
            </w:pPr>
            <w:r w:rsidRPr="00D811BB">
              <w:rPr>
                <w:rFonts w:ascii="標楷體" w:eastAsia="標楷體" w:hAnsi="標楷體" w:hint="eastAsia"/>
              </w:rPr>
              <w:t>自動顯示</w:t>
            </w:r>
          </w:p>
        </w:tc>
      </w:tr>
      <w:tr w:rsidR="00D674BC" w:rsidRPr="00D811BB" w14:paraId="4A79004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A093658" w14:textId="77777777" w:rsidR="00D674BC" w:rsidRPr="00D811BB" w:rsidRDefault="00D674BC" w:rsidP="0070043B">
            <w:pPr>
              <w:rPr>
                <w:rFonts w:ascii="標楷體" w:eastAsia="標楷體" w:hAnsi="標楷體"/>
              </w:rPr>
            </w:pP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E76D8CF" w14:textId="77777777" w:rsidR="00D674BC" w:rsidRPr="00D811BB" w:rsidRDefault="00D674BC" w:rsidP="0070043B">
            <w:pPr>
              <w:rPr>
                <w:rFonts w:ascii="標楷體" w:eastAsia="標楷體" w:hAnsi="標楷體"/>
              </w:rPr>
            </w:pPr>
            <w:r w:rsidRPr="00D811B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40686D5E" w14:textId="77777777" w:rsidR="00D674BC" w:rsidRPr="00D811BB" w:rsidRDefault="00D674BC" w:rsidP="0070043B">
            <w:pPr>
              <w:rPr>
                <w:rFonts w:ascii="標楷體" w:eastAsia="標楷體" w:hAnsi="標楷體"/>
              </w:rPr>
            </w:pPr>
            <w:r w:rsidRPr="00D811BB">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13885C5"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708924" w14:textId="77777777" w:rsidR="00D674BC" w:rsidRPr="00D811BB" w:rsidRDefault="00D674BC"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84A1B39" w14:textId="77777777" w:rsidR="00D674BC" w:rsidRPr="00D811BB" w:rsidRDefault="00D674BC" w:rsidP="0070043B">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3E03235D" w14:textId="77777777" w:rsidR="00D674BC" w:rsidRPr="00D811BB" w:rsidRDefault="00D674BC" w:rsidP="0070043B">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50E241E" w14:textId="77777777" w:rsidR="004C3C5B" w:rsidRPr="00D811BB" w:rsidRDefault="00D674BC" w:rsidP="0070043B">
            <w:pPr>
              <w:rPr>
                <w:rFonts w:ascii="標楷體" w:eastAsia="標楷體" w:hAnsi="標楷體"/>
              </w:rPr>
            </w:pPr>
            <w:r w:rsidRPr="00D811BB">
              <w:rPr>
                <w:rFonts w:ascii="標楷體" w:eastAsia="標楷體" w:hAnsi="標楷體"/>
              </w:rPr>
              <w:t>1.</w:t>
            </w:r>
            <w:r w:rsidR="004C3C5B" w:rsidRPr="00D811BB">
              <w:rPr>
                <w:rFonts w:ascii="標楷體" w:eastAsia="標楷體" w:hAnsi="標楷體" w:hint="eastAsia"/>
              </w:rPr>
              <w:t>自動顯示原值，</w:t>
            </w:r>
            <w:r w:rsidRPr="00D811BB">
              <w:rPr>
                <w:rFonts w:ascii="標楷體" w:eastAsia="標楷體" w:hAnsi="標楷體" w:hint="eastAsia"/>
              </w:rPr>
              <w:t>限輸入文數</w:t>
            </w:r>
          </w:p>
          <w:p w14:paraId="19706F78" w14:textId="0A84575E" w:rsidR="00D674BC" w:rsidRPr="00D811BB" w:rsidRDefault="004C3C5B" w:rsidP="0070043B">
            <w:pPr>
              <w:rPr>
                <w:rFonts w:ascii="標楷體" w:eastAsia="標楷體" w:hAnsi="標楷體"/>
              </w:rPr>
            </w:pPr>
            <w:r w:rsidRPr="00D811BB">
              <w:rPr>
                <w:rFonts w:ascii="標楷體" w:eastAsia="標楷體" w:hAnsi="標楷體" w:hint="eastAsia"/>
              </w:rPr>
              <w:t xml:space="preserve">  </w:t>
            </w:r>
            <w:r w:rsidR="00D674BC" w:rsidRPr="00D811BB">
              <w:rPr>
                <w:rFonts w:ascii="標楷體" w:eastAsia="標楷體" w:hAnsi="標楷體" w:hint="eastAsia"/>
              </w:rPr>
              <w:t>字，檢核條件:</w:t>
            </w:r>
          </w:p>
          <w:p w14:paraId="0971096B" w14:textId="68903E5A" w:rsidR="00D674BC" w:rsidRPr="00D811BB" w:rsidRDefault="00D674BC" w:rsidP="0070043B">
            <w:pPr>
              <w:rPr>
                <w:rFonts w:ascii="標楷體" w:eastAsia="標楷體" w:hAnsi="標楷體"/>
              </w:rPr>
            </w:pPr>
            <w:r w:rsidRPr="00D811BB">
              <w:rPr>
                <w:rFonts w:ascii="標楷體" w:eastAsia="標楷體" w:hAnsi="標楷體" w:hint="eastAsia"/>
              </w:rPr>
              <w:t xml:space="preserve">  不可為空白/</w:t>
            </w:r>
            <w:r w:rsidRPr="00D811BB">
              <w:rPr>
                <w:rFonts w:ascii="標楷體" w:eastAsia="標楷體" w:hAnsi="標楷體"/>
              </w:rPr>
              <w:t>V(7)</w:t>
            </w:r>
          </w:p>
          <w:p w14:paraId="00B5006E" w14:textId="3E31AC69" w:rsidR="009224CD" w:rsidRPr="00D811BB" w:rsidRDefault="009224CD" w:rsidP="009224CD">
            <w:pPr>
              <w:ind w:left="204" w:hangingChars="85" w:hanging="204"/>
              <w:rPr>
                <w:rFonts w:ascii="標楷體" w:eastAsia="標楷體" w:hAnsi="標楷體"/>
              </w:rPr>
            </w:pPr>
            <w:r w:rsidRPr="00D811BB">
              <w:rPr>
                <w:rFonts w:ascii="標楷體" w:eastAsia="標楷體" w:hAnsi="標楷體" w:hint="eastAsia"/>
              </w:rPr>
              <w:t>2.若[交易代碼]為</w:t>
            </w:r>
            <w:r w:rsidRPr="00D811BB">
              <w:rPr>
                <w:rFonts w:ascii="標楷體" w:eastAsia="標楷體" w:hAnsi="標楷體"/>
              </w:rPr>
              <w:t>D.</w:t>
            </w:r>
            <w:r w:rsidRPr="00D811BB">
              <w:rPr>
                <w:rFonts w:ascii="標楷體" w:eastAsia="標楷體" w:hAnsi="標楷體" w:hint="eastAsia"/>
              </w:rPr>
              <w:t>刪除，則此欄位不需輸入</w:t>
            </w:r>
          </w:p>
          <w:p w14:paraId="5082F189" w14:textId="7A467230" w:rsidR="00D674BC" w:rsidRPr="00D811BB" w:rsidRDefault="009224CD" w:rsidP="0070043B">
            <w:pPr>
              <w:rPr>
                <w:rFonts w:ascii="標楷體" w:eastAsia="標楷體" w:hAnsi="標楷體"/>
              </w:rPr>
            </w:pPr>
            <w:r w:rsidRPr="00D811BB">
              <w:rPr>
                <w:rFonts w:ascii="標楷體" w:eastAsia="標楷體" w:hAnsi="標楷體" w:hint="eastAsia"/>
              </w:rPr>
              <w:t>3</w:t>
            </w:r>
            <w:r w:rsidR="00D674BC" w:rsidRPr="00D811BB">
              <w:rPr>
                <w:rFonts w:ascii="標楷體" w:eastAsia="標楷體" w:hAnsi="標楷體"/>
              </w:rPr>
              <w:t>.</w:t>
            </w:r>
            <w:r w:rsidR="00D674BC" w:rsidRPr="00D811BB">
              <w:rPr>
                <w:rFonts w:ascii="標楷體" w:eastAsia="標楷體" w:hAnsi="標楷體" w:hint="eastAsia"/>
              </w:rPr>
              <w:t>Jc</w:t>
            </w:r>
            <w:r w:rsidR="00D674BC" w:rsidRPr="00D811BB">
              <w:rPr>
                <w:rFonts w:ascii="標楷體" w:eastAsia="標楷體" w:hAnsi="標楷體"/>
              </w:rPr>
              <w:t>icZ</w:t>
            </w:r>
            <w:r w:rsidR="00D674BC" w:rsidRPr="00D811BB">
              <w:rPr>
                <w:rFonts w:ascii="標楷體" w:eastAsia="標楷體" w:hAnsi="標楷體" w:hint="eastAsia"/>
              </w:rPr>
              <w:t>574.Ph</w:t>
            </w:r>
            <w:r w:rsidR="00D674BC" w:rsidRPr="00D811BB">
              <w:rPr>
                <w:rFonts w:ascii="標楷體" w:eastAsia="標楷體" w:hAnsi="標楷體"/>
              </w:rPr>
              <w:t>oneNo</w:t>
            </w:r>
          </w:p>
        </w:tc>
      </w:tr>
      <w:tr w:rsidR="00D674BC" w:rsidRPr="00D811BB" w14:paraId="707FCCF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F0D09D3" w14:textId="77777777" w:rsidR="00D674BC" w:rsidRPr="00D811BB" w:rsidRDefault="00D674BC" w:rsidP="0070043B">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523EAF8E" w14:textId="77777777" w:rsidR="00D674BC" w:rsidRPr="00D811BB" w:rsidRDefault="00D674BC" w:rsidP="0070043B">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49E1B480"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D66B23" w14:textId="77777777" w:rsidR="00D674BC" w:rsidRPr="00D811BB" w:rsidRDefault="00D674BC"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6D91959" w14:textId="77777777" w:rsidR="00D674BC" w:rsidRPr="00D811BB" w:rsidRDefault="00D674BC" w:rsidP="0070043B">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1AE3A14" w14:textId="77777777" w:rsidR="00D674BC" w:rsidRPr="00D811BB" w:rsidRDefault="00D674BC"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F70DCC" w14:textId="77777777" w:rsidR="00D674BC" w:rsidRPr="00D811BB" w:rsidRDefault="00D674BC"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7D920C0" w14:textId="77777777" w:rsidR="00D674BC" w:rsidRPr="00D811BB" w:rsidRDefault="00D674BC" w:rsidP="0070043B">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5FCA5731" w14:textId="77777777" w:rsidR="00D674BC" w:rsidRPr="00D811BB" w:rsidRDefault="00D674BC" w:rsidP="0070043B">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w:t>
            </w:r>
            <w:r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rPr>
              <w:t>OutJcicDate</w:t>
            </w:r>
          </w:p>
        </w:tc>
      </w:tr>
    </w:tbl>
    <w:p w14:paraId="38665301" w14:textId="77777777" w:rsidR="000A3347" w:rsidRPr="00D811BB" w:rsidRDefault="000A3347" w:rsidP="000A3347">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488B0C57" w14:textId="0502A223" w:rsidR="000A3347" w:rsidRPr="00D811BB" w:rsidRDefault="000A3347" w:rsidP="000A3347">
      <w:pPr>
        <w:pStyle w:val="42"/>
        <w:spacing w:after="72"/>
        <w:ind w:leftChars="0" w:left="0"/>
        <w:rPr>
          <w:rFonts w:ascii="標楷體" w:hAnsi="標楷體"/>
        </w:rPr>
      </w:pPr>
      <w:r w:rsidRPr="00D811BB">
        <w:rPr>
          <w:rFonts w:ascii="標楷體" w:hAnsi="標楷體"/>
          <w:noProof/>
        </w:rPr>
        <w:drawing>
          <wp:inline distT="0" distB="0" distL="0" distR="0" wp14:anchorId="5112C54C" wp14:editId="4290BAD2">
            <wp:extent cx="6479540" cy="229489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294890"/>
                    </a:xfrm>
                    <a:prstGeom prst="rect">
                      <a:avLst/>
                    </a:prstGeom>
                  </pic:spPr>
                </pic:pic>
              </a:graphicData>
            </a:graphic>
          </wp:inline>
        </w:drawing>
      </w:r>
    </w:p>
    <w:p w14:paraId="196545F7" w14:textId="77777777" w:rsidR="000A3347" w:rsidRPr="00D811BB" w:rsidRDefault="000A3347" w:rsidP="000A3347">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A3347" w:rsidRPr="00D811BB" w14:paraId="306D29DF"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39DED5"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2683DF"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9DCA78"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lang w:eastAsia="zh-HK"/>
              </w:rPr>
              <w:t>功能說明</w:t>
            </w:r>
          </w:p>
        </w:tc>
      </w:tr>
      <w:tr w:rsidR="000A3347" w:rsidRPr="00D811BB" w14:paraId="7873F387" w14:textId="77777777" w:rsidTr="0070043B">
        <w:tc>
          <w:tcPr>
            <w:tcW w:w="851" w:type="dxa"/>
            <w:tcBorders>
              <w:top w:val="single" w:sz="4" w:space="0" w:color="auto"/>
              <w:left w:val="single" w:sz="4" w:space="0" w:color="auto"/>
              <w:bottom w:val="single" w:sz="4" w:space="0" w:color="auto"/>
              <w:right w:val="single" w:sz="4" w:space="0" w:color="auto"/>
            </w:tcBorders>
            <w:hideMark/>
          </w:tcPr>
          <w:p w14:paraId="66EC2667"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8A27D2" w14:textId="77777777" w:rsidR="000A3347" w:rsidRPr="00D811BB" w:rsidRDefault="000A3347"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265412" w14:textId="77777777" w:rsidR="000A3347" w:rsidRPr="00D811BB" w:rsidRDefault="000A3347"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13527CB4" w14:textId="77777777" w:rsidR="000A3347" w:rsidRPr="00D811BB" w:rsidRDefault="000A3347" w:rsidP="000A3347">
      <w:pPr>
        <w:pStyle w:val="a"/>
        <w:numPr>
          <w:ilvl w:val="0"/>
          <w:numId w:val="0"/>
        </w:numPr>
        <w:ind w:left="2465"/>
        <w:rPr>
          <w:rFonts w:ascii="標楷體" w:hAnsi="標楷體"/>
        </w:rPr>
      </w:pPr>
    </w:p>
    <w:p w14:paraId="5E86C634" w14:textId="77777777" w:rsidR="000A3347" w:rsidRPr="00D811BB" w:rsidRDefault="000A3347" w:rsidP="000A3347">
      <w:pPr>
        <w:pStyle w:val="a"/>
        <w:numPr>
          <w:ilvl w:val="0"/>
          <w:numId w:val="79"/>
        </w:numPr>
        <w:tabs>
          <w:tab w:val="left" w:pos="480"/>
        </w:tabs>
        <w:spacing w:before="0"/>
        <w:ind w:left="1418"/>
        <w:rPr>
          <w:rFonts w:ascii="標楷體" w:hAnsi="標楷體"/>
        </w:rPr>
      </w:pPr>
      <w:r w:rsidRPr="00D811BB">
        <w:rPr>
          <w:rFonts w:ascii="標楷體" w:hAnsi="標楷體" w:hint="eastAsia"/>
        </w:rPr>
        <w:lastRenderedPageBreak/>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D811BB" w14:paraId="1A1FF1A4"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6E974C" w14:textId="77777777" w:rsidR="000A3347" w:rsidRPr="00D811BB" w:rsidRDefault="000A3347"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AF39B7" w14:textId="77777777" w:rsidR="000A3347" w:rsidRPr="00D811BB" w:rsidRDefault="000A3347"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1460C1C"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4B2D90" w14:textId="77777777" w:rsidR="000A3347" w:rsidRPr="00D811BB" w:rsidRDefault="000A3347" w:rsidP="0070043B">
            <w:pPr>
              <w:rPr>
                <w:rFonts w:ascii="標楷體" w:eastAsia="標楷體" w:hAnsi="標楷體"/>
              </w:rPr>
            </w:pPr>
            <w:r w:rsidRPr="00D811BB">
              <w:rPr>
                <w:rFonts w:ascii="標楷體" w:eastAsia="標楷體" w:hAnsi="標楷體" w:hint="eastAsia"/>
              </w:rPr>
              <w:t>處理邏輯及注意事項</w:t>
            </w:r>
          </w:p>
        </w:tc>
      </w:tr>
      <w:tr w:rsidR="000A3347" w:rsidRPr="00D811BB" w14:paraId="590FACEC"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5685D70D" w14:textId="77777777" w:rsidR="000A3347" w:rsidRPr="00D811BB" w:rsidRDefault="000A3347"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6797E995" w14:textId="77777777" w:rsidR="000A3347" w:rsidRPr="00D811BB" w:rsidRDefault="000A3347"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9E8ED7E" w14:textId="77777777" w:rsidR="000A3347" w:rsidRPr="00D811BB" w:rsidRDefault="000A3347"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EBD7FD" w14:textId="77777777" w:rsidR="000A3347" w:rsidRPr="00D811BB" w:rsidRDefault="000A3347"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DC9B6E2" w14:textId="77777777" w:rsidR="000A3347" w:rsidRPr="00D811BB" w:rsidRDefault="000A3347"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E7A0239" w14:textId="77777777" w:rsidR="000A3347" w:rsidRPr="00D811BB" w:rsidRDefault="000A3347"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B423F0" w14:textId="77777777" w:rsidR="000A3347" w:rsidRPr="00D811BB" w:rsidRDefault="000A3347"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3ED3A938" w14:textId="77777777" w:rsidR="000A3347" w:rsidRPr="00D811BB" w:rsidRDefault="000A3347" w:rsidP="0070043B">
            <w:pPr>
              <w:widowControl/>
              <w:rPr>
                <w:rFonts w:ascii="標楷體" w:eastAsia="標楷體" w:hAnsi="標楷體"/>
              </w:rPr>
            </w:pPr>
          </w:p>
        </w:tc>
      </w:tr>
      <w:tr w:rsidR="000A3347" w:rsidRPr="00D811BB" w14:paraId="1717896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969C2EF" w14:textId="77777777" w:rsidR="000A3347" w:rsidRPr="00D811BB" w:rsidRDefault="000A3347" w:rsidP="0070043B">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968258F" w14:textId="77777777" w:rsidR="000A3347" w:rsidRPr="00D811BB" w:rsidRDefault="000A3347" w:rsidP="0070043B">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2B75DDE1"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CDCF30" w14:textId="77777777" w:rsidR="000A3347" w:rsidRPr="00D811BB" w:rsidRDefault="000A334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924518" w14:textId="77777777" w:rsidR="000A3347" w:rsidRPr="00D811BB" w:rsidRDefault="000A334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B718FB3"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A281AC" w14:textId="77777777" w:rsidR="000A3347" w:rsidRPr="00D811BB" w:rsidRDefault="000A334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556D6F" w14:textId="77777777" w:rsidR="000A3347" w:rsidRPr="00D811BB" w:rsidRDefault="000A3347"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1754463E" w14:textId="525EAAD4" w:rsidR="000A3347" w:rsidRPr="00D811BB" w:rsidRDefault="000A3347" w:rsidP="0070043B">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4.Tr</w:t>
            </w:r>
            <w:r w:rsidRPr="00D811BB">
              <w:rPr>
                <w:rFonts w:ascii="標楷體" w:eastAsia="標楷體" w:hAnsi="標楷體"/>
              </w:rPr>
              <w:t>anKey</w:t>
            </w:r>
          </w:p>
        </w:tc>
      </w:tr>
      <w:tr w:rsidR="000A3347" w:rsidRPr="00D811BB" w14:paraId="6453EB3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FDDAF9" w14:textId="77777777" w:rsidR="000A3347" w:rsidRPr="00D811BB" w:rsidRDefault="000A3347"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31C67E04" w14:textId="77777777" w:rsidR="000A3347" w:rsidRPr="00D811BB" w:rsidRDefault="000A3347" w:rsidP="0070043B">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26DD2729"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42338" w14:textId="77777777" w:rsidR="000A3347" w:rsidRPr="00D811BB" w:rsidRDefault="000A334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37CE39" w14:textId="77777777" w:rsidR="000A3347" w:rsidRPr="00D811BB" w:rsidRDefault="000A334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BEF2100"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D1AAA1" w14:textId="77777777" w:rsidR="000A3347" w:rsidRPr="00D811BB" w:rsidRDefault="000A334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BD414" w14:textId="77777777" w:rsidR="000A3347" w:rsidRPr="00D811BB" w:rsidRDefault="000A3347"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0A3347" w:rsidRPr="00D811BB" w14:paraId="11A10883"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728E2C" w14:textId="77777777" w:rsidR="000A3347" w:rsidRPr="00D811BB" w:rsidRDefault="000A3347" w:rsidP="0070043B">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FC4D984" w14:textId="77777777" w:rsidR="000A3347" w:rsidRPr="00D811BB" w:rsidRDefault="000A3347" w:rsidP="0070043B">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3DD98B40"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FEF30" w14:textId="77777777" w:rsidR="000A3347" w:rsidRPr="00D811BB" w:rsidRDefault="000A334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47F595" w14:textId="77777777" w:rsidR="000A3347" w:rsidRPr="00D811BB" w:rsidRDefault="000A334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A5133F"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E0219D" w14:textId="77777777" w:rsidR="000A3347" w:rsidRPr="00D811BB" w:rsidRDefault="000A334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A767A0C" w14:textId="77777777" w:rsidR="000A3347" w:rsidRPr="00D811BB" w:rsidRDefault="000A3347"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3E34FB7F" w14:textId="393A08F9" w:rsidR="000A3347" w:rsidRPr="00D811BB" w:rsidRDefault="000A3347" w:rsidP="0070043B">
            <w:pPr>
              <w:rPr>
                <w:rFonts w:ascii="標楷體" w:eastAsia="標楷體" w:hAnsi="標楷體"/>
                <w:color w:val="000000" w:themeColor="text1"/>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CustId</w:t>
            </w:r>
          </w:p>
        </w:tc>
      </w:tr>
      <w:tr w:rsidR="000A3347" w:rsidRPr="00D811BB" w14:paraId="7FECB492"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9D0471B" w14:textId="77777777" w:rsidR="000A3347" w:rsidRPr="00D811BB" w:rsidRDefault="000A3347" w:rsidP="0070043B">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7644B584" w14:textId="77777777" w:rsidR="000A3347" w:rsidRPr="00D811BB" w:rsidRDefault="000A3347" w:rsidP="0070043B">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4F47992"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8B02D" w14:textId="77777777" w:rsidR="000A3347" w:rsidRPr="00D811BB" w:rsidRDefault="000A334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BB9BE6" w14:textId="77777777" w:rsidR="000A3347" w:rsidRPr="00D811BB" w:rsidRDefault="000A334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58693F"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CA738B" w14:textId="77777777" w:rsidR="000A3347" w:rsidRPr="00D811BB" w:rsidRDefault="000A334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BF9DA6" w14:textId="77777777" w:rsidR="000A3347" w:rsidRPr="00D811BB" w:rsidRDefault="000A3347" w:rsidP="0070043B">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070FB057" w14:textId="7CF7C346" w:rsidR="000A3347" w:rsidRPr="00D811BB" w:rsidRDefault="000A3347" w:rsidP="0070043B">
            <w:pPr>
              <w:rPr>
                <w:rFonts w:ascii="標楷體" w:eastAsia="標楷體" w:hAnsi="標楷體"/>
                <w:color w:val="000000" w:themeColor="text1"/>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SubmitKey</w:t>
            </w:r>
          </w:p>
        </w:tc>
      </w:tr>
      <w:tr w:rsidR="000A3347" w:rsidRPr="00D811BB" w14:paraId="2B29190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8435E" w14:textId="77777777" w:rsidR="000A3347" w:rsidRPr="00D811BB" w:rsidRDefault="000A3347"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219D5095" w14:textId="77777777" w:rsidR="000A3347" w:rsidRPr="00D811BB" w:rsidRDefault="000A3347"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0A3347" w:rsidRPr="00D811BB" w14:paraId="0B6C106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B20485" w14:textId="77777777" w:rsidR="000A3347" w:rsidRPr="00D811BB" w:rsidRDefault="000A3347"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64607E" w14:textId="77777777" w:rsidR="000A3347" w:rsidRPr="00D811BB" w:rsidRDefault="000A3347"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D6BD7B"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2FED41" w14:textId="77777777" w:rsidR="000A3347" w:rsidRPr="00D811BB" w:rsidRDefault="000A334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AD9AB9" w14:textId="77777777" w:rsidR="000A3347" w:rsidRPr="00D811BB" w:rsidRDefault="000A334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30158951"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41C7A9" w14:textId="77777777" w:rsidR="000A3347" w:rsidRPr="00D811BB" w:rsidRDefault="000A334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7957311" w14:textId="77777777" w:rsidR="000A3347" w:rsidRPr="00D811BB" w:rsidRDefault="000A3347"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2D26CC" w:rsidRPr="00D811BB" w14:paraId="1AE4000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BBDB587" w14:textId="7402F324" w:rsidR="002D26CC" w:rsidRPr="00D811BB" w:rsidRDefault="002D26CC" w:rsidP="002D26CC">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47E9D6C8" w14:textId="028A3F2F" w:rsidR="002D26CC" w:rsidRPr="00D811BB" w:rsidRDefault="002D26CC" w:rsidP="002D26CC">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0E18F38"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04C03"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B0BB85" w14:textId="77777777" w:rsidR="002D26CC" w:rsidRPr="00D811BB" w:rsidRDefault="002D26CC" w:rsidP="002D26CC">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816D282"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967C00" w14:textId="6926A476" w:rsidR="002D26CC" w:rsidRPr="00D811BB" w:rsidRDefault="002D26CC" w:rsidP="002D26C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58F3E82" w14:textId="77777777" w:rsidR="002D26CC" w:rsidRPr="00D811BB" w:rsidRDefault="002D26CC" w:rsidP="002D26CC">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177C6965" w14:textId="5F38187A" w:rsidR="002D26CC" w:rsidRPr="00D811BB" w:rsidRDefault="002D26CC" w:rsidP="002D26CC">
            <w:pPr>
              <w:ind w:left="204" w:hangingChars="85" w:hanging="204"/>
              <w:rPr>
                <w:rFonts w:ascii="標楷體" w:eastAsia="標楷體" w:hAnsi="標楷體"/>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p>
        </w:tc>
      </w:tr>
      <w:tr w:rsidR="002D26CC" w:rsidRPr="00D811BB" w14:paraId="6F0154AF"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7E249E3" w14:textId="4CFCA058" w:rsidR="002D26CC" w:rsidRPr="00D811BB" w:rsidRDefault="002D26CC" w:rsidP="002D26CC">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7F396386" w14:textId="2226B434" w:rsidR="002D26CC" w:rsidRPr="00D811BB" w:rsidRDefault="002D26CC" w:rsidP="002D26CC">
            <w:pPr>
              <w:rPr>
                <w:rFonts w:ascii="標楷體" w:eastAsia="標楷體" w:hAnsi="標楷體"/>
              </w:rPr>
            </w:pPr>
            <w:r w:rsidRPr="00D811B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57AC189E"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3958DE"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12EC9B" w14:textId="77777777" w:rsidR="002D26CC" w:rsidRPr="00D811BB" w:rsidRDefault="002D26CC" w:rsidP="002D26CC">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780BB360"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ED5385" w14:textId="526594AE" w:rsidR="002D26CC" w:rsidRPr="00D811BB" w:rsidRDefault="002D26CC" w:rsidP="002D26C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A4EC17D" w14:textId="77777777" w:rsidR="002D26CC" w:rsidRPr="00D811BB" w:rsidRDefault="002D26CC" w:rsidP="002D26CC">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02B4D94F" w14:textId="0F0B5B5E" w:rsidR="002D26CC" w:rsidRPr="00D811BB" w:rsidRDefault="002D26CC" w:rsidP="002D26CC">
            <w:pPr>
              <w:rPr>
                <w:rFonts w:ascii="標楷體" w:eastAsia="標楷體" w:hAnsi="標楷體"/>
                <w:color w:val="000000" w:themeColor="text1"/>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CloseDate</w:t>
            </w:r>
          </w:p>
        </w:tc>
      </w:tr>
      <w:tr w:rsidR="002D26CC" w:rsidRPr="00D811BB" w14:paraId="62A3BF6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1AA521" w14:textId="67EC3A18" w:rsidR="002D26CC" w:rsidRPr="00D811BB" w:rsidRDefault="002D26CC" w:rsidP="002D26CC">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163DAE98" w14:textId="34546887" w:rsidR="002D26CC" w:rsidRPr="00D811BB" w:rsidRDefault="002D26CC" w:rsidP="002D26CC">
            <w:pPr>
              <w:rPr>
                <w:rFonts w:ascii="標楷體" w:eastAsia="標楷體" w:hAnsi="標楷體"/>
              </w:rPr>
            </w:pPr>
            <w:r w:rsidRPr="00D811B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575FBB42"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FBC1B"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000538" w14:textId="77777777" w:rsidR="002D26CC" w:rsidRPr="00D811BB" w:rsidRDefault="002D26CC" w:rsidP="002D26CC">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18D4EBAB"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61CD0C" w14:textId="4960B08D" w:rsidR="002D26CC" w:rsidRPr="00D811BB" w:rsidRDefault="002D26CC" w:rsidP="002D26C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187FBA" w14:textId="77777777" w:rsidR="002D26CC" w:rsidRPr="00D811BB" w:rsidRDefault="002D26CC" w:rsidP="002D26CC">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32041B9A" w14:textId="5D3D2911" w:rsidR="002D26CC" w:rsidRPr="00D811BB" w:rsidRDefault="002D26CC" w:rsidP="002D26CC">
            <w:pPr>
              <w:rPr>
                <w:rFonts w:ascii="標楷體" w:eastAsia="標楷體" w:hAnsi="標楷體"/>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CloseMark</w:t>
            </w:r>
          </w:p>
        </w:tc>
      </w:tr>
      <w:tr w:rsidR="002D26CC" w:rsidRPr="00D811BB" w14:paraId="07D8A616"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DBDD436" w14:textId="77777777" w:rsidR="002D26CC" w:rsidRPr="00D811BB" w:rsidRDefault="002D26CC" w:rsidP="002D26CC">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82FA41" w14:textId="23609651" w:rsidR="002D26CC" w:rsidRPr="00D811BB" w:rsidRDefault="002D26CC" w:rsidP="002D26CC">
            <w:pPr>
              <w:rPr>
                <w:rFonts w:ascii="標楷體" w:eastAsia="標楷體" w:hAnsi="標楷體"/>
              </w:rPr>
            </w:pPr>
            <w:r w:rsidRPr="00D811B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69C752E6"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41FBE"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027BDC" w14:textId="77777777" w:rsidR="002D26CC" w:rsidRPr="00D811BB" w:rsidRDefault="002D26CC" w:rsidP="002D26CC">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B569DD6"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F1D856" w14:textId="77777777" w:rsidR="002D26CC" w:rsidRPr="00D811BB" w:rsidRDefault="002D26CC" w:rsidP="002D26CC">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D051A8F" w14:textId="48E41463" w:rsidR="002D26CC" w:rsidRPr="00D811BB" w:rsidRDefault="002D26CC" w:rsidP="002D26CC">
            <w:pPr>
              <w:rPr>
                <w:rFonts w:ascii="標楷體" w:eastAsia="標楷體" w:hAnsi="標楷體"/>
              </w:rPr>
            </w:pPr>
            <w:r w:rsidRPr="00D811BB">
              <w:rPr>
                <w:rFonts w:ascii="標楷體" w:eastAsia="標楷體" w:hAnsi="標楷體" w:hint="eastAsia"/>
              </w:rPr>
              <w:t>自動顯示</w:t>
            </w:r>
          </w:p>
        </w:tc>
      </w:tr>
      <w:tr w:rsidR="002D26CC" w:rsidRPr="00D811BB" w14:paraId="4EA2198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EF2D82A" w14:textId="3AF92539" w:rsidR="002D26CC" w:rsidRPr="00D811BB" w:rsidRDefault="002D26CC" w:rsidP="002D26CC">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55BA5DE" w14:textId="66F6CB0A" w:rsidR="002D26CC" w:rsidRPr="00D811BB" w:rsidRDefault="002D26CC" w:rsidP="002D26CC">
            <w:pPr>
              <w:rPr>
                <w:rFonts w:ascii="標楷體" w:eastAsia="標楷體" w:hAnsi="標楷體"/>
              </w:rPr>
            </w:pPr>
            <w:r w:rsidRPr="00D811B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27F6EAA0"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93BFB6"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2E7CD0" w14:textId="77777777" w:rsidR="002D26CC" w:rsidRPr="00D811BB" w:rsidRDefault="002D26CC" w:rsidP="002D26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B770D47"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455534" w14:textId="12C09632" w:rsidR="002D26CC" w:rsidRPr="00D811BB" w:rsidRDefault="002D26CC" w:rsidP="002D26C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96C85A" w14:textId="77777777" w:rsidR="002D26CC" w:rsidRPr="00D811BB" w:rsidRDefault="002D26CC" w:rsidP="002D26CC">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6B9BAF54" w14:textId="1990BB42" w:rsidR="002D26CC" w:rsidRPr="00D811BB" w:rsidRDefault="002D26CC" w:rsidP="002D26CC">
            <w:pPr>
              <w:rPr>
                <w:rFonts w:ascii="標楷體" w:eastAsia="標楷體" w:hAnsi="標楷體"/>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PhoneNo</w:t>
            </w:r>
          </w:p>
        </w:tc>
      </w:tr>
      <w:tr w:rsidR="002D26CC" w:rsidRPr="00D811BB" w14:paraId="1B3CA3E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CDEA8A6" w14:textId="0B640B67" w:rsidR="002D26CC" w:rsidRPr="00D811BB" w:rsidRDefault="002D26CC" w:rsidP="002D26CC">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14F8B40F" w14:textId="77777777" w:rsidR="002D26CC" w:rsidRPr="00D811BB" w:rsidRDefault="002D26CC" w:rsidP="002D26CC">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24206F6E"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5F897C" w14:textId="77777777" w:rsidR="002D26CC" w:rsidRPr="00D811BB" w:rsidRDefault="002D26CC" w:rsidP="002D26C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2A0833" w14:textId="77777777" w:rsidR="002D26CC" w:rsidRPr="00D811BB" w:rsidRDefault="002D26CC" w:rsidP="002D26CC">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6898889" w14:textId="77777777" w:rsidR="002D26CC" w:rsidRPr="00D811BB" w:rsidRDefault="002D26CC" w:rsidP="002D26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47BAED" w14:textId="77777777" w:rsidR="002D26CC" w:rsidRPr="00D811BB" w:rsidRDefault="002D26CC" w:rsidP="002D26CC">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BDAD0B1" w14:textId="77777777" w:rsidR="002D26CC" w:rsidRPr="00D811BB" w:rsidRDefault="002D26CC" w:rsidP="002D26CC">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2484F1CA" w14:textId="164ADE62" w:rsidR="002D26CC" w:rsidRPr="00D811BB" w:rsidRDefault="002D26CC" w:rsidP="002D26CC">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B72250"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rPr>
              <w:t>OutJcicDate</w:t>
            </w:r>
          </w:p>
        </w:tc>
      </w:tr>
    </w:tbl>
    <w:p w14:paraId="0068C6BD" w14:textId="77777777" w:rsidR="000A3347" w:rsidRPr="00D811BB" w:rsidRDefault="000A3347" w:rsidP="000A3347">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4E9CF0C3" w14:textId="7046C963" w:rsidR="000A3347" w:rsidRPr="00D811BB" w:rsidRDefault="002D26CC" w:rsidP="000A3347">
      <w:pPr>
        <w:pStyle w:val="42"/>
        <w:spacing w:after="72"/>
        <w:ind w:leftChars="0" w:left="0"/>
        <w:rPr>
          <w:rFonts w:ascii="標楷體" w:hAnsi="標楷體"/>
        </w:rPr>
      </w:pPr>
      <w:r w:rsidRPr="00D811BB">
        <w:rPr>
          <w:rFonts w:ascii="標楷體" w:hAnsi="標楷體"/>
          <w:noProof/>
        </w:rPr>
        <w:lastRenderedPageBreak/>
        <w:drawing>
          <wp:inline distT="0" distB="0" distL="0" distR="0" wp14:anchorId="66A8DF49" wp14:editId="0E9A8DE7">
            <wp:extent cx="6479540" cy="234823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348230"/>
                    </a:xfrm>
                    <a:prstGeom prst="rect">
                      <a:avLst/>
                    </a:prstGeom>
                  </pic:spPr>
                </pic:pic>
              </a:graphicData>
            </a:graphic>
          </wp:inline>
        </w:drawing>
      </w:r>
    </w:p>
    <w:p w14:paraId="75CD5A34" w14:textId="77777777" w:rsidR="000A3347" w:rsidRPr="00D811BB" w:rsidRDefault="000A3347" w:rsidP="000A3347">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0A3347" w:rsidRPr="00D811BB" w14:paraId="7A00118C" w14:textId="77777777" w:rsidTr="0070043B">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20A84A9"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902654"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B43AC"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lang w:eastAsia="zh-HK"/>
              </w:rPr>
              <w:t>功能說明</w:t>
            </w:r>
          </w:p>
        </w:tc>
      </w:tr>
      <w:tr w:rsidR="000A3347" w:rsidRPr="00D811BB" w14:paraId="0358B578" w14:textId="77777777" w:rsidTr="0070043B">
        <w:tc>
          <w:tcPr>
            <w:tcW w:w="851" w:type="dxa"/>
            <w:tcBorders>
              <w:top w:val="single" w:sz="4" w:space="0" w:color="auto"/>
              <w:left w:val="single" w:sz="4" w:space="0" w:color="auto"/>
              <w:bottom w:val="single" w:sz="4" w:space="0" w:color="auto"/>
              <w:right w:val="single" w:sz="4" w:space="0" w:color="auto"/>
            </w:tcBorders>
          </w:tcPr>
          <w:p w14:paraId="6FAE0F8F" w14:textId="77777777" w:rsidR="000A3347" w:rsidRPr="00D811BB" w:rsidRDefault="000A3347" w:rsidP="0070043B">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0397C9C7" w14:textId="77777777" w:rsidR="000A3347" w:rsidRPr="00D811BB" w:rsidRDefault="000A3347" w:rsidP="0070043B">
            <w:pPr>
              <w:rPr>
                <w:rFonts w:ascii="標楷體" w:eastAsia="標楷體" w:hAnsi="標楷體"/>
                <w:lang w:eastAsia="zh-HK"/>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71248F43" w14:textId="77777777" w:rsidR="000A3347" w:rsidRPr="00D811BB" w:rsidRDefault="000A3347" w:rsidP="0070043B">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2298F17B" w14:textId="77777777" w:rsidR="000A3347" w:rsidRPr="00D811BB" w:rsidRDefault="000A3347"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6074C423" w14:textId="77777777" w:rsidR="000A3347" w:rsidRPr="00D811BB" w:rsidRDefault="000A3347" w:rsidP="0070043B">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7A95655A" w14:textId="1DF21A2D" w:rsidR="000A3347" w:rsidRPr="00D811BB" w:rsidRDefault="000A3347" w:rsidP="0070043B">
            <w:pPr>
              <w:rPr>
                <w:rFonts w:ascii="標楷體" w:eastAsia="標楷體" w:hAnsi="標楷體"/>
              </w:rPr>
            </w:pPr>
            <w:r w:rsidRPr="00D811BB">
              <w:rPr>
                <w:rFonts w:ascii="標楷體" w:eastAsia="標楷體" w:hAnsi="標楷體" w:hint="eastAsia"/>
              </w:rPr>
              <w:t>3.檢核[</w:t>
            </w:r>
            <w:r w:rsidR="002D26CC" w:rsidRPr="00D811BB">
              <w:rPr>
                <w:rFonts w:ascii="標楷體" w:eastAsia="標楷體" w:hAnsi="標楷體" w:hint="eastAsia"/>
              </w:rPr>
              <w:t>更生款項統一收付結案通知資料</w:t>
            </w: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2D26CC" w:rsidRPr="00D811BB">
              <w:rPr>
                <w:rFonts w:ascii="標楷體" w:eastAsia="標楷體" w:hAnsi="標楷體"/>
              </w:rPr>
              <w:t>4</w:t>
            </w:r>
            <w:r w:rsidRPr="00D811BB">
              <w:rPr>
                <w:rFonts w:ascii="標楷體" w:eastAsia="標楷體" w:hAnsi="標楷體" w:hint="eastAsia"/>
              </w:rPr>
              <w:t>)]該[債務人</w:t>
            </w:r>
          </w:p>
          <w:p w14:paraId="505E2A73" w14:textId="6E0B1E25" w:rsidR="000A3347" w:rsidRPr="00D811BB" w:rsidRDefault="000A3347" w:rsidP="0070043B">
            <w:pPr>
              <w:rPr>
                <w:rFonts w:ascii="標楷體" w:eastAsia="標楷體" w:hAnsi="標楷體"/>
              </w:rPr>
            </w:pPr>
            <w:r w:rsidRPr="00D811BB">
              <w:rPr>
                <w:rFonts w:ascii="標楷體" w:eastAsia="標楷體" w:hAnsi="標楷體" w:hint="eastAsia"/>
              </w:rPr>
              <w:t xml:space="preserve">  IDN(</w:t>
            </w:r>
            <w:r w:rsidR="002D26CC" w:rsidRPr="00D811BB">
              <w:rPr>
                <w:rFonts w:ascii="標楷體" w:eastAsia="標楷體" w:hAnsi="標楷體"/>
              </w:rPr>
              <w:t>JcicZ</w:t>
            </w:r>
            <w:r w:rsidR="002D26CC" w:rsidRPr="00D811BB">
              <w:rPr>
                <w:rFonts w:ascii="標楷體" w:eastAsia="標楷體" w:hAnsi="標楷體" w:hint="eastAsia"/>
              </w:rPr>
              <w:t>57</w:t>
            </w:r>
            <w:r w:rsidR="002D26CC"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rPr>
              <w:t>CustId</w:t>
            </w:r>
            <w:r w:rsidRPr="00D811BB">
              <w:rPr>
                <w:rFonts w:ascii="標楷體" w:eastAsia="標楷體" w:hAnsi="標楷體" w:hint="eastAsia"/>
              </w:rPr>
              <w:t>)]、[報送單位代號</w:t>
            </w:r>
          </w:p>
          <w:p w14:paraId="478F6840" w14:textId="670C4E10" w:rsidR="000A3347" w:rsidRPr="00D811BB" w:rsidRDefault="000A3347" w:rsidP="0070043B">
            <w:pPr>
              <w:ind w:firstLineChars="100" w:firstLine="240"/>
              <w:rPr>
                <w:rFonts w:ascii="標楷體" w:eastAsia="標楷體" w:hAnsi="標楷體"/>
              </w:rPr>
            </w:pPr>
            <w:r w:rsidRPr="00D811BB">
              <w:rPr>
                <w:rFonts w:ascii="標楷體" w:eastAsia="標楷體" w:hAnsi="標楷體" w:hint="eastAsia"/>
              </w:rPr>
              <w:t>(</w:t>
            </w:r>
            <w:r w:rsidR="002D26CC" w:rsidRPr="00D811BB">
              <w:rPr>
                <w:rFonts w:ascii="標楷體" w:eastAsia="標楷體" w:hAnsi="標楷體"/>
              </w:rPr>
              <w:t>JcicZ</w:t>
            </w:r>
            <w:r w:rsidR="002D26CC" w:rsidRPr="00D811BB">
              <w:rPr>
                <w:rFonts w:ascii="標楷體" w:eastAsia="標楷體" w:hAnsi="標楷體" w:hint="eastAsia"/>
              </w:rPr>
              <w:t>57</w:t>
            </w:r>
            <w:r w:rsidR="002D26CC" w:rsidRPr="00D811BB">
              <w:rPr>
                <w:rFonts w:ascii="標楷體" w:eastAsia="標楷體" w:hAnsi="標楷體"/>
              </w:rPr>
              <w:t>4</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495DC1E3" w14:textId="77777777" w:rsidR="002D26CC" w:rsidRPr="00D811BB" w:rsidRDefault="000A3347" w:rsidP="0070043B">
            <w:pPr>
              <w:ind w:firstLineChars="100" w:firstLine="240"/>
              <w:rPr>
                <w:rFonts w:ascii="標楷體" w:eastAsia="標楷體" w:hAnsi="標楷體"/>
              </w:rPr>
            </w:pPr>
            <w:r w:rsidRPr="00D811BB">
              <w:rPr>
                <w:rFonts w:ascii="標楷體" w:eastAsia="標楷體" w:hAnsi="標楷體" w:hint="eastAsia"/>
              </w:rPr>
              <w:t>(</w:t>
            </w:r>
            <w:r w:rsidR="002D26CC" w:rsidRPr="00D811BB">
              <w:rPr>
                <w:rFonts w:ascii="標楷體" w:eastAsia="標楷體" w:hAnsi="標楷體"/>
              </w:rPr>
              <w:t>JcicZ</w:t>
            </w:r>
            <w:r w:rsidR="002D26CC" w:rsidRPr="00D811BB">
              <w:rPr>
                <w:rFonts w:ascii="標楷體" w:eastAsia="標楷體" w:hAnsi="標楷體" w:hint="eastAsia"/>
              </w:rPr>
              <w:t>57</w:t>
            </w:r>
            <w:r w:rsidR="002D26CC" w:rsidRPr="00D811BB">
              <w:rPr>
                <w:rFonts w:ascii="標楷體" w:eastAsia="標楷體" w:hAnsi="標楷體"/>
              </w:rPr>
              <w:t>4</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是否存在，不存在者顯示錯誤訊息</w:t>
            </w:r>
          </w:p>
          <w:p w14:paraId="33D4EEB4" w14:textId="0F9C2DF6" w:rsidR="000A3347" w:rsidRPr="00D811BB" w:rsidRDefault="000A3347" w:rsidP="0070043B">
            <w:pPr>
              <w:ind w:firstLineChars="100" w:firstLine="240"/>
              <w:rPr>
                <w:rFonts w:ascii="標楷體" w:eastAsia="標楷體" w:hAnsi="標楷體"/>
                <w:color w:val="000000"/>
              </w:rPr>
            </w:pPr>
            <w:r w:rsidRPr="00D811BB">
              <w:rPr>
                <w:rFonts w:ascii="標楷體" w:eastAsia="標楷體" w:hAnsi="標楷體" w:hint="eastAsia"/>
                <w:color w:val="000000"/>
                <w:lang w:eastAsia="zh-HK"/>
              </w:rPr>
              <w:t>"E000</w:t>
            </w:r>
            <w:r w:rsidRPr="00D811BB">
              <w:rPr>
                <w:rFonts w:ascii="標楷體" w:eastAsia="標楷體" w:hAnsi="標楷體" w:hint="eastAsia"/>
                <w:color w:val="000000"/>
              </w:rPr>
              <w:t>8:</w:t>
            </w:r>
            <w:r w:rsidRPr="00D811BB">
              <w:rPr>
                <w:rFonts w:ascii="標楷體" w:eastAsia="標楷體" w:hAnsi="標楷體" w:hint="eastAsia"/>
                <w:color w:val="000000"/>
                <w:lang w:eastAsia="zh-HK"/>
              </w:rPr>
              <w:t>刪除資料時，發生錯誤</w:t>
            </w:r>
            <w:r w:rsidRPr="00D811BB">
              <w:rPr>
                <w:rFonts w:ascii="標楷體" w:eastAsia="標楷體" w:hAnsi="標楷體"/>
                <w:color w:val="000000"/>
              </w:rPr>
              <w:t>”</w:t>
            </w:r>
          </w:p>
          <w:p w14:paraId="0AD62CC3" w14:textId="77777777" w:rsidR="000A3347" w:rsidRPr="00D811BB" w:rsidRDefault="000A3347" w:rsidP="0070043B">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5C18EEFA" w14:textId="77777777" w:rsidR="002D26CC" w:rsidRPr="00D811BB" w:rsidRDefault="000A3347" w:rsidP="0070043B">
            <w:pPr>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002D26CC" w:rsidRPr="00D811BB">
              <w:rPr>
                <w:rFonts w:ascii="標楷體" w:eastAsia="標楷體" w:hAnsi="標楷體" w:hint="eastAsia"/>
              </w:rPr>
              <w:t>更生款項統一收付結案通知資料</w:t>
            </w: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w:t>
            </w:r>
            <w:r w:rsidR="002D26CC" w:rsidRPr="00D811BB">
              <w:rPr>
                <w:rFonts w:ascii="標楷體" w:eastAsia="標楷體" w:hAnsi="標楷體"/>
              </w:rPr>
              <w:t>4</w:t>
            </w:r>
            <w:r w:rsidRPr="00D811BB">
              <w:rPr>
                <w:rFonts w:ascii="標楷體" w:eastAsia="標楷體" w:hAnsi="標楷體"/>
              </w:rPr>
              <w:t>Log</w:t>
            </w:r>
            <w:r w:rsidRPr="00D811BB">
              <w:rPr>
                <w:rFonts w:ascii="標楷體" w:eastAsia="標楷體" w:hAnsi="標楷體" w:hint="eastAsia"/>
              </w:rPr>
              <w:t>)]該[流水</w:t>
            </w:r>
          </w:p>
          <w:p w14:paraId="25A46CBF" w14:textId="194C784D" w:rsidR="000A3347" w:rsidRPr="00D811BB" w:rsidRDefault="000A3347" w:rsidP="002D26CC">
            <w:pPr>
              <w:ind w:firstLineChars="100" w:firstLine="240"/>
              <w:rPr>
                <w:rFonts w:ascii="標楷體" w:eastAsia="標楷體" w:hAnsi="標楷體"/>
              </w:rPr>
            </w:pPr>
            <w:r w:rsidRPr="00D811BB">
              <w:rPr>
                <w:rFonts w:ascii="標楷體" w:eastAsia="標楷體" w:hAnsi="標楷體" w:hint="eastAsia"/>
              </w:rPr>
              <w:t>號(</w:t>
            </w:r>
            <w:r w:rsidR="002D26CC" w:rsidRPr="00D811BB">
              <w:rPr>
                <w:rFonts w:ascii="標楷體" w:eastAsia="標楷體" w:hAnsi="標楷體"/>
              </w:rPr>
              <w:t>JcicZ</w:t>
            </w:r>
            <w:r w:rsidR="002D26CC" w:rsidRPr="00D811BB">
              <w:rPr>
                <w:rFonts w:ascii="標楷體" w:eastAsia="標楷體" w:hAnsi="標楷體" w:hint="eastAsia"/>
              </w:rPr>
              <w:t>57</w:t>
            </w:r>
            <w:r w:rsidR="002D26CC" w:rsidRPr="00D811BB">
              <w:rPr>
                <w:rFonts w:ascii="標楷體" w:eastAsia="標楷體" w:hAnsi="標楷體"/>
              </w:rPr>
              <w:t>4Log</w:t>
            </w:r>
            <w:r w:rsidRPr="00D811BB">
              <w:rPr>
                <w:rFonts w:ascii="標楷體" w:eastAsia="標楷體" w:hAnsi="標楷體"/>
              </w:rPr>
              <w:t>.Ukey)</w:t>
            </w:r>
            <w:r w:rsidRPr="00D811BB">
              <w:rPr>
                <w:rFonts w:ascii="標楷體" w:eastAsia="標楷體" w:hAnsi="標楷體" w:hint="eastAsia"/>
              </w:rPr>
              <w:t>]資料是否存在:</w:t>
            </w:r>
          </w:p>
          <w:p w14:paraId="2FECB4B4" w14:textId="00ABD182" w:rsidR="000A3347" w:rsidRPr="00D811BB" w:rsidRDefault="000A3347" w:rsidP="0070043B">
            <w:pPr>
              <w:ind w:leftChars="100" w:left="720" w:hangingChars="200" w:hanging="480"/>
              <w:rPr>
                <w:rFonts w:ascii="標楷體" w:eastAsia="標楷體" w:hAnsi="標楷體"/>
                <w:lang w:eastAsia="zh-HK"/>
              </w:rPr>
            </w:pPr>
            <w:r w:rsidRPr="00D811BB">
              <w:rPr>
                <w:rFonts w:ascii="標楷體" w:eastAsia="標楷體" w:hAnsi="標楷體" w:hint="eastAsia"/>
              </w:rPr>
              <w:t>(1).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002D26CC" w:rsidRPr="00D811BB">
              <w:rPr>
                <w:rFonts w:ascii="標楷體" w:eastAsia="標楷體" w:hAnsi="標楷體" w:hint="eastAsia"/>
              </w:rPr>
              <w:t>更生款項統一收付結案通知資料</w:t>
            </w:r>
          </w:p>
          <w:p w14:paraId="26DD24A6" w14:textId="77777777" w:rsidR="000A3347" w:rsidRPr="00D811BB" w:rsidRDefault="000A3347" w:rsidP="0070043B">
            <w:pPr>
              <w:ind w:firstLineChars="100" w:firstLine="240"/>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p>
          <w:p w14:paraId="0CD3C42F" w14:textId="5337EA9D" w:rsidR="000A3347" w:rsidRPr="00D811BB" w:rsidRDefault="000A3347" w:rsidP="0070043B">
            <w:pPr>
              <w:rPr>
                <w:rFonts w:ascii="標楷體" w:eastAsia="標楷體" w:hAnsi="標楷體"/>
              </w:rPr>
            </w:pPr>
            <w:r w:rsidRPr="00D811BB">
              <w:rPr>
                <w:rFonts w:ascii="標楷體" w:eastAsia="標楷體" w:hAnsi="標楷體" w:hint="eastAsia"/>
              </w:rPr>
              <w:t xml:space="preserve">      (</w:t>
            </w:r>
            <w:r w:rsidR="002D26CC" w:rsidRPr="00D811BB">
              <w:rPr>
                <w:rFonts w:ascii="標楷體" w:eastAsia="標楷體" w:hAnsi="標楷體"/>
              </w:rPr>
              <w:t>JcicZ</w:t>
            </w:r>
            <w:r w:rsidR="002D26CC" w:rsidRPr="00D811BB">
              <w:rPr>
                <w:rFonts w:ascii="標楷體" w:eastAsia="標楷體" w:hAnsi="標楷體" w:hint="eastAsia"/>
              </w:rPr>
              <w:t>57</w:t>
            </w:r>
            <w:r w:rsidR="002D26CC" w:rsidRPr="00D811BB">
              <w:rPr>
                <w:rFonts w:ascii="標楷體" w:eastAsia="標楷體" w:hAnsi="標楷體"/>
              </w:rPr>
              <w:t>4Log</w:t>
            </w:r>
            <w:r w:rsidRPr="00D811BB">
              <w:rPr>
                <w:rFonts w:ascii="標楷體" w:eastAsia="標楷體" w:hAnsi="標楷體"/>
              </w:rPr>
              <w:t>.Ukey)</w:t>
            </w:r>
            <w:r w:rsidRPr="00D811BB">
              <w:rPr>
                <w:rFonts w:ascii="標楷體" w:eastAsia="標楷體" w:hAnsi="標楷體" w:hint="eastAsia"/>
              </w:rPr>
              <w:t>]資料中[建檔日期時間</w:t>
            </w:r>
          </w:p>
          <w:p w14:paraId="3319E451" w14:textId="77777777" w:rsidR="000A3347" w:rsidRPr="00D811BB" w:rsidRDefault="000A3347" w:rsidP="0070043B">
            <w:pPr>
              <w:rPr>
                <w:rFonts w:ascii="標楷體" w:eastAsia="標楷體" w:hAnsi="標楷體"/>
                <w:lang w:eastAsia="zh-HK"/>
              </w:rPr>
            </w:pPr>
            <w:r w:rsidRPr="00D811BB">
              <w:rPr>
                <w:rFonts w:ascii="標楷體" w:eastAsia="標楷體" w:hAnsi="標楷體" w:hint="eastAsia"/>
              </w:rPr>
              <w:t xml:space="preserve">      (</w:t>
            </w:r>
            <w:r w:rsidRPr="00D811BB">
              <w:rPr>
                <w:rFonts w:ascii="標楷體" w:eastAsia="標楷體" w:hAnsi="標楷體"/>
              </w:rPr>
              <w:t>CreateDate</w:t>
            </w:r>
            <w:r w:rsidRPr="00D811BB">
              <w:rPr>
                <w:rFonts w:ascii="標楷體" w:eastAsia="標楷體" w:hAnsi="標楷體" w:hint="eastAsia"/>
              </w:rPr>
              <w:t>)]最大的資料</w:t>
            </w:r>
          </w:p>
        </w:tc>
      </w:tr>
      <w:tr w:rsidR="000A3347" w:rsidRPr="00D811BB" w14:paraId="2777250F" w14:textId="77777777" w:rsidTr="0070043B">
        <w:tc>
          <w:tcPr>
            <w:tcW w:w="851" w:type="dxa"/>
            <w:tcBorders>
              <w:top w:val="single" w:sz="4" w:space="0" w:color="auto"/>
              <w:left w:val="single" w:sz="4" w:space="0" w:color="auto"/>
              <w:bottom w:val="single" w:sz="4" w:space="0" w:color="auto"/>
              <w:right w:val="single" w:sz="4" w:space="0" w:color="auto"/>
            </w:tcBorders>
          </w:tcPr>
          <w:p w14:paraId="7D367F5A"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2EC099D4" w14:textId="77777777" w:rsidR="000A3347" w:rsidRPr="00D811BB" w:rsidRDefault="000A3347" w:rsidP="0070043B">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2DDA36DA" w14:textId="77777777" w:rsidR="000A3347" w:rsidRPr="00D811BB" w:rsidRDefault="000A3347" w:rsidP="0070043B">
            <w:pPr>
              <w:rPr>
                <w:rFonts w:ascii="標楷體" w:eastAsia="標楷體" w:hAnsi="標楷體"/>
                <w:lang w:eastAsia="zh-HK"/>
              </w:rPr>
            </w:pPr>
            <w:r w:rsidRPr="00D811BB">
              <w:rPr>
                <w:rFonts w:ascii="標楷體" w:eastAsia="標楷體" w:hAnsi="標楷體" w:hint="eastAsia"/>
                <w:lang w:eastAsia="zh-HK"/>
              </w:rPr>
              <w:t>關閉此畫面</w:t>
            </w:r>
          </w:p>
        </w:tc>
      </w:tr>
    </w:tbl>
    <w:p w14:paraId="20D57E74" w14:textId="77777777" w:rsidR="000A3347" w:rsidRPr="00D811BB" w:rsidRDefault="000A3347" w:rsidP="000A3347">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A3347" w:rsidRPr="00D811BB" w14:paraId="2DCA084C" w14:textId="77777777" w:rsidTr="0070043B">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60DEFD" w14:textId="77777777" w:rsidR="000A3347" w:rsidRPr="00D811BB" w:rsidRDefault="000A3347" w:rsidP="0070043B">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4576840" w14:textId="77777777" w:rsidR="000A3347" w:rsidRPr="00D811BB" w:rsidRDefault="000A3347" w:rsidP="0070043B">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473F02" w14:textId="77777777" w:rsidR="000A3347" w:rsidRPr="00D811BB" w:rsidRDefault="000A3347" w:rsidP="0070043B">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490ED0" w14:textId="77777777" w:rsidR="000A3347" w:rsidRPr="00D811BB" w:rsidRDefault="000A3347" w:rsidP="0070043B">
            <w:pPr>
              <w:rPr>
                <w:rFonts w:ascii="標楷體" w:eastAsia="標楷體" w:hAnsi="標楷體"/>
              </w:rPr>
            </w:pPr>
            <w:r w:rsidRPr="00D811BB">
              <w:rPr>
                <w:rFonts w:ascii="標楷體" w:eastAsia="標楷體" w:hAnsi="標楷體" w:hint="eastAsia"/>
              </w:rPr>
              <w:t>處理邏輯及注意事項</w:t>
            </w:r>
          </w:p>
        </w:tc>
      </w:tr>
      <w:tr w:rsidR="000A3347" w:rsidRPr="00D811BB" w14:paraId="63E47A02" w14:textId="77777777" w:rsidTr="0070043B">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3AAD1112" w14:textId="77777777" w:rsidR="000A3347" w:rsidRPr="00D811BB" w:rsidRDefault="000A3347" w:rsidP="0070043B">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C74A1A1" w14:textId="77777777" w:rsidR="000A3347" w:rsidRPr="00D811BB" w:rsidRDefault="000A3347" w:rsidP="0070043B">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6958E8" w14:textId="77777777" w:rsidR="000A3347" w:rsidRPr="00D811BB" w:rsidRDefault="000A3347" w:rsidP="0070043B">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18497B3" w14:textId="77777777" w:rsidR="000A3347" w:rsidRPr="00D811BB" w:rsidRDefault="000A3347" w:rsidP="0070043B">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56BC5237" w14:textId="77777777" w:rsidR="000A3347" w:rsidRPr="00D811BB" w:rsidRDefault="000A3347" w:rsidP="0070043B">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11AAFDEC" w14:textId="77777777" w:rsidR="000A3347" w:rsidRPr="00D811BB" w:rsidRDefault="000A3347" w:rsidP="0070043B">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7DC01ED" w14:textId="77777777" w:rsidR="000A3347" w:rsidRPr="00D811BB" w:rsidRDefault="000A3347" w:rsidP="0070043B">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7E42CDF7" w14:textId="77777777" w:rsidR="000A3347" w:rsidRPr="00D811BB" w:rsidRDefault="000A3347" w:rsidP="0070043B">
            <w:pPr>
              <w:widowControl/>
              <w:rPr>
                <w:rFonts w:ascii="標楷體" w:eastAsia="標楷體" w:hAnsi="標楷體"/>
              </w:rPr>
            </w:pPr>
          </w:p>
        </w:tc>
      </w:tr>
      <w:tr w:rsidR="00591CB0" w:rsidRPr="00D811BB" w14:paraId="4606D6A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F29938A" w14:textId="72674097" w:rsidR="00591CB0" w:rsidRPr="00D811BB" w:rsidRDefault="00591CB0" w:rsidP="00591CB0">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090DF5CB" w14:textId="0F37A29D" w:rsidR="00591CB0" w:rsidRPr="00D811BB" w:rsidRDefault="00591CB0" w:rsidP="00591CB0">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779B2C5B"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01A76E"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580F0EB" w14:textId="77777777" w:rsidR="00591CB0" w:rsidRPr="00D811BB" w:rsidRDefault="00591CB0" w:rsidP="00591CB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EA72590"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58D602" w14:textId="3DA61ACF"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BFE6C4"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70E616D5" w14:textId="7604D7D3" w:rsidR="00591CB0" w:rsidRPr="00D811BB" w:rsidRDefault="00591CB0" w:rsidP="00591CB0">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4.Tr</w:t>
            </w:r>
            <w:r w:rsidRPr="00D811BB">
              <w:rPr>
                <w:rFonts w:ascii="標楷體" w:eastAsia="標楷體" w:hAnsi="標楷體"/>
              </w:rPr>
              <w:t>anKey</w:t>
            </w:r>
          </w:p>
        </w:tc>
      </w:tr>
      <w:tr w:rsidR="00591CB0" w:rsidRPr="00D811BB" w14:paraId="5F478E2E"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648BAC" w14:textId="77777777" w:rsidR="00591CB0" w:rsidRPr="00D811BB" w:rsidRDefault="00591CB0" w:rsidP="00591CB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F4F0D45" w14:textId="3C5C7AF7" w:rsidR="00591CB0" w:rsidRPr="00D811BB" w:rsidRDefault="00591CB0" w:rsidP="00591CB0">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36BCC3FE"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B7BC65"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DC32F5A" w14:textId="77777777" w:rsidR="00591CB0" w:rsidRPr="00D811BB" w:rsidRDefault="00591CB0" w:rsidP="00591CB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3FC8689"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C20366" w14:textId="137F686E"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091A6D" w14:textId="41E9A532" w:rsidR="00591CB0" w:rsidRPr="00D811BB" w:rsidRDefault="00591CB0" w:rsidP="00591CB0">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91CB0" w:rsidRPr="00D811BB" w14:paraId="078BE618"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57265898" w14:textId="4E3DBA22" w:rsidR="00591CB0" w:rsidRPr="00D811BB" w:rsidRDefault="00591CB0" w:rsidP="00591CB0">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7521AFE8" w14:textId="6236F2FF" w:rsidR="00591CB0" w:rsidRPr="00D811BB" w:rsidRDefault="00591CB0" w:rsidP="00591CB0">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28665EAE"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4AF560"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B45E9C" w14:textId="77777777" w:rsidR="00591CB0" w:rsidRPr="00D811BB" w:rsidRDefault="00591CB0" w:rsidP="00591CB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A9E4E88"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37724E" w14:textId="4E8078FB"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A85DA8"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7F19457E" w14:textId="1C1DF76F" w:rsidR="00591CB0" w:rsidRPr="00D811BB" w:rsidRDefault="00591CB0" w:rsidP="00591CB0">
            <w:pPr>
              <w:rPr>
                <w:rFonts w:ascii="標楷體" w:eastAsia="標楷體" w:hAnsi="標楷體"/>
              </w:rPr>
            </w:pPr>
            <w:r w:rsidRPr="00D811BB">
              <w:rPr>
                <w:rFonts w:ascii="標楷體" w:eastAsia="標楷體" w:hAnsi="標楷體"/>
              </w:rPr>
              <w:lastRenderedPageBreak/>
              <w:t>2.JcicZ</w:t>
            </w:r>
            <w:r w:rsidRPr="00D811BB">
              <w:rPr>
                <w:rFonts w:ascii="標楷體" w:eastAsia="標楷體" w:hAnsi="標楷體" w:hint="eastAsia"/>
              </w:rPr>
              <w:t>574</w:t>
            </w:r>
            <w:r w:rsidRPr="00D811BB">
              <w:rPr>
                <w:rFonts w:ascii="標楷體" w:eastAsia="標楷體" w:hAnsi="標楷體"/>
              </w:rPr>
              <w:t>.CustId</w:t>
            </w:r>
          </w:p>
        </w:tc>
      </w:tr>
      <w:tr w:rsidR="00591CB0" w:rsidRPr="00D811BB" w14:paraId="1B1A182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D06C8D0" w14:textId="4F52AC1B" w:rsidR="00591CB0" w:rsidRPr="00D811BB" w:rsidRDefault="00591CB0" w:rsidP="00591CB0">
            <w:pPr>
              <w:rPr>
                <w:rFonts w:ascii="標楷體" w:eastAsia="標楷體" w:hAnsi="標楷體"/>
              </w:rPr>
            </w:pPr>
            <w:r w:rsidRPr="00D811BB">
              <w:rPr>
                <w:rFonts w:ascii="標楷體" w:eastAsia="標楷體" w:hAnsi="標楷體" w:hint="eastAsia"/>
              </w:rPr>
              <w:lastRenderedPageBreak/>
              <w:t>3</w:t>
            </w:r>
          </w:p>
        </w:tc>
        <w:tc>
          <w:tcPr>
            <w:tcW w:w="1637" w:type="dxa"/>
            <w:tcBorders>
              <w:top w:val="single" w:sz="4" w:space="0" w:color="auto"/>
              <w:left w:val="single" w:sz="4" w:space="0" w:color="auto"/>
              <w:bottom w:val="single" w:sz="4" w:space="0" w:color="auto"/>
              <w:right w:val="single" w:sz="4" w:space="0" w:color="auto"/>
            </w:tcBorders>
          </w:tcPr>
          <w:p w14:paraId="28529FD7" w14:textId="15B63FCB" w:rsidR="00591CB0" w:rsidRPr="00D811BB" w:rsidRDefault="00591CB0" w:rsidP="00591CB0">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04CAD180"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D3DF88"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23361EA" w14:textId="77777777" w:rsidR="00591CB0" w:rsidRPr="00D811BB" w:rsidRDefault="00591CB0" w:rsidP="00591CB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8400B13"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F5B32A" w14:textId="79AF197B"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45F49ED"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4FF23CFA" w14:textId="26A3BD40" w:rsidR="00591CB0" w:rsidRPr="00D811BB" w:rsidRDefault="00591CB0" w:rsidP="00591CB0">
            <w:pPr>
              <w:rPr>
                <w:rFonts w:ascii="標楷體" w:eastAsia="標楷體" w:hAnsi="標楷體"/>
                <w:color w:val="000000" w:themeColor="text1"/>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SubmitKey</w:t>
            </w:r>
          </w:p>
        </w:tc>
      </w:tr>
      <w:tr w:rsidR="000A3347" w:rsidRPr="00D811BB" w14:paraId="097C06BD"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31DD8D3" w14:textId="77777777" w:rsidR="000A3347" w:rsidRPr="00D811BB" w:rsidRDefault="000A3347" w:rsidP="0070043B">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3B140120" w14:textId="77777777" w:rsidR="000A3347" w:rsidRPr="00D811BB" w:rsidRDefault="000A3347" w:rsidP="0070043B">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0A3347" w:rsidRPr="00D811BB" w14:paraId="59E5887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61B3987" w14:textId="77777777" w:rsidR="000A3347" w:rsidRPr="00D811BB" w:rsidRDefault="000A3347" w:rsidP="0070043B">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D7AEB14" w14:textId="77777777" w:rsidR="000A3347" w:rsidRPr="00D811BB" w:rsidRDefault="000A3347" w:rsidP="0070043B">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3F991BA2"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C5E69F" w14:textId="77777777" w:rsidR="000A3347" w:rsidRPr="00D811BB" w:rsidRDefault="000A3347" w:rsidP="0070043B">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2D5AA0" w14:textId="77777777" w:rsidR="000A3347" w:rsidRPr="00D811BB" w:rsidRDefault="000A3347" w:rsidP="0070043B">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4FA5F26" w14:textId="77777777" w:rsidR="000A3347" w:rsidRPr="00D811BB" w:rsidRDefault="000A3347" w:rsidP="0070043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212964" w14:textId="77777777" w:rsidR="000A3347" w:rsidRPr="00D811BB" w:rsidRDefault="000A3347" w:rsidP="0070043B">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73DD372" w14:textId="77777777" w:rsidR="000A3347" w:rsidRPr="00D811BB" w:rsidRDefault="000A3347" w:rsidP="0070043B">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591CB0" w:rsidRPr="00D811BB" w14:paraId="7283E845"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5B12515" w14:textId="42C17994" w:rsidR="00591CB0" w:rsidRPr="00D811BB" w:rsidRDefault="00591CB0" w:rsidP="00591CB0">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7E86708" w14:textId="30BD1CA3" w:rsidR="00591CB0" w:rsidRPr="00D811BB" w:rsidRDefault="00591CB0" w:rsidP="00591CB0">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79C54D8F"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3D54DF"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8EDB478" w14:textId="77777777" w:rsidR="00591CB0" w:rsidRPr="00D811BB" w:rsidRDefault="00591CB0" w:rsidP="00591CB0">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31480B"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A5AFC8" w14:textId="4575FB54"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8D3BDF"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43A02A4F" w14:textId="1F3E9DD3" w:rsidR="00591CB0" w:rsidRPr="00D811BB" w:rsidRDefault="00591CB0" w:rsidP="00591CB0">
            <w:pPr>
              <w:ind w:left="204" w:hangingChars="85" w:hanging="204"/>
              <w:rPr>
                <w:rFonts w:ascii="標楷體" w:eastAsia="標楷體" w:hAnsi="標楷體"/>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p>
        </w:tc>
      </w:tr>
      <w:tr w:rsidR="00591CB0" w:rsidRPr="00D811BB" w14:paraId="5D195799"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9729B86" w14:textId="75A0192E" w:rsidR="00591CB0" w:rsidRPr="00D811BB" w:rsidRDefault="00591CB0" w:rsidP="00591CB0">
            <w:pPr>
              <w:rPr>
                <w:rFonts w:ascii="標楷體" w:eastAsia="標楷體" w:hAnsi="標楷體"/>
              </w:rPr>
            </w:pPr>
            <w:r w:rsidRPr="00D811BB">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4CC53247" w14:textId="186A8358" w:rsidR="00591CB0" w:rsidRPr="00D811BB" w:rsidRDefault="00591CB0" w:rsidP="00591CB0">
            <w:pPr>
              <w:rPr>
                <w:rFonts w:ascii="標楷體" w:eastAsia="標楷體" w:hAnsi="標楷體"/>
              </w:rPr>
            </w:pPr>
            <w:r w:rsidRPr="00D811BB">
              <w:rPr>
                <w:rFonts w:ascii="標楷體" w:eastAsia="標楷體" w:hAnsi="標楷體" w:hint="eastAsia"/>
              </w:rPr>
              <w:t>結案日期</w:t>
            </w:r>
          </w:p>
        </w:tc>
        <w:tc>
          <w:tcPr>
            <w:tcW w:w="709" w:type="dxa"/>
            <w:tcBorders>
              <w:top w:val="single" w:sz="4" w:space="0" w:color="auto"/>
              <w:left w:val="single" w:sz="4" w:space="0" w:color="auto"/>
              <w:bottom w:val="single" w:sz="4" w:space="0" w:color="auto"/>
              <w:right w:val="single" w:sz="4" w:space="0" w:color="auto"/>
            </w:tcBorders>
          </w:tcPr>
          <w:p w14:paraId="4426BC63"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15FFB4"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F58C8" w14:textId="77777777" w:rsidR="00591CB0" w:rsidRPr="00D811BB" w:rsidRDefault="00591CB0" w:rsidP="00591CB0">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31FDD9EF"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9E613D" w14:textId="560DDEE8"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B9596B3"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06B15BBF" w14:textId="34C3483D" w:rsidR="00591CB0" w:rsidRPr="00D811BB" w:rsidRDefault="00591CB0" w:rsidP="00591CB0">
            <w:pPr>
              <w:rPr>
                <w:rFonts w:ascii="標楷體" w:eastAsia="標楷體" w:hAnsi="標楷體"/>
                <w:color w:val="000000" w:themeColor="text1"/>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CloseDate</w:t>
            </w:r>
          </w:p>
        </w:tc>
      </w:tr>
      <w:tr w:rsidR="00591CB0" w:rsidRPr="00D811BB" w14:paraId="1CA32B70"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0425EAD" w14:textId="42B725B3" w:rsidR="00591CB0" w:rsidRPr="00D811BB" w:rsidRDefault="00591CB0" w:rsidP="00591CB0">
            <w:pPr>
              <w:rPr>
                <w:rFonts w:ascii="標楷體" w:eastAsia="標楷體" w:hAnsi="標楷體"/>
              </w:rPr>
            </w:pPr>
            <w:r w:rsidRPr="00D811BB">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D36E15E" w14:textId="0F95BB51" w:rsidR="00591CB0" w:rsidRPr="00D811BB" w:rsidRDefault="00591CB0" w:rsidP="00591CB0">
            <w:pPr>
              <w:rPr>
                <w:rFonts w:ascii="標楷體" w:eastAsia="標楷體" w:hAnsi="標楷體"/>
              </w:rPr>
            </w:pPr>
            <w:r w:rsidRPr="00D811BB">
              <w:rPr>
                <w:rFonts w:ascii="標楷體" w:eastAsia="標楷體" w:hAnsi="標楷體" w:hint="eastAsia"/>
              </w:rPr>
              <w:t>結案原因</w:t>
            </w:r>
          </w:p>
        </w:tc>
        <w:tc>
          <w:tcPr>
            <w:tcW w:w="709" w:type="dxa"/>
            <w:tcBorders>
              <w:top w:val="single" w:sz="4" w:space="0" w:color="auto"/>
              <w:left w:val="single" w:sz="4" w:space="0" w:color="auto"/>
              <w:bottom w:val="single" w:sz="4" w:space="0" w:color="auto"/>
              <w:right w:val="single" w:sz="4" w:space="0" w:color="auto"/>
            </w:tcBorders>
          </w:tcPr>
          <w:p w14:paraId="3D70E123"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79DDA6"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38EC4B" w14:textId="77777777" w:rsidR="00591CB0" w:rsidRPr="00D811BB" w:rsidRDefault="00591CB0" w:rsidP="00591CB0">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6CDBB8E"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12D45" w14:textId="6DA0F738"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0459D93"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2B52A57B" w14:textId="19BAE17A" w:rsidR="00591CB0" w:rsidRPr="00D811BB" w:rsidRDefault="00591CB0" w:rsidP="00591CB0">
            <w:pPr>
              <w:rPr>
                <w:rFonts w:ascii="標楷體" w:eastAsia="標楷體" w:hAnsi="標楷體"/>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CloseMark</w:t>
            </w:r>
          </w:p>
        </w:tc>
      </w:tr>
      <w:tr w:rsidR="00591CB0" w:rsidRPr="00D811BB" w14:paraId="330AB7CB"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C633AA" w14:textId="3168CD54" w:rsidR="00591CB0" w:rsidRPr="00D811BB" w:rsidRDefault="00591CB0" w:rsidP="00591CB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0B8E1A3" w14:textId="550D9716" w:rsidR="00591CB0" w:rsidRPr="00D811BB" w:rsidRDefault="00591CB0" w:rsidP="00591CB0">
            <w:pPr>
              <w:rPr>
                <w:rFonts w:ascii="標楷體" w:eastAsia="標楷體" w:hAnsi="標楷體"/>
              </w:rPr>
            </w:pPr>
            <w:r w:rsidRPr="00D811BB">
              <w:rPr>
                <w:rFonts w:ascii="標楷體" w:eastAsia="標楷體" w:hAnsi="標楷體" w:hint="eastAsia"/>
              </w:rPr>
              <w:t>結案原因中文</w:t>
            </w:r>
          </w:p>
        </w:tc>
        <w:tc>
          <w:tcPr>
            <w:tcW w:w="709" w:type="dxa"/>
            <w:tcBorders>
              <w:top w:val="single" w:sz="4" w:space="0" w:color="auto"/>
              <w:left w:val="single" w:sz="4" w:space="0" w:color="auto"/>
              <w:bottom w:val="single" w:sz="4" w:space="0" w:color="auto"/>
              <w:right w:val="single" w:sz="4" w:space="0" w:color="auto"/>
            </w:tcBorders>
          </w:tcPr>
          <w:p w14:paraId="2FB52519"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5D05B9"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2B17BA6" w14:textId="77777777" w:rsidR="00591CB0" w:rsidRPr="00D811BB" w:rsidRDefault="00591CB0" w:rsidP="00591CB0">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1694B"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9141DB" w14:textId="056A0F25" w:rsidR="00591CB0" w:rsidRPr="00D811BB" w:rsidRDefault="00591CB0" w:rsidP="00591CB0">
            <w:pPr>
              <w:rPr>
                <w:rFonts w:ascii="標楷體" w:eastAsia="標楷體" w:hAnsi="標楷體"/>
              </w:rPr>
            </w:pPr>
          </w:p>
        </w:tc>
        <w:tc>
          <w:tcPr>
            <w:tcW w:w="3508" w:type="dxa"/>
            <w:tcBorders>
              <w:top w:val="single" w:sz="4" w:space="0" w:color="auto"/>
              <w:left w:val="single" w:sz="4" w:space="0" w:color="auto"/>
              <w:bottom w:val="single" w:sz="4" w:space="0" w:color="auto"/>
              <w:right w:val="single" w:sz="4" w:space="0" w:color="auto"/>
            </w:tcBorders>
          </w:tcPr>
          <w:p w14:paraId="31D0D1BB" w14:textId="6720763A" w:rsidR="00591CB0" w:rsidRPr="00D811BB" w:rsidRDefault="00591CB0" w:rsidP="00591CB0">
            <w:pPr>
              <w:rPr>
                <w:rFonts w:ascii="標楷體" w:eastAsia="標楷體" w:hAnsi="標楷體"/>
              </w:rPr>
            </w:pPr>
            <w:r w:rsidRPr="00D811BB">
              <w:rPr>
                <w:rFonts w:ascii="標楷體" w:eastAsia="標楷體" w:hAnsi="標楷體" w:hint="eastAsia"/>
              </w:rPr>
              <w:t>自動顯示</w:t>
            </w:r>
          </w:p>
        </w:tc>
      </w:tr>
      <w:tr w:rsidR="00591CB0" w:rsidRPr="00D811BB" w14:paraId="49C69957"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5D9706" w14:textId="63647E7D" w:rsidR="00591CB0" w:rsidRPr="00D811BB" w:rsidRDefault="00591CB0" w:rsidP="00591CB0">
            <w:pPr>
              <w:rPr>
                <w:rFonts w:ascii="標楷體" w:eastAsia="標楷體" w:hAnsi="標楷體"/>
              </w:rPr>
            </w:pPr>
            <w:r w:rsidRPr="00D811BB">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5177C281" w14:textId="632D1153" w:rsidR="00591CB0" w:rsidRPr="00D811BB" w:rsidRDefault="00591CB0" w:rsidP="00591CB0">
            <w:pPr>
              <w:rPr>
                <w:rFonts w:ascii="標楷體" w:eastAsia="標楷體" w:hAnsi="標楷體"/>
              </w:rPr>
            </w:pPr>
            <w:r w:rsidRPr="00D811BB">
              <w:rPr>
                <w:rFonts w:ascii="標楷體" w:eastAsia="標楷體" w:hAnsi="標楷體" w:hint="eastAsia"/>
              </w:rPr>
              <w:t>通訊電話</w:t>
            </w:r>
          </w:p>
        </w:tc>
        <w:tc>
          <w:tcPr>
            <w:tcW w:w="709" w:type="dxa"/>
            <w:tcBorders>
              <w:top w:val="single" w:sz="4" w:space="0" w:color="auto"/>
              <w:left w:val="single" w:sz="4" w:space="0" w:color="auto"/>
              <w:bottom w:val="single" w:sz="4" w:space="0" w:color="auto"/>
              <w:right w:val="single" w:sz="4" w:space="0" w:color="auto"/>
            </w:tcBorders>
          </w:tcPr>
          <w:p w14:paraId="7A6DBC7B"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E4B0EB"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664197E" w14:textId="77777777" w:rsidR="00591CB0" w:rsidRPr="00D811BB" w:rsidRDefault="00591CB0" w:rsidP="00591CB0">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329C63"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A662D9" w14:textId="0A15FE32"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A43C37C"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4B2AF35A" w14:textId="34AF3960" w:rsidR="00591CB0" w:rsidRPr="00D811BB" w:rsidRDefault="00591CB0" w:rsidP="00591CB0">
            <w:pPr>
              <w:rPr>
                <w:rFonts w:ascii="標楷體" w:eastAsia="標楷體" w:hAnsi="標楷體"/>
              </w:rPr>
            </w:pPr>
            <w:r w:rsidRPr="00D811BB">
              <w:rPr>
                <w:rFonts w:ascii="標楷體" w:eastAsia="標楷體" w:hAnsi="標楷體"/>
              </w:rPr>
              <w:t>2.JcicZ</w:t>
            </w:r>
            <w:r w:rsidRPr="00D811BB">
              <w:rPr>
                <w:rFonts w:ascii="標楷體" w:eastAsia="標楷體" w:hAnsi="標楷體" w:hint="eastAsia"/>
              </w:rPr>
              <w:t>574</w:t>
            </w:r>
            <w:r w:rsidRPr="00D811BB">
              <w:rPr>
                <w:rFonts w:ascii="標楷體" w:eastAsia="標楷體" w:hAnsi="標楷體"/>
              </w:rPr>
              <w:t>.PhoneNo</w:t>
            </w:r>
          </w:p>
        </w:tc>
      </w:tr>
      <w:tr w:rsidR="00591CB0" w:rsidRPr="00D811BB" w14:paraId="5425BDAA" w14:textId="77777777" w:rsidTr="0070043B">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2F569AF" w14:textId="3D78EF5D" w:rsidR="00591CB0" w:rsidRPr="00D811BB" w:rsidRDefault="00591CB0" w:rsidP="00591CB0">
            <w:pPr>
              <w:rPr>
                <w:rFonts w:ascii="標楷體" w:eastAsia="標楷體" w:hAnsi="標楷體"/>
              </w:rPr>
            </w:pPr>
            <w:r w:rsidRPr="00D811BB">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7BE4388F" w14:textId="4B7E3366" w:rsidR="00591CB0" w:rsidRPr="00D811BB" w:rsidRDefault="00591CB0" w:rsidP="00591CB0">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7D5ACBEB"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DEDE2" w14:textId="77777777" w:rsidR="00591CB0" w:rsidRPr="00D811BB" w:rsidRDefault="00591CB0" w:rsidP="00591CB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BABC628" w14:textId="77777777" w:rsidR="00591CB0" w:rsidRPr="00D811BB" w:rsidRDefault="00591CB0" w:rsidP="00591CB0">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7DD91D8" w14:textId="77777777" w:rsidR="00591CB0" w:rsidRPr="00D811BB" w:rsidRDefault="00591CB0" w:rsidP="00591CB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30F6D7" w14:textId="221EF19F" w:rsidR="00591CB0" w:rsidRPr="00D811BB" w:rsidRDefault="00591CB0" w:rsidP="00591CB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8E57F3" w14:textId="77777777" w:rsidR="00591CB0" w:rsidRPr="00D811BB" w:rsidRDefault="00591CB0" w:rsidP="00591CB0">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3CD1B551" w14:textId="2A10C462" w:rsidR="00591CB0" w:rsidRPr="00D811BB" w:rsidRDefault="00591CB0" w:rsidP="00591CB0">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w:t>
            </w:r>
            <w:r w:rsidR="00B72250" w:rsidRPr="00D811BB">
              <w:rPr>
                <w:rFonts w:ascii="標楷體" w:eastAsia="標楷體" w:hAnsi="標楷體"/>
              </w:rPr>
              <w:t>4</w:t>
            </w:r>
            <w:r w:rsidRPr="00D811BB">
              <w:rPr>
                <w:rFonts w:ascii="標楷體" w:eastAsia="標楷體" w:hAnsi="標楷體" w:hint="eastAsia"/>
              </w:rPr>
              <w:t>.</w:t>
            </w:r>
            <w:r w:rsidRPr="00D811BB">
              <w:rPr>
                <w:rFonts w:ascii="標楷體" w:eastAsia="標楷體" w:hAnsi="標楷體"/>
              </w:rPr>
              <w:t>OutJcicDate</w:t>
            </w:r>
          </w:p>
        </w:tc>
      </w:tr>
    </w:tbl>
    <w:p w14:paraId="712DC48E" w14:textId="77777777" w:rsidR="00E24265" w:rsidRPr="00D811BB" w:rsidRDefault="00E24265" w:rsidP="00F62379">
      <w:pPr>
        <w:pStyle w:val="42"/>
        <w:spacing w:after="72"/>
        <w:ind w:leftChars="0" w:left="0"/>
        <w:rPr>
          <w:rFonts w:ascii="標楷體" w:hAnsi="標楷體"/>
        </w:rPr>
      </w:pPr>
    </w:p>
    <w:p w14:paraId="03DA5D85" w14:textId="77777777" w:rsidR="00E24265" w:rsidRPr="00D811BB" w:rsidRDefault="00E24265">
      <w:pPr>
        <w:widowControl/>
        <w:rPr>
          <w:rFonts w:ascii="標楷體" w:eastAsia="標楷體" w:hAnsi="標楷體" w:cs="標楷體"/>
          <w:kern w:val="0"/>
          <w:szCs w:val="28"/>
        </w:rPr>
      </w:pPr>
      <w:r w:rsidRPr="00D811BB">
        <w:rPr>
          <w:rFonts w:ascii="標楷體" w:eastAsia="標楷體" w:hAnsi="標楷體"/>
        </w:rPr>
        <w:br w:type="page"/>
      </w:r>
    </w:p>
    <w:p w14:paraId="6B427A60" w14:textId="2F8878F5" w:rsidR="00E24265" w:rsidRPr="00D811BB" w:rsidRDefault="00E24265" w:rsidP="00F11047">
      <w:pPr>
        <w:pStyle w:val="3"/>
        <w:numPr>
          <w:ilvl w:val="2"/>
          <w:numId w:val="78"/>
        </w:numPr>
        <w:rPr>
          <w:rFonts w:ascii="標楷體" w:hAnsi="標楷體"/>
        </w:rPr>
      </w:pPr>
      <w:r w:rsidRPr="00D811BB">
        <w:rPr>
          <w:rFonts w:ascii="標楷體" w:hAnsi="標楷體"/>
        </w:rPr>
        <w:lastRenderedPageBreak/>
        <w:t>L</w:t>
      </w:r>
      <w:r w:rsidRPr="00D811BB">
        <w:rPr>
          <w:rFonts w:ascii="標楷體" w:hAnsi="標楷體" w:hint="eastAsia"/>
        </w:rPr>
        <w:t>8337</w:t>
      </w:r>
      <w:r w:rsidR="001F2EC8" w:rsidRPr="00D811BB">
        <w:rPr>
          <w:rFonts w:ascii="標楷體" w:hAnsi="標楷體" w:hint="eastAsia"/>
        </w:rPr>
        <w:t xml:space="preserve"> (575)更生債權金額異動通知</w:t>
      </w:r>
      <w:r w:rsidRPr="00D811BB">
        <w:rPr>
          <w:rFonts w:ascii="標楷體" w:hAnsi="標楷體" w:hint="eastAsia"/>
        </w:rPr>
        <w:t>資料</w:t>
      </w:r>
    </w:p>
    <w:p w14:paraId="705DA484" w14:textId="77777777" w:rsidR="00E24265" w:rsidRPr="00D811BB" w:rsidRDefault="00E24265">
      <w:pPr>
        <w:pStyle w:val="a"/>
        <w:rPr>
          <w:rFonts w:ascii="標楷體" w:hAnsi="標楷體"/>
        </w:rPr>
      </w:pPr>
      <w:r w:rsidRPr="00D811BB">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D811BB" w14:paraId="70A3DBD4"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37D4EAB" w14:textId="77777777" w:rsidR="00E24265" w:rsidRPr="00D811BB" w:rsidRDefault="00E24265" w:rsidP="005F76AD">
            <w:pPr>
              <w:rPr>
                <w:rFonts w:ascii="標楷體" w:eastAsia="標楷體" w:hAnsi="標楷體"/>
              </w:rPr>
            </w:pPr>
            <w:r w:rsidRPr="00D811B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93FD38F" w14:textId="754AA487" w:rsidR="00E24265" w:rsidRPr="00D811BB" w:rsidRDefault="001F2EC8" w:rsidP="005F76AD">
            <w:pPr>
              <w:rPr>
                <w:rFonts w:ascii="標楷體" w:eastAsia="標楷體" w:hAnsi="標楷體"/>
              </w:rPr>
            </w:pPr>
            <w:r w:rsidRPr="00D811BB">
              <w:rPr>
                <w:rFonts w:ascii="標楷體" w:eastAsia="標楷體" w:hAnsi="標楷體" w:hint="eastAsia"/>
              </w:rPr>
              <w:t>更生債權金額異動通知資料</w:t>
            </w:r>
          </w:p>
        </w:tc>
      </w:tr>
      <w:tr w:rsidR="001F2EC8" w:rsidRPr="00D811BB" w14:paraId="2204521E" w14:textId="77777777" w:rsidTr="005F76AD">
        <w:trPr>
          <w:trHeight w:val="277"/>
        </w:trPr>
        <w:tc>
          <w:tcPr>
            <w:tcW w:w="1548" w:type="dxa"/>
            <w:tcBorders>
              <w:top w:val="single" w:sz="8" w:space="0" w:color="000000"/>
              <w:bottom w:val="single" w:sz="8" w:space="0" w:color="000000"/>
              <w:right w:val="single" w:sz="8" w:space="0" w:color="000000"/>
            </w:tcBorders>
            <w:shd w:val="clear" w:color="auto" w:fill="F3F3F3"/>
          </w:tcPr>
          <w:p w14:paraId="59354DC6" w14:textId="77777777" w:rsidR="001F2EC8" w:rsidRPr="00D811BB" w:rsidRDefault="001F2EC8" w:rsidP="001F2EC8">
            <w:pPr>
              <w:rPr>
                <w:rFonts w:ascii="標楷體" w:eastAsia="標楷體" w:hAnsi="標楷體"/>
              </w:rPr>
            </w:pPr>
            <w:r w:rsidRPr="00D811B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D4BC87" w14:textId="63B684A5" w:rsidR="001F2EC8" w:rsidRPr="00D811BB" w:rsidRDefault="001F2EC8" w:rsidP="001F2EC8">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維護更生債權金額異動通知資料</w:t>
            </w:r>
          </w:p>
          <w:p w14:paraId="6CF58536" w14:textId="10513CD8" w:rsidR="001F2EC8" w:rsidRPr="00D811BB" w:rsidRDefault="001F2EC8" w:rsidP="001F2EC8">
            <w:pPr>
              <w:rPr>
                <w:rFonts w:ascii="標楷體" w:eastAsia="標楷體" w:hAnsi="標楷體"/>
              </w:rPr>
            </w:pPr>
            <w:r w:rsidRPr="00D811BB">
              <w:rPr>
                <w:rFonts w:ascii="標楷體" w:eastAsia="標楷體" w:hAnsi="標楷體" w:hint="eastAsia"/>
              </w:rPr>
              <w:t>2.需由入口交易【L8030消債條例JCIC報送資料】進入</w:t>
            </w:r>
          </w:p>
        </w:tc>
      </w:tr>
      <w:tr w:rsidR="001F2EC8" w:rsidRPr="00D811BB" w14:paraId="47EA6A43" w14:textId="77777777" w:rsidTr="005F76AD">
        <w:trPr>
          <w:trHeight w:val="773"/>
        </w:trPr>
        <w:tc>
          <w:tcPr>
            <w:tcW w:w="1548" w:type="dxa"/>
            <w:tcBorders>
              <w:top w:val="single" w:sz="8" w:space="0" w:color="000000"/>
              <w:bottom w:val="single" w:sz="8" w:space="0" w:color="000000"/>
              <w:right w:val="single" w:sz="8" w:space="0" w:color="000000"/>
            </w:tcBorders>
            <w:shd w:val="clear" w:color="auto" w:fill="F3F3F3"/>
          </w:tcPr>
          <w:p w14:paraId="1ACF1926" w14:textId="77777777" w:rsidR="001F2EC8" w:rsidRPr="00D811BB" w:rsidRDefault="001F2EC8" w:rsidP="001F2EC8">
            <w:pPr>
              <w:rPr>
                <w:rFonts w:ascii="標楷體" w:eastAsia="標楷體" w:hAnsi="標楷體"/>
              </w:rPr>
            </w:pPr>
            <w:r w:rsidRPr="00D811B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97EDFB" w14:textId="77777777" w:rsidR="001F2EC8" w:rsidRPr="00D811BB" w:rsidRDefault="001F2EC8" w:rsidP="001F2EC8">
            <w:pPr>
              <w:ind w:left="240" w:hangingChars="100" w:hanging="240"/>
              <w:rPr>
                <w:rFonts w:ascii="標楷體" w:eastAsia="標楷體" w:hAnsi="標楷體"/>
              </w:rPr>
            </w:pPr>
            <w:r w:rsidRPr="00D811BB">
              <w:rPr>
                <w:rFonts w:ascii="標楷體" w:eastAsia="標楷體" w:hAnsi="標楷體" w:hint="eastAsia"/>
              </w:rPr>
              <w:t>1.</w:t>
            </w:r>
            <w:r w:rsidRPr="00D811BB">
              <w:rPr>
                <w:rFonts w:ascii="標楷體" w:eastAsia="標楷體" w:hAnsi="標楷體" w:hint="eastAsia"/>
                <w:color w:val="FF0000"/>
              </w:rPr>
              <w:t>參考流程</w:t>
            </w:r>
          </w:p>
          <w:p w14:paraId="7B57FE7B" w14:textId="4C761CAB" w:rsidR="001F2EC8" w:rsidRPr="00D811BB" w:rsidRDefault="001F2EC8" w:rsidP="001F2EC8">
            <w:pPr>
              <w:rPr>
                <w:rFonts w:ascii="標楷體" w:eastAsia="標楷體" w:hAnsi="標楷體"/>
              </w:rPr>
            </w:pPr>
            <w:r w:rsidRPr="00D811BB">
              <w:rPr>
                <w:rFonts w:ascii="標楷體" w:eastAsia="標楷體" w:hAnsi="標楷體" w:hint="eastAsia"/>
              </w:rPr>
              <w:t>2.維護[更生債權金額異動通知資料(Jc</w:t>
            </w:r>
            <w:r w:rsidRPr="00D811BB">
              <w:rPr>
                <w:rFonts w:ascii="標楷體" w:eastAsia="標楷體" w:hAnsi="標楷體"/>
              </w:rPr>
              <w:t>icZ</w:t>
            </w:r>
            <w:r w:rsidRPr="00D811BB">
              <w:rPr>
                <w:rFonts w:ascii="標楷體" w:eastAsia="標楷體" w:hAnsi="標楷體" w:hint="eastAsia"/>
              </w:rPr>
              <w:t>575)]</w:t>
            </w:r>
          </w:p>
          <w:p w14:paraId="79CAACB7" w14:textId="77777777" w:rsidR="001F2EC8" w:rsidRPr="00D811BB" w:rsidRDefault="001F2EC8" w:rsidP="001F2EC8">
            <w:pPr>
              <w:rPr>
                <w:rFonts w:ascii="標楷體" w:eastAsia="標楷體" w:hAnsi="標楷體"/>
                <w:lang w:eastAsia="zh-HK"/>
              </w:rPr>
            </w:pPr>
            <w:r w:rsidRPr="00D811BB">
              <w:rPr>
                <w:rFonts w:ascii="標楷體" w:eastAsia="標楷體" w:hAnsi="標楷體" w:hint="eastAsia"/>
              </w:rPr>
              <w:t>3.</w:t>
            </w:r>
            <w:r w:rsidRPr="00D811BB">
              <w:rPr>
                <w:rFonts w:ascii="標楷體" w:eastAsia="標楷體" w:hAnsi="標楷體" w:hint="eastAsia"/>
                <w:lang w:eastAsia="zh-HK"/>
              </w:rPr>
              <w:t>依據功能選項處理</w:t>
            </w:r>
            <w:r w:rsidRPr="00D811BB">
              <w:rPr>
                <w:rFonts w:ascii="標楷體" w:eastAsia="標楷體" w:hAnsi="標楷體" w:hint="eastAsia"/>
              </w:rPr>
              <w:t>:</w:t>
            </w:r>
          </w:p>
          <w:p w14:paraId="096D3519" w14:textId="77777777" w:rsidR="001F2EC8" w:rsidRPr="00D811BB" w:rsidRDefault="001F2EC8" w:rsidP="001F2EC8">
            <w:pPr>
              <w:rPr>
                <w:rFonts w:ascii="標楷體" w:eastAsia="標楷體" w:hAnsi="標楷體"/>
              </w:rPr>
            </w:pPr>
            <w:r w:rsidRPr="00D811BB">
              <w:rPr>
                <w:rFonts w:ascii="標楷體" w:eastAsia="標楷體" w:hAnsi="標楷體" w:hint="eastAsia"/>
                <w:lang w:eastAsia="zh-HK"/>
              </w:rPr>
              <w:t xml:space="preserve">  </w:t>
            </w:r>
            <w:r w:rsidRPr="00D811BB">
              <w:rPr>
                <w:rFonts w:ascii="標楷體" w:eastAsia="標楷體" w:hAnsi="標楷體" w:hint="eastAsia"/>
              </w:rPr>
              <w:t>(1).</w:t>
            </w:r>
            <w:r w:rsidRPr="00D811BB">
              <w:rPr>
                <w:rFonts w:ascii="標楷體" w:eastAsia="標楷體" w:hAnsi="標楷體" w:hint="eastAsia"/>
                <w:lang w:eastAsia="zh-HK"/>
              </w:rPr>
              <w:t>新增:新增</w:t>
            </w:r>
            <w:r w:rsidRPr="00D811BB">
              <w:rPr>
                <w:rFonts w:ascii="標楷體" w:eastAsia="標楷體" w:hAnsi="標楷體" w:hint="eastAsia"/>
              </w:rPr>
              <w:t>更生債權金額異動通知資料</w:t>
            </w:r>
          </w:p>
          <w:p w14:paraId="4C165963" w14:textId="77777777" w:rsidR="001F2EC8" w:rsidRPr="00D811BB" w:rsidRDefault="001F2EC8" w:rsidP="001F2EC8">
            <w:pPr>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異動</w:t>
            </w:r>
            <w:r w:rsidRPr="00D811BB">
              <w:rPr>
                <w:rFonts w:ascii="標楷體" w:eastAsia="標楷體" w:hAnsi="標楷體" w:hint="eastAsia"/>
              </w:rPr>
              <w:t>:異動更生債權金額異動通知資料</w:t>
            </w:r>
          </w:p>
          <w:p w14:paraId="5469FEF6" w14:textId="69110890" w:rsidR="001F2EC8" w:rsidRPr="00D811BB" w:rsidRDefault="001F2EC8" w:rsidP="001F2EC8">
            <w:pPr>
              <w:rPr>
                <w:rFonts w:ascii="標楷體" w:eastAsia="標楷體" w:hAnsi="標楷體"/>
              </w:rPr>
            </w:pPr>
            <w:r w:rsidRPr="00D811BB">
              <w:rPr>
                <w:rFonts w:ascii="標楷體" w:eastAsia="標楷體" w:hAnsi="標楷體" w:hint="eastAsia"/>
              </w:rPr>
              <w:t xml:space="preserve">  (3).查詢:查詢更生債權金額異動通知資料</w:t>
            </w:r>
          </w:p>
          <w:p w14:paraId="16048EE3" w14:textId="0DE98927" w:rsidR="001F2EC8" w:rsidRPr="00D811BB" w:rsidRDefault="001F2EC8" w:rsidP="001F2EC8">
            <w:pPr>
              <w:rPr>
                <w:rFonts w:ascii="標楷體" w:eastAsia="標楷體" w:hAnsi="標楷體"/>
              </w:rPr>
            </w:pPr>
            <w:r w:rsidRPr="00D811BB">
              <w:rPr>
                <w:rFonts w:ascii="標楷體" w:eastAsia="標楷體" w:hAnsi="標楷體" w:hint="eastAsia"/>
              </w:rPr>
              <w:t xml:space="preserve">  (4).刪除:刪除更生債權金額異動通知資料</w:t>
            </w:r>
          </w:p>
        </w:tc>
      </w:tr>
      <w:tr w:rsidR="001F2EC8" w:rsidRPr="00D811BB" w14:paraId="32F675F4" w14:textId="77777777" w:rsidTr="005F76AD">
        <w:trPr>
          <w:trHeight w:val="321"/>
        </w:trPr>
        <w:tc>
          <w:tcPr>
            <w:tcW w:w="1548" w:type="dxa"/>
            <w:tcBorders>
              <w:top w:val="single" w:sz="8" w:space="0" w:color="000000"/>
              <w:bottom w:val="single" w:sz="8" w:space="0" w:color="000000"/>
              <w:right w:val="single" w:sz="8" w:space="0" w:color="000000"/>
            </w:tcBorders>
            <w:shd w:val="clear" w:color="auto" w:fill="F3F3F3"/>
          </w:tcPr>
          <w:p w14:paraId="06FB7757" w14:textId="77777777" w:rsidR="001F2EC8" w:rsidRPr="00D811BB" w:rsidRDefault="001F2EC8" w:rsidP="001F2EC8">
            <w:pPr>
              <w:rPr>
                <w:rFonts w:ascii="標楷體" w:eastAsia="標楷體" w:hAnsi="標楷體"/>
              </w:rPr>
            </w:pPr>
            <w:r w:rsidRPr="00D811B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1E06C4" w14:textId="77777777" w:rsidR="001F2EC8" w:rsidRPr="00D811BB" w:rsidRDefault="001F2EC8" w:rsidP="001F2EC8">
            <w:pPr>
              <w:rPr>
                <w:rFonts w:ascii="標楷體" w:eastAsia="標楷體" w:hAnsi="標楷體"/>
              </w:rPr>
            </w:pPr>
          </w:p>
        </w:tc>
      </w:tr>
      <w:tr w:rsidR="001F2EC8" w:rsidRPr="00D811BB" w14:paraId="346E02F3" w14:textId="77777777" w:rsidTr="005F76AD">
        <w:trPr>
          <w:trHeight w:val="1311"/>
        </w:trPr>
        <w:tc>
          <w:tcPr>
            <w:tcW w:w="1548" w:type="dxa"/>
            <w:tcBorders>
              <w:top w:val="single" w:sz="8" w:space="0" w:color="000000"/>
              <w:bottom w:val="single" w:sz="8" w:space="0" w:color="000000"/>
              <w:right w:val="single" w:sz="8" w:space="0" w:color="000000"/>
            </w:tcBorders>
            <w:shd w:val="clear" w:color="auto" w:fill="F3F3F3"/>
          </w:tcPr>
          <w:p w14:paraId="3417E915" w14:textId="77777777" w:rsidR="001F2EC8" w:rsidRPr="00D811BB" w:rsidRDefault="001F2EC8" w:rsidP="001F2EC8">
            <w:pPr>
              <w:rPr>
                <w:rFonts w:ascii="標楷體" w:eastAsia="標楷體" w:hAnsi="標楷體"/>
              </w:rPr>
            </w:pPr>
            <w:r w:rsidRPr="00D811B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55A37F" w14:textId="77777777" w:rsidR="001F2EC8" w:rsidRPr="00D811BB" w:rsidRDefault="001F2EC8" w:rsidP="001F2EC8">
            <w:pPr>
              <w:rPr>
                <w:rFonts w:ascii="標楷體" w:eastAsia="標楷體" w:hAnsi="標楷體"/>
              </w:rPr>
            </w:pPr>
          </w:p>
        </w:tc>
      </w:tr>
      <w:tr w:rsidR="001F2EC8" w:rsidRPr="00D811BB" w14:paraId="6440ECF1"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B73E683" w14:textId="77777777" w:rsidR="001F2EC8" w:rsidRPr="00D811BB" w:rsidRDefault="001F2EC8" w:rsidP="001F2EC8">
            <w:pPr>
              <w:rPr>
                <w:rFonts w:ascii="標楷體" w:eastAsia="標楷體" w:hAnsi="標楷體"/>
              </w:rPr>
            </w:pPr>
            <w:r w:rsidRPr="00D811B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5F1F4F" w14:textId="77777777" w:rsidR="001F2EC8" w:rsidRPr="00D811BB" w:rsidRDefault="001F2EC8" w:rsidP="001F2EC8">
            <w:pPr>
              <w:rPr>
                <w:rFonts w:ascii="標楷體" w:eastAsia="標楷體" w:hAnsi="標楷體"/>
              </w:rPr>
            </w:pPr>
          </w:p>
        </w:tc>
      </w:tr>
      <w:tr w:rsidR="001F2EC8" w:rsidRPr="00D811BB" w14:paraId="1A383B74" w14:textId="77777777" w:rsidTr="005F76AD">
        <w:trPr>
          <w:trHeight w:val="358"/>
        </w:trPr>
        <w:tc>
          <w:tcPr>
            <w:tcW w:w="1548" w:type="dxa"/>
            <w:tcBorders>
              <w:top w:val="single" w:sz="8" w:space="0" w:color="000000"/>
              <w:bottom w:val="single" w:sz="8" w:space="0" w:color="000000"/>
              <w:right w:val="single" w:sz="8" w:space="0" w:color="000000"/>
            </w:tcBorders>
            <w:shd w:val="clear" w:color="auto" w:fill="F3F3F3"/>
          </w:tcPr>
          <w:p w14:paraId="29CED230" w14:textId="77777777" w:rsidR="001F2EC8" w:rsidRPr="00D811BB" w:rsidRDefault="001F2EC8" w:rsidP="001F2EC8">
            <w:pPr>
              <w:rPr>
                <w:rFonts w:ascii="標楷體" w:eastAsia="標楷體" w:hAnsi="標楷體"/>
              </w:rPr>
            </w:pPr>
            <w:r w:rsidRPr="00D811B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623FD8" w14:textId="7393389A" w:rsidR="001F2EC8" w:rsidRPr="00D811BB" w:rsidRDefault="001F2EC8" w:rsidP="001F2EC8">
            <w:pPr>
              <w:rPr>
                <w:rFonts w:ascii="標楷體" w:eastAsia="標楷體" w:hAnsi="標楷體"/>
              </w:rPr>
            </w:pPr>
            <w:r w:rsidRPr="00D811BB">
              <w:rPr>
                <w:rFonts w:ascii="標楷體" w:eastAsia="標楷體" w:hAnsi="標楷體" w:hint="eastAsia"/>
              </w:rPr>
              <w:t>1.異動時，異動內容會記錄於「資料變更紀錄檔(TxDataLog)」，可至【L6932 資料變更交易查詢】查詢異動內容</w:t>
            </w:r>
          </w:p>
        </w:tc>
      </w:tr>
      <w:tr w:rsidR="001F2EC8" w:rsidRPr="00D811BB" w14:paraId="6B9AE347" w14:textId="77777777" w:rsidTr="005F76AD">
        <w:trPr>
          <w:trHeight w:val="278"/>
        </w:trPr>
        <w:tc>
          <w:tcPr>
            <w:tcW w:w="1548" w:type="dxa"/>
            <w:tcBorders>
              <w:top w:val="single" w:sz="8" w:space="0" w:color="000000"/>
              <w:bottom w:val="single" w:sz="8" w:space="0" w:color="000000"/>
              <w:right w:val="single" w:sz="8" w:space="0" w:color="000000"/>
            </w:tcBorders>
            <w:shd w:val="clear" w:color="auto" w:fill="F3F3F3"/>
          </w:tcPr>
          <w:p w14:paraId="7A4D9FE3" w14:textId="77777777" w:rsidR="001F2EC8" w:rsidRPr="00D811BB" w:rsidRDefault="001F2EC8" w:rsidP="001F2EC8">
            <w:pPr>
              <w:rPr>
                <w:rFonts w:ascii="標楷體" w:eastAsia="標楷體" w:hAnsi="標楷體"/>
              </w:rPr>
            </w:pPr>
            <w:r w:rsidRPr="00D811B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FBC400" w14:textId="70E4D88B" w:rsidR="001F2EC8" w:rsidRPr="00D811BB" w:rsidRDefault="001F2EC8" w:rsidP="001F2EC8">
            <w:pPr>
              <w:rPr>
                <w:rFonts w:ascii="標楷體" w:eastAsia="標楷體" w:hAnsi="標楷體"/>
              </w:rPr>
            </w:pPr>
            <w:r w:rsidRPr="00D811BB">
              <w:rPr>
                <w:rFonts w:ascii="標楷體" w:eastAsia="標楷體" w:hAnsi="標楷體" w:hint="eastAsia"/>
              </w:rPr>
              <w:t>D-</w:t>
            </w:r>
            <w:r w:rsidRPr="00D811BB">
              <w:rPr>
                <w:rFonts w:ascii="標楷體" w:eastAsia="標楷體" w:hAnsi="標楷體"/>
              </w:rPr>
              <w:t>78</w:t>
            </w:r>
          </w:p>
        </w:tc>
      </w:tr>
    </w:tbl>
    <w:p w14:paraId="300E0C3C" w14:textId="77777777" w:rsidR="00E24265" w:rsidRPr="00D811BB" w:rsidRDefault="00E24265" w:rsidP="00E24265">
      <w:pPr>
        <w:rPr>
          <w:rFonts w:ascii="標楷體" w:eastAsia="標楷體" w:hAnsi="標楷體"/>
        </w:rPr>
      </w:pPr>
    </w:p>
    <w:p w14:paraId="2D6A42EA" w14:textId="77777777" w:rsidR="001F2EC8" w:rsidRPr="00D811BB" w:rsidRDefault="001F2EC8" w:rsidP="001F2EC8">
      <w:pPr>
        <w:pStyle w:val="a"/>
        <w:numPr>
          <w:ilvl w:val="0"/>
          <w:numId w:val="79"/>
        </w:numPr>
        <w:tabs>
          <w:tab w:val="left" w:pos="480"/>
        </w:tabs>
        <w:spacing w:before="0"/>
        <w:ind w:left="1418"/>
        <w:rPr>
          <w:rFonts w:ascii="標楷體" w:hAnsi="標楷體"/>
        </w:rPr>
      </w:pPr>
      <w:r w:rsidRPr="00D811BB">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1F2EC8" w:rsidRPr="00D811BB" w14:paraId="013BA2D5"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95D5A2"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F31A4C1"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8A7872"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lang w:eastAsia="zh-HK"/>
              </w:rPr>
              <w:t>說明</w:t>
            </w:r>
          </w:p>
        </w:tc>
      </w:tr>
      <w:tr w:rsidR="001F2EC8" w:rsidRPr="00D811BB" w14:paraId="3EE645D8"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67E26AB1"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423F3AC" w14:textId="48EAC7D2" w:rsidR="001F2EC8" w:rsidRPr="00D811BB" w:rsidRDefault="001F2EC8" w:rsidP="00E31C95">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5</w:t>
            </w:r>
          </w:p>
        </w:tc>
        <w:tc>
          <w:tcPr>
            <w:tcW w:w="3828" w:type="dxa"/>
            <w:tcBorders>
              <w:top w:val="single" w:sz="4" w:space="0" w:color="auto"/>
              <w:left w:val="single" w:sz="4" w:space="0" w:color="auto"/>
              <w:bottom w:val="single" w:sz="4" w:space="0" w:color="auto"/>
              <w:right w:val="single" w:sz="4" w:space="0" w:color="auto"/>
            </w:tcBorders>
            <w:hideMark/>
          </w:tcPr>
          <w:p w14:paraId="2247FDF4" w14:textId="0DC89648" w:rsidR="001F2EC8" w:rsidRPr="00D811BB" w:rsidRDefault="001F2EC8" w:rsidP="00E31C95">
            <w:pPr>
              <w:rPr>
                <w:rFonts w:ascii="標楷體" w:eastAsia="標楷體" w:hAnsi="標楷體"/>
              </w:rPr>
            </w:pPr>
            <w:r w:rsidRPr="00D811BB">
              <w:rPr>
                <w:rFonts w:ascii="標楷體" w:eastAsia="標楷體" w:hAnsi="標楷體" w:hint="eastAsia"/>
              </w:rPr>
              <w:t>更生債權金額異動通知資料</w:t>
            </w:r>
          </w:p>
        </w:tc>
      </w:tr>
      <w:tr w:rsidR="001F2EC8" w:rsidRPr="00D811BB" w14:paraId="247BD5F6" w14:textId="77777777" w:rsidTr="00E31C95">
        <w:tc>
          <w:tcPr>
            <w:tcW w:w="851" w:type="dxa"/>
            <w:tcBorders>
              <w:top w:val="single" w:sz="4" w:space="0" w:color="auto"/>
              <w:left w:val="single" w:sz="4" w:space="0" w:color="auto"/>
              <w:bottom w:val="single" w:sz="4" w:space="0" w:color="auto"/>
              <w:right w:val="single" w:sz="4" w:space="0" w:color="auto"/>
            </w:tcBorders>
          </w:tcPr>
          <w:p w14:paraId="23123EE5"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E039F5A" w14:textId="54ADA6D4" w:rsidR="001F2EC8" w:rsidRPr="00D811BB" w:rsidRDefault="001F2EC8" w:rsidP="00E31C95">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w:t>
            </w:r>
            <w:r w:rsidRPr="00D811BB">
              <w:rPr>
                <w:rFonts w:ascii="標楷體" w:eastAsia="標楷體" w:hAnsi="標楷體" w:hint="eastAsia"/>
              </w:rPr>
              <w:t>575Lo</w:t>
            </w:r>
            <w:r w:rsidRPr="00D811BB">
              <w:rPr>
                <w:rFonts w:ascii="標楷體" w:eastAsia="標楷體" w:hAnsi="標楷體"/>
              </w:rPr>
              <w:t>g</w:t>
            </w:r>
          </w:p>
        </w:tc>
        <w:tc>
          <w:tcPr>
            <w:tcW w:w="3828" w:type="dxa"/>
            <w:tcBorders>
              <w:top w:val="single" w:sz="4" w:space="0" w:color="auto"/>
              <w:left w:val="single" w:sz="4" w:space="0" w:color="auto"/>
              <w:bottom w:val="single" w:sz="4" w:space="0" w:color="auto"/>
              <w:right w:val="single" w:sz="4" w:space="0" w:color="auto"/>
            </w:tcBorders>
          </w:tcPr>
          <w:p w14:paraId="3C04F019" w14:textId="292E0DF4" w:rsidR="001F2EC8" w:rsidRPr="00D811BB" w:rsidRDefault="001F2EC8" w:rsidP="00E31C95">
            <w:pPr>
              <w:rPr>
                <w:rFonts w:ascii="標楷體" w:eastAsia="標楷體" w:hAnsi="標楷體"/>
              </w:rPr>
            </w:pPr>
            <w:r w:rsidRPr="00D811BB">
              <w:rPr>
                <w:rFonts w:ascii="標楷體" w:eastAsia="標楷體" w:hAnsi="標楷體" w:hint="eastAsia"/>
              </w:rPr>
              <w:t>更生債權金額異動通知資料</w:t>
            </w:r>
          </w:p>
        </w:tc>
      </w:tr>
      <w:tr w:rsidR="001F2EC8" w:rsidRPr="00D811BB" w14:paraId="6C0CAD93"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3DCC00E7" w14:textId="77777777" w:rsidR="001F2EC8" w:rsidRPr="00D811BB" w:rsidRDefault="001F2EC8" w:rsidP="00E31C95">
            <w:pPr>
              <w:jc w:val="center"/>
              <w:rPr>
                <w:rFonts w:ascii="標楷體" w:eastAsia="標楷體" w:hAnsi="標楷體"/>
              </w:rPr>
            </w:pPr>
            <w:r w:rsidRPr="00D811BB">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hideMark/>
          </w:tcPr>
          <w:p w14:paraId="564B8325" w14:textId="77777777" w:rsidR="001F2EC8" w:rsidRPr="00D811BB" w:rsidRDefault="001F2EC8" w:rsidP="00E31C95">
            <w:pPr>
              <w:rPr>
                <w:rFonts w:ascii="標楷體" w:eastAsia="標楷體" w:hAnsi="標楷體"/>
              </w:rPr>
            </w:pPr>
            <w:r w:rsidRPr="00D811BB">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F30B7E" w14:textId="77777777" w:rsidR="001F2EC8" w:rsidRPr="00D811BB" w:rsidRDefault="001F2EC8" w:rsidP="00E31C95">
            <w:pPr>
              <w:rPr>
                <w:rFonts w:ascii="標楷體" w:eastAsia="標楷體" w:hAnsi="標楷體"/>
                <w:lang w:eastAsia="zh-HK"/>
              </w:rPr>
            </w:pPr>
            <w:r w:rsidRPr="00D811BB">
              <w:rPr>
                <w:rFonts w:ascii="標楷體" w:eastAsia="標楷體" w:hAnsi="標楷體" w:hint="eastAsia"/>
                <w:lang w:eastAsia="zh-HK"/>
              </w:rPr>
              <w:t>共用代碼檔</w:t>
            </w:r>
          </w:p>
        </w:tc>
      </w:tr>
      <w:tr w:rsidR="001F2EC8" w:rsidRPr="00D811BB" w14:paraId="4E9B71AB"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3D6BC136" w14:textId="77777777" w:rsidR="001F2EC8" w:rsidRPr="00D811BB" w:rsidRDefault="001F2EC8" w:rsidP="00E31C95">
            <w:pPr>
              <w:jc w:val="center"/>
              <w:rPr>
                <w:rFonts w:ascii="標楷體" w:eastAsia="標楷體" w:hAnsi="標楷體"/>
              </w:rPr>
            </w:pPr>
            <w:r w:rsidRPr="00D811BB">
              <w:rPr>
                <w:rFonts w:ascii="標楷體" w:eastAsia="標楷體" w:hAnsi="標楷體"/>
              </w:rPr>
              <w:t>4</w:t>
            </w:r>
          </w:p>
        </w:tc>
        <w:tc>
          <w:tcPr>
            <w:tcW w:w="3118" w:type="dxa"/>
            <w:tcBorders>
              <w:top w:val="single" w:sz="4" w:space="0" w:color="auto"/>
              <w:left w:val="single" w:sz="4" w:space="0" w:color="auto"/>
              <w:bottom w:val="single" w:sz="4" w:space="0" w:color="auto"/>
              <w:right w:val="single" w:sz="4" w:space="0" w:color="auto"/>
            </w:tcBorders>
            <w:hideMark/>
          </w:tcPr>
          <w:p w14:paraId="69E0022A" w14:textId="77777777" w:rsidR="001F2EC8" w:rsidRPr="00D811BB" w:rsidRDefault="001F2EC8" w:rsidP="00E31C95">
            <w:pPr>
              <w:rPr>
                <w:rFonts w:ascii="標楷體" w:eastAsia="標楷體" w:hAnsi="標楷體"/>
              </w:rPr>
            </w:pPr>
            <w:r w:rsidRPr="00D811BB">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1C00562" w14:textId="77777777" w:rsidR="001F2EC8" w:rsidRPr="00D811BB" w:rsidRDefault="001F2EC8" w:rsidP="00E31C95">
            <w:pPr>
              <w:rPr>
                <w:rFonts w:ascii="標楷體" w:eastAsia="標楷體" w:hAnsi="標楷體"/>
                <w:lang w:eastAsia="zh-HK"/>
              </w:rPr>
            </w:pPr>
            <w:r w:rsidRPr="00D811BB">
              <w:rPr>
                <w:rFonts w:ascii="標楷體" w:eastAsia="標楷體" w:hAnsi="標楷體" w:hint="eastAsia"/>
                <w:lang w:eastAsia="zh-HK"/>
              </w:rPr>
              <w:t>資料變更紀錄檔</w:t>
            </w:r>
          </w:p>
        </w:tc>
      </w:tr>
      <w:tr w:rsidR="00BD7A9C" w:rsidRPr="00D811BB" w14:paraId="0EABB026" w14:textId="77777777" w:rsidTr="00E31C95">
        <w:tc>
          <w:tcPr>
            <w:tcW w:w="851" w:type="dxa"/>
            <w:tcBorders>
              <w:top w:val="single" w:sz="4" w:space="0" w:color="auto"/>
              <w:left w:val="single" w:sz="4" w:space="0" w:color="auto"/>
              <w:bottom w:val="single" w:sz="4" w:space="0" w:color="auto"/>
              <w:right w:val="single" w:sz="4" w:space="0" w:color="auto"/>
            </w:tcBorders>
          </w:tcPr>
          <w:p w14:paraId="0EC75165" w14:textId="66E3D44B" w:rsidR="00BD7A9C" w:rsidRPr="00D811BB" w:rsidRDefault="00BD7A9C" w:rsidP="00E31C95">
            <w:pPr>
              <w:jc w:val="center"/>
              <w:rPr>
                <w:rFonts w:ascii="標楷體" w:eastAsia="標楷體" w:hAnsi="標楷體"/>
              </w:rPr>
            </w:pPr>
            <w:r w:rsidRPr="00D811BB">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0F8A53F4" w14:textId="1FB8E147" w:rsidR="00BD7A9C" w:rsidRPr="00D811BB" w:rsidRDefault="00BD7A9C" w:rsidP="00E31C95">
            <w:pPr>
              <w:rPr>
                <w:rFonts w:ascii="標楷體" w:eastAsia="標楷體" w:hAnsi="標楷體"/>
              </w:rPr>
            </w:pPr>
            <w:r w:rsidRPr="00D811BB">
              <w:rPr>
                <w:rFonts w:ascii="標楷體" w:eastAsia="標楷體" w:hAnsi="標楷體" w:hint="eastAsia"/>
              </w:rPr>
              <w:t>Jc</w:t>
            </w:r>
            <w:r w:rsidRPr="00D811BB">
              <w:rPr>
                <w:rFonts w:ascii="標楷體" w:eastAsia="標楷體" w:hAnsi="標楷體"/>
              </w:rPr>
              <w:t>icZ570</w:t>
            </w:r>
          </w:p>
        </w:tc>
        <w:tc>
          <w:tcPr>
            <w:tcW w:w="3828" w:type="dxa"/>
            <w:tcBorders>
              <w:top w:val="single" w:sz="4" w:space="0" w:color="auto"/>
              <w:left w:val="single" w:sz="4" w:space="0" w:color="auto"/>
              <w:bottom w:val="single" w:sz="4" w:space="0" w:color="auto"/>
              <w:right w:val="single" w:sz="4" w:space="0" w:color="auto"/>
            </w:tcBorders>
          </w:tcPr>
          <w:p w14:paraId="48C37D53" w14:textId="43298902" w:rsidR="00BD7A9C" w:rsidRPr="00D811BB" w:rsidRDefault="00BD7A9C" w:rsidP="00E31C95">
            <w:pPr>
              <w:rPr>
                <w:rFonts w:ascii="標楷體" w:eastAsia="標楷體" w:hAnsi="標楷體"/>
              </w:rPr>
            </w:pPr>
            <w:r w:rsidRPr="00D811BB">
              <w:rPr>
                <w:rFonts w:ascii="標楷體" w:eastAsia="標楷體" w:hAnsi="標楷體" w:hint="eastAsia"/>
              </w:rPr>
              <w:t>受理更生款項統一收付通知資料</w:t>
            </w:r>
          </w:p>
        </w:tc>
      </w:tr>
    </w:tbl>
    <w:p w14:paraId="3C648AA2" w14:textId="77777777" w:rsidR="001F2EC8" w:rsidRPr="00D811BB" w:rsidRDefault="001F2EC8" w:rsidP="001F2EC8">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新增</w:t>
      </w:r>
    </w:p>
    <w:p w14:paraId="528B166B" w14:textId="4ECD8328" w:rsidR="00E24265" w:rsidRPr="00D811BB" w:rsidRDefault="001F2EC8" w:rsidP="00E24265">
      <w:pPr>
        <w:pStyle w:val="42"/>
        <w:spacing w:after="72"/>
        <w:ind w:leftChars="0" w:left="0"/>
        <w:rPr>
          <w:rFonts w:ascii="標楷體" w:hAnsi="標楷體"/>
        </w:rPr>
      </w:pPr>
      <w:r w:rsidRPr="00D811BB">
        <w:rPr>
          <w:rFonts w:ascii="標楷體" w:hAnsi="標楷體"/>
          <w:noProof/>
        </w:rPr>
        <w:lastRenderedPageBreak/>
        <w:drawing>
          <wp:inline distT="0" distB="0" distL="0" distR="0" wp14:anchorId="3D2D681A" wp14:editId="7D3E498A">
            <wp:extent cx="6479540" cy="28092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809240"/>
                    </a:xfrm>
                    <a:prstGeom prst="rect">
                      <a:avLst/>
                    </a:prstGeom>
                  </pic:spPr>
                </pic:pic>
              </a:graphicData>
            </a:graphic>
          </wp:inline>
        </w:drawing>
      </w:r>
    </w:p>
    <w:p w14:paraId="5F72AAD6" w14:textId="77777777" w:rsidR="001F2EC8" w:rsidRPr="00D811BB" w:rsidRDefault="001F2EC8" w:rsidP="001F2EC8">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Style w:val="ac"/>
        <w:tblW w:w="0" w:type="auto"/>
        <w:tblInd w:w="250" w:type="dxa"/>
        <w:tblLook w:val="04A0" w:firstRow="1" w:lastRow="0" w:firstColumn="1" w:lastColumn="0" w:noHBand="0" w:noVBand="1"/>
      </w:tblPr>
      <w:tblGrid>
        <w:gridCol w:w="851"/>
        <w:gridCol w:w="2126"/>
        <w:gridCol w:w="7033"/>
      </w:tblGrid>
      <w:tr w:rsidR="001F2EC8" w:rsidRPr="00D811BB" w14:paraId="420BF4E0"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10AC9B"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3BAA07C"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9AB7748"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lang w:eastAsia="zh-HK"/>
              </w:rPr>
              <w:t>功能說明</w:t>
            </w:r>
          </w:p>
        </w:tc>
      </w:tr>
      <w:tr w:rsidR="001F2EC8" w:rsidRPr="00D811BB" w14:paraId="6D56750E"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5FBE089E" w14:textId="77777777" w:rsidR="001F2EC8" w:rsidRPr="00D811BB" w:rsidRDefault="001F2EC8" w:rsidP="00E31C95">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5D8E09" w14:textId="77777777" w:rsidR="001F2EC8" w:rsidRPr="00D811BB" w:rsidRDefault="001F2EC8" w:rsidP="00E31C95">
            <w:pPr>
              <w:rPr>
                <w:rFonts w:ascii="標楷體" w:eastAsia="標楷體" w:hAnsi="標楷體"/>
                <w:lang w:eastAsia="zh-HK"/>
              </w:rPr>
            </w:pPr>
            <w:r w:rsidRPr="00D811BB">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81EB3AE" w14:textId="77777777" w:rsidR="001F2EC8" w:rsidRPr="00D811BB" w:rsidRDefault="001F2EC8" w:rsidP="00E31C95">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新增</w:t>
            </w:r>
            <w:r w:rsidRPr="00D811BB">
              <w:rPr>
                <w:rFonts w:ascii="標楷體" w:eastAsia="標楷體" w:hAnsi="標楷體" w:hint="eastAsia"/>
              </w:rPr>
              <w:t>」</w:t>
            </w:r>
            <w:r w:rsidRPr="00D811BB">
              <w:rPr>
                <w:rFonts w:ascii="標楷體" w:eastAsia="標楷體" w:hAnsi="標楷體" w:hint="eastAsia"/>
                <w:lang w:eastAsia="zh-HK"/>
              </w:rPr>
              <w:t>時顯示</w:t>
            </w:r>
          </w:p>
          <w:p w14:paraId="2CDFEDD5" w14:textId="77777777" w:rsidR="001F2EC8" w:rsidRPr="00D811BB" w:rsidRDefault="001F2EC8" w:rsidP="00E31C95">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2500C0E6" w14:textId="77777777" w:rsidR="00430BD4" w:rsidRPr="00D811BB" w:rsidRDefault="001F2EC8" w:rsidP="00430BD4">
            <w:pPr>
              <w:rPr>
                <w:rFonts w:ascii="標楷體" w:eastAsia="標楷體" w:hAnsi="標楷體"/>
              </w:rPr>
            </w:pPr>
            <w:r w:rsidRPr="00D811BB">
              <w:rPr>
                <w:rFonts w:ascii="標楷體" w:eastAsia="標楷體" w:hAnsi="標楷體"/>
              </w:rPr>
              <w:t>2</w:t>
            </w:r>
            <w:r w:rsidRPr="00D811BB">
              <w:rPr>
                <w:rFonts w:ascii="標楷體" w:eastAsia="標楷體" w:hAnsi="標楷體" w:hint="eastAsia"/>
              </w:rPr>
              <w:t>.檢核[</w:t>
            </w:r>
            <w:r w:rsidR="00430BD4" w:rsidRPr="00D811BB">
              <w:rPr>
                <w:rFonts w:ascii="標楷體" w:eastAsia="標楷體" w:hAnsi="標楷體" w:hint="eastAsia"/>
              </w:rPr>
              <w:t>更生債權金額異動通知資料</w:t>
            </w:r>
            <w:r w:rsidRPr="00D811BB">
              <w:rPr>
                <w:rFonts w:ascii="標楷體" w:eastAsia="標楷體" w:hAnsi="標楷體" w:hint="eastAsia"/>
              </w:rPr>
              <w:t>(</w:t>
            </w:r>
            <w:r w:rsidRPr="00D811BB">
              <w:rPr>
                <w:rFonts w:ascii="標楷體" w:eastAsia="標楷體" w:hAnsi="標楷體"/>
              </w:rPr>
              <w:t>JcicZ</w:t>
            </w:r>
            <w:r w:rsidR="00430BD4" w:rsidRPr="00D811BB">
              <w:rPr>
                <w:rFonts w:ascii="標楷體" w:eastAsia="標楷體" w:hAnsi="標楷體" w:hint="eastAsia"/>
              </w:rPr>
              <w:t>575</w:t>
            </w:r>
            <w:r w:rsidRPr="00D811BB">
              <w:rPr>
                <w:rFonts w:ascii="標楷體" w:eastAsia="標楷體" w:hAnsi="標楷體" w:hint="eastAsia"/>
              </w:rPr>
              <w:t>)]該[債務人</w:t>
            </w:r>
          </w:p>
          <w:p w14:paraId="7EB76F27" w14:textId="44A2FD3F" w:rsidR="001F2EC8" w:rsidRPr="00D811BB" w:rsidRDefault="00430BD4" w:rsidP="00430BD4">
            <w:pPr>
              <w:rPr>
                <w:rFonts w:ascii="標楷體" w:eastAsia="標楷體" w:hAnsi="標楷體"/>
              </w:rPr>
            </w:pPr>
            <w:r w:rsidRPr="00D811BB">
              <w:rPr>
                <w:rFonts w:ascii="標楷體" w:eastAsia="標楷體" w:hAnsi="標楷體" w:hint="eastAsia"/>
              </w:rPr>
              <w:t xml:space="preserve">  </w:t>
            </w:r>
            <w:r w:rsidR="001F2EC8" w:rsidRPr="00D811BB">
              <w:rPr>
                <w:rFonts w:ascii="標楷體" w:eastAsia="標楷體" w:hAnsi="標楷體" w:hint="eastAsia"/>
              </w:rPr>
              <w:t>IDN(</w:t>
            </w:r>
            <w:r w:rsidRPr="00D811BB">
              <w:rPr>
                <w:rFonts w:ascii="標楷體" w:eastAsia="標楷體" w:hAnsi="標楷體"/>
              </w:rPr>
              <w:t>JcicZ</w:t>
            </w:r>
            <w:r w:rsidRPr="00D811BB">
              <w:rPr>
                <w:rFonts w:ascii="標楷體" w:eastAsia="標楷體" w:hAnsi="標楷體" w:hint="eastAsia"/>
              </w:rPr>
              <w:t>575</w:t>
            </w:r>
            <w:r w:rsidR="001F2EC8" w:rsidRPr="00D811BB">
              <w:rPr>
                <w:rFonts w:ascii="標楷體" w:eastAsia="標楷體" w:hAnsi="標楷體" w:hint="eastAsia"/>
              </w:rPr>
              <w:t>.</w:t>
            </w:r>
            <w:r w:rsidR="001F2EC8" w:rsidRPr="00D811BB">
              <w:rPr>
                <w:rFonts w:ascii="標楷體" w:eastAsia="標楷體" w:hAnsi="標楷體"/>
              </w:rPr>
              <w:t>CustId</w:t>
            </w:r>
            <w:r w:rsidR="001F2EC8" w:rsidRPr="00D811BB">
              <w:rPr>
                <w:rFonts w:ascii="標楷體" w:eastAsia="標楷體" w:hAnsi="標楷體" w:hint="eastAsia"/>
              </w:rPr>
              <w:t>)]、[報送單位代號</w:t>
            </w:r>
          </w:p>
          <w:p w14:paraId="621A26A0" w14:textId="77777777" w:rsidR="00430BD4" w:rsidRPr="00D811BB" w:rsidRDefault="001F2EC8" w:rsidP="00E31C95">
            <w:pPr>
              <w:ind w:firstLineChars="100" w:firstLine="240"/>
              <w:rPr>
                <w:rFonts w:ascii="標楷體" w:eastAsia="標楷體" w:hAnsi="標楷體"/>
              </w:rPr>
            </w:pPr>
            <w:r w:rsidRPr="00D811BB">
              <w:rPr>
                <w:rFonts w:ascii="標楷體" w:eastAsia="標楷體" w:hAnsi="標楷體" w:hint="eastAsia"/>
              </w:rPr>
              <w:t>(</w:t>
            </w:r>
            <w:r w:rsidR="00430BD4" w:rsidRPr="00D811BB">
              <w:rPr>
                <w:rFonts w:ascii="標楷體" w:eastAsia="標楷體" w:hAnsi="標楷體"/>
              </w:rPr>
              <w:t>JcicZ</w:t>
            </w:r>
            <w:r w:rsidR="00430BD4" w:rsidRPr="00D811BB">
              <w:rPr>
                <w:rFonts w:ascii="標楷體" w:eastAsia="標楷體" w:hAnsi="標楷體" w:hint="eastAsia"/>
              </w:rPr>
              <w:t>575</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w:t>
            </w:r>
            <w:r w:rsidR="00430BD4" w:rsidRPr="00D811BB">
              <w:rPr>
                <w:rFonts w:ascii="標楷體" w:eastAsia="標楷體" w:hAnsi="標楷體" w:hint="eastAsia"/>
              </w:rPr>
              <w:t>更生款項統一收付申請</w:t>
            </w:r>
            <w:r w:rsidRPr="00D811BB">
              <w:rPr>
                <w:rFonts w:ascii="標楷體" w:eastAsia="標楷體" w:hAnsi="標楷體" w:hint="eastAsia"/>
              </w:rPr>
              <w:t>日</w:t>
            </w:r>
          </w:p>
          <w:p w14:paraId="0F79E559" w14:textId="77777777" w:rsidR="006A376F" w:rsidRPr="00D811BB" w:rsidRDefault="001F2EC8" w:rsidP="00E31C95">
            <w:pPr>
              <w:ind w:firstLineChars="100" w:firstLine="240"/>
              <w:rPr>
                <w:rFonts w:ascii="標楷體" w:eastAsia="標楷體" w:hAnsi="標楷體"/>
              </w:rPr>
            </w:pPr>
            <w:r w:rsidRPr="00D811BB">
              <w:rPr>
                <w:rFonts w:ascii="標楷體" w:eastAsia="標楷體" w:hAnsi="標楷體" w:hint="eastAsia"/>
              </w:rPr>
              <w:t>(</w:t>
            </w:r>
            <w:r w:rsidR="00430BD4" w:rsidRPr="00D811BB">
              <w:rPr>
                <w:rFonts w:ascii="標楷體" w:eastAsia="標楷體" w:hAnsi="標楷體"/>
              </w:rPr>
              <w:t>JcicZ</w:t>
            </w:r>
            <w:r w:rsidR="00430BD4" w:rsidRPr="00D811BB">
              <w:rPr>
                <w:rFonts w:ascii="標楷體" w:eastAsia="標楷體" w:hAnsi="標楷體" w:hint="eastAsia"/>
              </w:rPr>
              <w:t>575</w:t>
            </w:r>
            <w:r w:rsidRPr="00D811BB">
              <w:rPr>
                <w:rFonts w:ascii="標楷體" w:eastAsia="標楷體" w:hAnsi="標楷體"/>
              </w:rPr>
              <w:t>.</w:t>
            </w:r>
            <w:r w:rsidR="00430BD4" w:rsidRPr="00D811BB">
              <w:rPr>
                <w:rFonts w:ascii="標楷體" w:eastAsia="標楷體" w:hAnsi="標楷體" w:hint="eastAsia"/>
              </w:rPr>
              <w:t>Ap</w:t>
            </w:r>
            <w:r w:rsidR="00430BD4" w:rsidRPr="00D811BB">
              <w:rPr>
                <w:rFonts w:ascii="標楷體" w:eastAsia="標楷體" w:hAnsi="標楷體"/>
              </w:rPr>
              <w:t>ply</w:t>
            </w:r>
            <w:r w:rsidRPr="00D811BB">
              <w:rPr>
                <w:rFonts w:ascii="標楷體" w:eastAsia="標楷體" w:hAnsi="標楷體"/>
              </w:rPr>
              <w:t>Date</w:t>
            </w:r>
            <w:r w:rsidRPr="00D811BB">
              <w:rPr>
                <w:rFonts w:ascii="標楷體" w:eastAsia="標楷體" w:hAnsi="標楷體" w:hint="eastAsia"/>
              </w:rPr>
              <w:t>)]</w:t>
            </w:r>
            <w:r w:rsidR="006A376F" w:rsidRPr="00D811BB">
              <w:rPr>
                <w:rFonts w:ascii="標楷體" w:eastAsia="標楷體" w:hAnsi="標楷體" w:hint="eastAsia"/>
              </w:rPr>
              <w:t>、[異動債權金融機構代號</w:t>
            </w:r>
          </w:p>
          <w:p w14:paraId="7913CB07" w14:textId="03AACB9C" w:rsidR="006A376F" w:rsidRPr="00D811BB" w:rsidRDefault="006A376F" w:rsidP="00E31C95">
            <w:pPr>
              <w:ind w:firstLineChars="100" w:firstLine="240"/>
              <w:rPr>
                <w:rFonts w:ascii="標楷體" w:eastAsia="標楷體" w:hAnsi="標楷體"/>
                <w:color w:val="000000"/>
              </w:rPr>
            </w:pPr>
            <w:r w:rsidRPr="00D811BB">
              <w:rPr>
                <w:rFonts w:ascii="標楷體" w:eastAsia="標楷體" w:hAnsi="標楷體" w:hint="eastAsia"/>
              </w:rPr>
              <w:t>(</w:t>
            </w:r>
            <w:r w:rsidRPr="00D811BB">
              <w:rPr>
                <w:rFonts w:ascii="標楷體" w:eastAsia="標楷體" w:hAnsi="標楷體"/>
              </w:rPr>
              <w:t>JcicZ575.BankId</w:t>
            </w:r>
            <w:r w:rsidRPr="00D811BB">
              <w:rPr>
                <w:rFonts w:ascii="標楷體" w:eastAsia="標楷體" w:hAnsi="標楷體" w:hint="eastAsia"/>
              </w:rPr>
              <w:t>)]是</w:t>
            </w:r>
            <w:r w:rsidR="001F2EC8" w:rsidRPr="00D811BB">
              <w:rPr>
                <w:rFonts w:ascii="標楷體" w:eastAsia="標楷體" w:hAnsi="標楷體" w:hint="eastAsia"/>
              </w:rPr>
              <w:t>否存在，已存在者顯示錯誤訊息</w:t>
            </w:r>
            <w:r w:rsidR="001F2EC8" w:rsidRPr="00D811BB">
              <w:rPr>
                <w:rFonts w:ascii="標楷體" w:eastAsia="標楷體" w:hAnsi="標楷體" w:hint="eastAsia"/>
                <w:color w:val="000000"/>
                <w:lang w:eastAsia="zh-HK"/>
              </w:rPr>
              <w:t>"E000</w:t>
            </w:r>
            <w:r w:rsidRPr="00D811BB">
              <w:rPr>
                <w:rFonts w:ascii="標楷體" w:eastAsia="標楷體" w:hAnsi="標楷體" w:hint="eastAsia"/>
                <w:color w:val="000000"/>
              </w:rPr>
              <w:t>5</w:t>
            </w:r>
            <w:r w:rsidR="001F2EC8" w:rsidRPr="00D811BB">
              <w:rPr>
                <w:rFonts w:ascii="標楷體" w:eastAsia="標楷體" w:hAnsi="標楷體" w:hint="eastAsia"/>
                <w:color w:val="000000"/>
              </w:rPr>
              <w:t>:</w:t>
            </w:r>
          </w:p>
          <w:p w14:paraId="7855F4C2" w14:textId="41DCD2DB" w:rsidR="001F2EC8" w:rsidRPr="00D811BB" w:rsidRDefault="001F2EC8" w:rsidP="00E31C95">
            <w:pPr>
              <w:ind w:firstLineChars="100" w:firstLine="240"/>
              <w:rPr>
                <w:rFonts w:ascii="標楷體" w:eastAsia="標楷體" w:hAnsi="標楷體"/>
                <w:color w:val="000000"/>
              </w:rPr>
            </w:pPr>
            <w:r w:rsidRPr="00D811BB">
              <w:rPr>
                <w:rFonts w:ascii="標楷體" w:eastAsia="標楷體" w:hAnsi="標楷體" w:hint="eastAsia"/>
                <w:color w:val="000000"/>
              </w:rPr>
              <w:t>新增</w:t>
            </w:r>
            <w:r w:rsidRPr="00D811BB">
              <w:rPr>
                <w:rFonts w:ascii="標楷體" w:eastAsia="標楷體" w:hAnsi="標楷體" w:hint="eastAsia"/>
                <w:color w:val="000000"/>
                <w:lang w:eastAsia="zh-HK"/>
              </w:rPr>
              <w:t>資料</w:t>
            </w:r>
            <w:r w:rsidR="006A376F" w:rsidRPr="00D811BB">
              <w:rPr>
                <w:rFonts w:ascii="標楷體" w:eastAsia="標楷體" w:hAnsi="標楷體" w:hint="eastAsia"/>
                <w:color w:val="000000"/>
                <w:lang w:eastAsia="zh-HK"/>
              </w:rPr>
              <w:t>時，發生錯誤</w:t>
            </w:r>
            <w:r w:rsidR="006A376F" w:rsidRPr="00D811BB">
              <w:rPr>
                <w:rFonts w:ascii="標楷體" w:eastAsia="標楷體" w:hAnsi="標楷體" w:hint="eastAsia"/>
                <w:color w:val="000000"/>
              </w:rPr>
              <w:t>(</w:t>
            </w:r>
            <w:r w:rsidRPr="00D811BB">
              <w:rPr>
                <w:rFonts w:ascii="標楷體" w:eastAsia="標楷體" w:hAnsi="標楷體" w:hint="eastAsia"/>
                <w:color w:val="000000"/>
                <w:lang w:eastAsia="zh-HK"/>
              </w:rPr>
              <w:t>已</w:t>
            </w:r>
            <w:r w:rsidR="006A376F" w:rsidRPr="00D811BB">
              <w:rPr>
                <w:rFonts w:ascii="標楷體" w:eastAsia="標楷體" w:hAnsi="標楷體" w:hint="eastAsia"/>
                <w:color w:val="000000"/>
                <w:lang w:eastAsia="zh-HK"/>
              </w:rPr>
              <w:t>有相同資料</w:t>
            </w:r>
            <w:r w:rsidRPr="00D811BB">
              <w:rPr>
                <w:rFonts w:ascii="標楷體" w:eastAsia="標楷體" w:hAnsi="標楷體" w:hint="eastAsia"/>
                <w:color w:val="000000"/>
                <w:lang w:eastAsia="zh-HK"/>
              </w:rPr>
              <w:t>存在</w:t>
            </w:r>
            <w:r w:rsidR="006A376F" w:rsidRPr="00D811BB">
              <w:rPr>
                <w:rFonts w:ascii="標楷體" w:eastAsia="標楷體" w:hAnsi="標楷體" w:hint="eastAsia"/>
                <w:color w:val="000000"/>
              </w:rPr>
              <w:t>)</w:t>
            </w:r>
            <w:r w:rsidRPr="00D811BB">
              <w:rPr>
                <w:rFonts w:ascii="標楷體" w:eastAsia="標楷體" w:hAnsi="標楷體"/>
                <w:color w:val="000000"/>
              </w:rPr>
              <w:t>”</w:t>
            </w:r>
          </w:p>
          <w:p w14:paraId="33B4ABF2" w14:textId="77777777" w:rsidR="006A376F" w:rsidRPr="00D811BB" w:rsidRDefault="006A376F" w:rsidP="006A376F">
            <w:pPr>
              <w:rPr>
                <w:rFonts w:ascii="標楷體" w:eastAsia="標楷體" w:hAnsi="標楷體"/>
                <w:color w:val="000000"/>
              </w:rPr>
            </w:pPr>
            <w:r w:rsidRPr="00D811BB">
              <w:rPr>
                <w:rFonts w:ascii="標楷體" w:eastAsia="標楷體" w:hAnsi="標楷體" w:hint="eastAsia"/>
                <w:color w:val="000000"/>
              </w:rPr>
              <w:t>3.檢核[異動債權金融機構代號(</w:t>
            </w:r>
            <w:r w:rsidRPr="00D811BB">
              <w:rPr>
                <w:rFonts w:ascii="標楷體" w:eastAsia="標楷體" w:hAnsi="標楷體"/>
                <w:color w:val="000000"/>
              </w:rPr>
              <w:t>JcicZ575.BankId</w:t>
            </w:r>
            <w:r w:rsidRPr="00D811BB">
              <w:rPr>
                <w:rFonts w:ascii="標楷體" w:eastAsia="標楷體" w:hAnsi="標楷體" w:hint="eastAsia"/>
                <w:color w:val="000000"/>
              </w:rPr>
              <w:t xml:space="preserve">)]是否存在 </w:t>
            </w:r>
          </w:p>
          <w:p w14:paraId="76EE5E74" w14:textId="77777777" w:rsidR="006A376F" w:rsidRPr="00D811BB" w:rsidRDefault="006A376F" w:rsidP="006A376F">
            <w:pPr>
              <w:rPr>
                <w:rFonts w:ascii="標楷體" w:eastAsia="標楷體" w:hAnsi="標楷體"/>
                <w:color w:val="000000"/>
              </w:rPr>
            </w:pPr>
            <w:r w:rsidRPr="00D811BB">
              <w:rPr>
                <w:rFonts w:ascii="標楷體" w:eastAsia="標楷體" w:hAnsi="標楷體" w:hint="eastAsia"/>
                <w:color w:val="000000"/>
              </w:rPr>
              <w:t xml:space="preserve">  於[受理更生款項統一收付通知資料(Jc</w:t>
            </w:r>
            <w:r w:rsidRPr="00D811BB">
              <w:rPr>
                <w:rFonts w:ascii="標楷體" w:eastAsia="標楷體" w:hAnsi="標楷體"/>
                <w:color w:val="000000"/>
              </w:rPr>
              <w:t>icZ570</w:t>
            </w:r>
            <w:r w:rsidRPr="00D811BB">
              <w:rPr>
                <w:rFonts w:ascii="標楷體" w:eastAsia="標楷體" w:hAnsi="標楷體" w:hint="eastAsia"/>
                <w:color w:val="000000"/>
              </w:rPr>
              <w:t>)]，若不存在顯</w:t>
            </w:r>
          </w:p>
          <w:p w14:paraId="0466E9DD" w14:textId="77777777" w:rsidR="006A376F" w:rsidRPr="00D811BB" w:rsidRDefault="006A376F" w:rsidP="006A376F">
            <w:pPr>
              <w:rPr>
                <w:rFonts w:ascii="標楷體" w:eastAsia="標楷體" w:hAnsi="標楷體"/>
                <w:color w:val="000000"/>
              </w:rPr>
            </w:pPr>
            <w:r w:rsidRPr="00D811BB">
              <w:rPr>
                <w:rFonts w:ascii="標楷體" w:eastAsia="標楷體" w:hAnsi="標楷體" w:hint="eastAsia"/>
                <w:color w:val="000000"/>
              </w:rPr>
              <w:t xml:space="preserve">  示錯誤訊息</w:t>
            </w:r>
            <w:r w:rsidRPr="00D811BB">
              <w:rPr>
                <w:rFonts w:ascii="標楷體" w:eastAsia="標楷體" w:hAnsi="標楷體"/>
                <w:color w:val="000000"/>
              </w:rPr>
              <w:t>”</w:t>
            </w:r>
            <w:r w:rsidRPr="00D811BB">
              <w:rPr>
                <w:rFonts w:ascii="標楷體" w:eastAsia="標楷體" w:hAnsi="標楷體" w:hint="eastAsia"/>
                <w:color w:val="000000"/>
              </w:rPr>
              <w:t>E0005:新增資料時，發生錯誤(異動債權金融機構</w:t>
            </w:r>
          </w:p>
          <w:p w14:paraId="7E68CCF9" w14:textId="77777777" w:rsidR="006A376F" w:rsidRPr="00D811BB" w:rsidRDefault="006A376F" w:rsidP="006A376F">
            <w:pPr>
              <w:rPr>
                <w:rFonts w:ascii="標楷體" w:eastAsia="標楷體" w:hAnsi="標楷體"/>
                <w:color w:val="000000"/>
              </w:rPr>
            </w:pPr>
            <w:r w:rsidRPr="00D811BB">
              <w:rPr>
                <w:rFonts w:ascii="標楷體" w:eastAsia="標楷體" w:hAnsi="標楷體" w:hint="eastAsia"/>
                <w:color w:val="000000"/>
              </w:rPr>
              <w:t xml:space="preserve">  代號不存在於統一更生款項統一收付案件</w:t>
            </w:r>
            <w:r w:rsidRPr="00D811BB">
              <w:rPr>
                <w:rFonts w:ascii="標楷體" w:eastAsia="標楷體" w:hAnsi="標楷體"/>
                <w:color w:val="000000"/>
              </w:rPr>
              <w:t>’570’</w:t>
            </w:r>
            <w:r w:rsidRPr="00D811BB">
              <w:rPr>
                <w:rFonts w:ascii="標楷體" w:eastAsia="標楷體" w:hAnsi="標楷體" w:hint="eastAsia"/>
                <w:color w:val="000000"/>
              </w:rPr>
              <w:t>檔案之債權</w:t>
            </w:r>
          </w:p>
          <w:p w14:paraId="4F91E823" w14:textId="5DE10A3A" w:rsidR="006A376F" w:rsidRPr="00D811BB" w:rsidRDefault="006A376F" w:rsidP="006A376F">
            <w:pPr>
              <w:rPr>
                <w:rFonts w:ascii="標楷體" w:eastAsia="標楷體" w:hAnsi="標楷體"/>
                <w:color w:val="000000"/>
              </w:rPr>
            </w:pPr>
            <w:r w:rsidRPr="00D811BB">
              <w:rPr>
                <w:rFonts w:ascii="標楷體" w:eastAsia="標楷體" w:hAnsi="標楷體" w:hint="eastAsia"/>
                <w:color w:val="000000"/>
              </w:rPr>
              <w:t xml:space="preserve">  金融機構代號)</w:t>
            </w:r>
            <w:r w:rsidRPr="00D811BB">
              <w:rPr>
                <w:rFonts w:ascii="標楷體" w:eastAsia="標楷體" w:hAnsi="標楷體"/>
                <w:color w:val="000000"/>
              </w:rPr>
              <w:t>”</w:t>
            </w:r>
          </w:p>
          <w:p w14:paraId="149B9FAE" w14:textId="77777777" w:rsidR="001F2EC8" w:rsidRPr="00D811BB" w:rsidRDefault="001F2EC8" w:rsidP="00E31C95">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31498A96" w14:textId="5781ABC5" w:rsidR="001F2EC8" w:rsidRPr="00D811BB" w:rsidRDefault="006A376F" w:rsidP="00E31C95">
            <w:pPr>
              <w:rPr>
                <w:rFonts w:ascii="標楷體" w:eastAsia="標楷體" w:hAnsi="標楷體"/>
                <w:lang w:eastAsia="zh-HK"/>
              </w:rPr>
            </w:pPr>
            <w:r w:rsidRPr="00D811BB">
              <w:rPr>
                <w:rFonts w:ascii="標楷體" w:eastAsia="標楷體" w:hAnsi="標楷體" w:hint="eastAsia"/>
              </w:rPr>
              <w:t>4</w:t>
            </w:r>
            <w:r w:rsidR="001F2EC8" w:rsidRPr="00D811BB">
              <w:rPr>
                <w:rFonts w:ascii="標楷體" w:eastAsia="標楷體" w:hAnsi="標楷體" w:hint="eastAsia"/>
              </w:rPr>
              <w:t>.</w:t>
            </w:r>
            <w:r w:rsidR="001F2EC8" w:rsidRPr="00D811BB">
              <w:rPr>
                <w:rFonts w:ascii="標楷體" w:eastAsia="標楷體" w:hAnsi="標楷體" w:hint="eastAsia"/>
                <w:lang w:eastAsia="zh-HK"/>
              </w:rPr>
              <w:t>新增</w:t>
            </w:r>
            <w:r w:rsidRPr="00D811BB">
              <w:rPr>
                <w:rFonts w:ascii="標楷體" w:eastAsia="標楷體" w:hAnsi="標楷體" w:hint="eastAsia"/>
              </w:rPr>
              <w:t>更生債權金額異動通知資料</w:t>
            </w:r>
          </w:p>
        </w:tc>
      </w:tr>
      <w:tr w:rsidR="001F2EC8" w:rsidRPr="00D811BB" w14:paraId="183F39B6"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28D58EC0" w14:textId="77777777" w:rsidR="001F2EC8" w:rsidRPr="00D811BB" w:rsidRDefault="001F2EC8" w:rsidP="00E31C95">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3D22E8C" w14:textId="77777777" w:rsidR="001F2EC8" w:rsidRPr="00D811BB" w:rsidRDefault="001F2EC8" w:rsidP="00E31C95">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1507FAF" w14:textId="77777777" w:rsidR="001F2EC8" w:rsidRPr="00D811BB" w:rsidRDefault="001F2EC8" w:rsidP="00E31C95">
            <w:pPr>
              <w:rPr>
                <w:rFonts w:ascii="標楷體" w:eastAsia="標楷體" w:hAnsi="標楷體"/>
                <w:lang w:eastAsia="zh-HK"/>
              </w:rPr>
            </w:pPr>
            <w:r w:rsidRPr="00D811BB">
              <w:rPr>
                <w:rFonts w:ascii="標楷體" w:eastAsia="標楷體" w:hAnsi="標楷體" w:hint="eastAsia"/>
                <w:lang w:eastAsia="zh-HK"/>
              </w:rPr>
              <w:t>關閉此畫面</w:t>
            </w:r>
          </w:p>
        </w:tc>
      </w:tr>
    </w:tbl>
    <w:p w14:paraId="7DC981F6" w14:textId="77777777" w:rsidR="001F2EC8" w:rsidRPr="00D811BB" w:rsidRDefault="001F2EC8" w:rsidP="001F2EC8">
      <w:pPr>
        <w:pStyle w:val="a"/>
        <w:numPr>
          <w:ilvl w:val="0"/>
          <w:numId w:val="0"/>
        </w:numPr>
        <w:ind w:left="2465"/>
        <w:rPr>
          <w:rFonts w:ascii="標楷體" w:hAnsi="標楷體"/>
        </w:rPr>
      </w:pPr>
    </w:p>
    <w:p w14:paraId="25206940" w14:textId="2A19A6C5" w:rsidR="00E24265" w:rsidRPr="00D811BB" w:rsidRDefault="001F2EC8" w:rsidP="001F2EC8">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E048E8" w:rsidRPr="00D811BB" w14:paraId="016DE7E6"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25C3CB" w14:textId="77777777" w:rsidR="00E048E8" w:rsidRPr="00D811BB" w:rsidRDefault="00E048E8" w:rsidP="00E31C95">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D51B9D" w14:textId="77777777" w:rsidR="00E048E8" w:rsidRPr="00D811BB" w:rsidRDefault="00E048E8" w:rsidP="00E31C95">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69119D8" w14:textId="77777777" w:rsidR="00E048E8" w:rsidRPr="00D811BB" w:rsidRDefault="00E048E8" w:rsidP="00E31C95">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995C11" w14:textId="77777777" w:rsidR="00E048E8" w:rsidRPr="00D811BB" w:rsidRDefault="00E048E8" w:rsidP="00E31C95">
            <w:pPr>
              <w:rPr>
                <w:rFonts w:ascii="標楷體" w:eastAsia="標楷體" w:hAnsi="標楷體"/>
              </w:rPr>
            </w:pPr>
            <w:r w:rsidRPr="00D811BB">
              <w:rPr>
                <w:rFonts w:ascii="標楷體" w:eastAsia="標楷體" w:hAnsi="標楷體" w:hint="eastAsia"/>
              </w:rPr>
              <w:t>處理邏輯及注意事項</w:t>
            </w:r>
          </w:p>
        </w:tc>
      </w:tr>
      <w:tr w:rsidR="00E048E8" w:rsidRPr="00D811BB" w14:paraId="6EE1D363"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70660F5C" w14:textId="77777777" w:rsidR="00E048E8" w:rsidRPr="00D811BB" w:rsidRDefault="00E048E8" w:rsidP="00E31C95">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16682E18" w14:textId="77777777" w:rsidR="00E048E8" w:rsidRPr="00D811BB" w:rsidRDefault="00E048E8" w:rsidP="00E31C9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5BCFC80" w14:textId="77777777" w:rsidR="00E048E8" w:rsidRPr="00D811BB" w:rsidRDefault="00E048E8" w:rsidP="00E31C95">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E2F93AB" w14:textId="77777777" w:rsidR="00E048E8" w:rsidRPr="00D811BB" w:rsidRDefault="00E048E8" w:rsidP="00E31C95">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40C070" w14:textId="77777777" w:rsidR="00E048E8" w:rsidRPr="00D811BB" w:rsidRDefault="00E048E8" w:rsidP="00E31C95">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923872B" w14:textId="77777777" w:rsidR="00E048E8" w:rsidRPr="00D811BB" w:rsidRDefault="00E048E8" w:rsidP="00E31C95">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05477A" w14:textId="77777777" w:rsidR="00E048E8" w:rsidRPr="00D811BB" w:rsidRDefault="00E048E8" w:rsidP="00E31C95">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1C93D868" w14:textId="77777777" w:rsidR="00E048E8" w:rsidRPr="00D811BB" w:rsidRDefault="00E048E8" w:rsidP="00E31C95">
            <w:pPr>
              <w:widowControl/>
              <w:rPr>
                <w:rFonts w:ascii="標楷體" w:eastAsia="標楷體" w:hAnsi="標楷體"/>
              </w:rPr>
            </w:pPr>
          </w:p>
        </w:tc>
      </w:tr>
      <w:tr w:rsidR="00E048E8" w:rsidRPr="00D811BB" w14:paraId="1D67586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8777359" w14:textId="77777777" w:rsidR="00E048E8" w:rsidRPr="00D811BB" w:rsidRDefault="00E048E8" w:rsidP="00E31C95">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49911D3C" w14:textId="77777777" w:rsidR="00E048E8" w:rsidRPr="00D811BB" w:rsidRDefault="00E048E8" w:rsidP="00E31C95">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5F1B62F5"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B03AE1" w14:textId="77777777" w:rsidR="00E048E8" w:rsidRPr="00D811BB" w:rsidRDefault="00E048E8" w:rsidP="00E31C95">
            <w:pPr>
              <w:rPr>
                <w:rFonts w:ascii="標楷體" w:eastAsia="標楷體" w:hAnsi="標楷體"/>
              </w:rPr>
            </w:pPr>
            <w:r w:rsidRPr="00D811BB">
              <w:rPr>
                <w:rFonts w:ascii="標楷體" w:eastAsia="標楷體" w:hAnsi="標楷體" w:hint="eastAsia"/>
              </w:rPr>
              <w:t>A</w:t>
            </w:r>
          </w:p>
        </w:tc>
        <w:tc>
          <w:tcPr>
            <w:tcW w:w="2268" w:type="dxa"/>
            <w:tcBorders>
              <w:top w:val="single" w:sz="4" w:space="0" w:color="auto"/>
              <w:left w:val="single" w:sz="4" w:space="0" w:color="auto"/>
              <w:bottom w:val="single" w:sz="4" w:space="0" w:color="auto"/>
              <w:right w:val="single" w:sz="4" w:space="0" w:color="auto"/>
            </w:tcBorders>
          </w:tcPr>
          <w:p w14:paraId="5BCF9677" w14:textId="77777777" w:rsidR="00E048E8" w:rsidRPr="00D811BB" w:rsidRDefault="00E048E8"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5CC2D12"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E9DD36" w14:textId="77777777" w:rsidR="00E048E8" w:rsidRPr="00D811BB" w:rsidRDefault="00E048E8"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AD83A01" w14:textId="77777777"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34362CF4" w14:textId="13B56CBE" w:rsidR="00E048E8" w:rsidRPr="00D811BB" w:rsidRDefault="00E048E8"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TranKey</w:t>
            </w:r>
          </w:p>
        </w:tc>
      </w:tr>
      <w:tr w:rsidR="00E048E8" w:rsidRPr="00D811BB" w14:paraId="3B813C6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0B6E6AC" w14:textId="77777777" w:rsidR="00E048E8" w:rsidRPr="00D811BB" w:rsidRDefault="00E048E8"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3BC0F01" w14:textId="77777777" w:rsidR="00E048E8" w:rsidRPr="00D811BB" w:rsidRDefault="00E048E8" w:rsidP="00E31C95">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00986DE3"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BC4CBE" w14:textId="77777777" w:rsidR="00E048E8" w:rsidRPr="00D811BB" w:rsidRDefault="00E048E8"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90677" w14:textId="77777777" w:rsidR="00E048E8" w:rsidRPr="00D811BB" w:rsidRDefault="00E048E8"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D9E8C2"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C33908" w14:textId="77777777" w:rsidR="00E048E8" w:rsidRPr="00D811BB" w:rsidRDefault="00E048E8"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6FF11A" w14:textId="77777777"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E048E8" w:rsidRPr="00D811BB" w14:paraId="03E72A7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67F6F99B" w14:textId="77777777" w:rsidR="00E048E8" w:rsidRPr="00D811BB" w:rsidRDefault="00E048E8" w:rsidP="00E31C95">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8D2A660" w14:textId="77777777" w:rsidR="00E048E8" w:rsidRPr="00D811BB" w:rsidRDefault="00E048E8" w:rsidP="00E31C95">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445560B"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029B12" w14:textId="77777777" w:rsidR="00E048E8" w:rsidRPr="00D811BB" w:rsidRDefault="00E048E8"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03C86C" w14:textId="77777777" w:rsidR="00E048E8" w:rsidRPr="00D811BB" w:rsidRDefault="00E048E8"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A2CAAA1"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9AC2B2" w14:textId="77777777" w:rsidR="00E048E8" w:rsidRPr="00D811BB" w:rsidRDefault="00E048E8"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22C0932" w14:textId="77777777"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0E699789" w14:textId="1B021E84" w:rsidR="00E048E8" w:rsidRPr="00D811BB" w:rsidRDefault="00E048E8" w:rsidP="00E31C95">
            <w:pPr>
              <w:rPr>
                <w:rFonts w:ascii="標楷體" w:eastAsia="標楷體" w:hAnsi="標楷體"/>
              </w:rPr>
            </w:pPr>
            <w:r w:rsidRPr="00D811BB">
              <w:rPr>
                <w:rFonts w:ascii="標楷體" w:eastAsia="標楷體" w:hAnsi="標楷體" w:hint="eastAsia"/>
              </w:rPr>
              <w:t>2</w:t>
            </w:r>
            <w:r w:rsidRPr="00D811BB">
              <w:rPr>
                <w:rFonts w:ascii="標楷體" w:eastAsia="標楷體" w:hAnsi="標楷體"/>
              </w:rPr>
              <w:t>.</w:t>
            </w:r>
            <w:r w:rsidR="00D27770" w:rsidRPr="00D811BB">
              <w:rPr>
                <w:rFonts w:ascii="標楷體" w:eastAsia="標楷體" w:hAnsi="標楷體"/>
              </w:rPr>
              <w:t>JcicZ</w:t>
            </w:r>
            <w:r w:rsidR="00D27770" w:rsidRPr="00D811BB">
              <w:rPr>
                <w:rFonts w:ascii="標楷體" w:eastAsia="標楷體" w:hAnsi="標楷體" w:hint="eastAsia"/>
              </w:rPr>
              <w:t>575</w:t>
            </w:r>
            <w:r w:rsidRPr="00D811BB">
              <w:rPr>
                <w:rFonts w:ascii="標楷體" w:eastAsia="標楷體" w:hAnsi="標楷體"/>
              </w:rPr>
              <w:t>.CustId</w:t>
            </w:r>
          </w:p>
        </w:tc>
      </w:tr>
      <w:tr w:rsidR="00E048E8" w:rsidRPr="00D811BB" w14:paraId="6719175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6555DA4" w14:textId="77777777" w:rsidR="00E048E8" w:rsidRPr="00D811BB" w:rsidRDefault="00E048E8" w:rsidP="00E31C95">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23F635D2" w14:textId="77777777" w:rsidR="00E048E8" w:rsidRPr="00D811BB" w:rsidRDefault="00E048E8" w:rsidP="00E31C95">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77B7994"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F3F6C3" w14:textId="77777777" w:rsidR="00E048E8" w:rsidRPr="00D811BB" w:rsidRDefault="00E048E8" w:rsidP="00E31C95">
            <w:pPr>
              <w:rPr>
                <w:rFonts w:ascii="標楷體" w:eastAsia="標楷體" w:hAnsi="標楷體"/>
              </w:rPr>
            </w:pPr>
            <w:r w:rsidRPr="00D811BB">
              <w:rPr>
                <w:rFonts w:ascii="標楷體" w:eastAsia="標楷體" w:hAnsi="標楷體" w:hint="eastAsia"/>
              </w:rPr>
              <w:t>4</w:t>
            </w:r>
            <w:r w:rsidRPr="00D811BB">
              <w:rPr>
                <w:rFonts w:ascii="標楷體" w:eastAsia="標楷體" w:hAnsi="標楷體"/>
              </w:rPr>
              <w:t>58</w:t>
            </w:r>
          </w:p>
        </w:tc>
        <w:tc>
          <w:tcPr>
            <w:tcW w:w="2268" w:type="dxa"/>
            <w:tcBorders>
              <w:top w:val="single" w:sz="4" w:space="0" w:color="auto"/>
              <w:left w:val="single" w:sz="4" w:space="0" w:color="auto"/>
              <w:bottom w:val="single" w:sz="4" w:space="0" w:color="auto"/>
              <w:right w:val="single" w:sz="4" w:space="0" w:color="auto"/>
            </w:tcBorders>
          </w:tcPr>
          <w:p w14:paraId="284E6212" w14:textId="77777777" w:rsidR="00E048E8" w:rsidRPr="00D811BB" w:rsidRDefault="00E048E8"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2150E19"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CAD2CF" w14:textId="77777777" w:rsidR="00E048E8" w:rsidRPr="00D811BB" w:rsidRDefault="00E048E8"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C064775" w14:textId="77777777"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color w:val="000000" w:themeColor="text1"/>
              </w:rPr>
              <w:t>1</w:t>
            </w:r>
            <w:r w:rsidRPr="00D811BB">
              <w:rPr>
                <w:rFonts w:ascii="標楷體" w:eastAsia="標楷體" w:hAnsi="標楷體"/>
                <w:color w:val="000000" w:themeColor="text1"/>
              </w:rPr>
              <w:t>.</w:t>
            </w:r>
            <w:r w:rsidRPr="00D811BB">
              <w:rPr>
                <w:rFonts w:ascii="標楷體" w:eastAsia="標楷體" w:hAnsi="標楷體" w:hint="eastAsia"/>
                <w:color w:val="000000" w:themeColor="text1"/>
              </w:rPr>
              <w:t>自動顯示</w:t>
            </w:r>
          </w:p>
          <w:p w14:paraId="47F041CC" w14:textId="7743603D"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rPr>
              <w:t>2</w:t>
            </w:r>
            <w:r w:rsidRPr="00D811BB">
              <w:rPr>
                <w:rFonts w:ascii="標楷體" w:eastAsia="標楷體" w:hAnsi="標楷體"/>
              </w:rPr>
              <w:t>.</w:t>
            </w:r>
            <w:r w:rsidR="00D27770" w:rsidRPr="00D811BB">
              <w:rPr>
                <w:rFonts w:ascii="標楷體" w:eastAsia="標楷體" w:hAnsi="標楷體"/>
              </w:rPr>
              <w:t>JcicZ</w:t>
            </w:r>
            <w:r w:rsidR="00D27770" w:rsidRPr="00D811BB">
              <w:rPr>
                <w:rFonts w:ascii="標楷體" w:eastAsia="標楷體" w:hAnsi="標楷體" w:hint="eastAsia"/>
              </w:rPr>
              <w:t>575</w:t>
            </w:r>
            <w:r w:rsidRPr="00D811BB">
              <w:rPr>
                <w:rFonts w:ascii="標楷體" w:eastAsia="標楷體" w:hAnsi="標楷體"/>
              </w:rPr>
              <w:t>.SubmitKey</w:t>
            </w:r>
          </w:p>
        </w:tc>
      </w:tr>
      <w:tr w:rsidR="00E048E8" w:rsidRPr="00D811BB" w14:paraId="262D674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A10B1E" w14:textId="77777777" w:rsidR="00E048E8" w:rsidRPr="00D811BB" w:rsidRDefault="00E048E8"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53465AC" w14:textId="77777777"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E048E8" w:rsidRPr="00D811BB" w14:paraId="3CED395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6DFE8EF" w14:textId="77777777" w:rsidR="00E048E8" w:rsidRPr="00D811BB" w:rsidRDefault="00E048E8"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6F7E002" w14:textId="77777777" w:rsidR="00E048E8" w:rsidRPr="00D811BB" w:rsidRDefault="00E048E8" w:rsidP="00E31C95">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2E5975A2"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29793" w14:textId="77777777" w:rsidR="00E048E8" w:rsidRPr="00D811BB" w:rsidRDefault="00E048E8"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7DC66F" w14:textId="77777777" w:rsidR="00E048E8" w:rsidRPr="00D811BB" w:rsidRDefault="00E048E8"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B32569B" w14:textId="77777777" w:rsidR="00E048E8" w:rsidRPr="00D811BB" w:rsidRDefault="00E048E8"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3160AF" w14:textId="77777777" w:rsidR="00E048E8" w:rsidRPr="00D811BB" w:rsidRDefault="00E048E8"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56F476" w14:textId="77777777"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E048E8" w:rsidRPr="00D811BB" w14:paraId="1334BCB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BEB791" w14:textId="77777777" w:rsidR="00E048E8" w:rsidRPr="00D811BB" w:rsidRDefault="00E048E8" w:rsidP="00E31C95">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76952F82" w14:textId="47962D05" w:rsidR="00E048E8" w:rsidRPr="00D811BB" w:rsidRDefault="00D27770" w:rsidP="00E31C95">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544C758D" w14:textId="77777777" w:rsidR="00E048E8" w:rsidRPr="00D811BB" w:rsidRDefault="00E048E8" w:rsidP="00E31C95">
            <w:pPr>
              <w:rPr>
                <w:rFonts w:ascii="標楷體" w:eastAsia="標楷體" w:hAnsi="標楷體"/>
              </w:rPr>
            </w:pPr>
            <w:r w:rsidRPr="00D811BB">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4468EA6" w14:textId="77777777" w:rsidR="00E048E8" w:rsidRPr="00D811BB" w:rsidRDefault="00E048E8"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DB2369" w14:textId="77777777" w:rsidR="00E048E8" w:rsidRPr="00D811BB" w:rsidRDefault="00E048E8"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EEA5A51" w14:textId="77777777" w:rsidR="00E048E8" w:rsidRPr="00D811BB" w:rsidRDefault="00E048E8" w:rsidP="00E31C9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7F97DA45" w14:textId="77777777" w:rsidR="00E048E8" w:rsidRPr="00D811BB" w:rsidRDefault="00E048E8" w:rsidP="00E31C9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7F9D8B37" w14:textId="77777777" w:rsidR="00E048E8" w:rsidRPr="00D811BB" w:rsidRDefault="00E048E8" w:rsidP="00E31C95">
            <w:pPr>
              <w:rPr>
                <w:rFonts w:ascii="標楷體" w:eastAsia="標楷體" w:hAnsi="標楷體"/>
              </w:rPr>
            </w:pPr>
            <w:r w:rsidRPr="00D811BB">
              <w:rPr>
                <w:rFonts w:ascii="標楷體" w:eastAsia="標楷體" w:hAnsi="標楷體" w:hint="eastAsia"/>
              </w:rPr>
              <w:t>1.限輸入日期，檢核條件:</w:t>
            </w:r>
          </w:p>
          <w:p w14:paraId="59F2AA73" w14:textId="77777777" w:rsidR="00E048E8" w:rsidRPr="00D811BB" w:rsidRDefault="00E048E8" w:rsidP="00E31C95">
            <w:pPr>
              <w:ind w:left="204" w:hangingChars="85" w:hanging="204"/>
              <w:rPr>
                <w:rFonts w:ascii="標楷體" w:eastAsia="標楷體" w:hAnsi="標楷體"/>
              </w:rPr>
            </w:pPr>
            <w:r w:rsidRPr="00D811BB">
              <w:rPr>
                <w:rFonts w:ascii="標楷體" w:eastAsia="標楷體" w:hAnsi="標楷體" w:hint="eastAsia"/>
              </w:rPr>
              <w:t xml:space="preserve">  (1).</w:t>
            </w:r>
            <w:r w:rsidRPr="00D811BB">
              <w:rPr>
                <w:rFonts w:ascii="標楷體" w:eastAsia="標楷體" w:hAnsi="標楷體" w:hint="eastAsia"/>
                <w:lang w:eastAsia="zh-HK"/>
              </w:rPr>
              <w:t>不可空白</w:t>
            </w:r>
            <w:r w:rsidRPr="00D811BB">
              <w:rPr>
                <w:rFonts w:ascii="標楷體" w:eastAsia="標楷體" w:hAnsi="標楷體" w:hint="eastAsia"/>
              </w:rPr>
              <w:t>/V(7)</w:t>
            </w:r>
          </w:p>
          <w:p w14:paraId="4D81E627" w14:textId="77777777" w:rsidR="00E048E8" w:rsidRPr="00D811BB" w:rsidRDefault="00E048E8" w:rsidP="00E31C95">
            <w:pPr>
              <w:ind w:left="204" w:hangingChars="85" w:hanging="204"/>
              <w:rPr>
                <w:rFonts w:ascii="標楷體" w:eastAsia="標楷體" w:hAnsi="標楷體"/>
              </w:rPr>
            </w:pPr>
            <w:r w:rsidRPr="00D811BB">
              <w:rPr>
                <w:rFonts w:ascii="標楷體" w:eastAsia="標楷體" w:hAnsi="標楷體" w:hint="eastAsia"/>
              </w:rPr>
              <w:t xml:space="preserve">  (2).</w:t>
            </w:r>
            <w:r w:rsidRPr="00D811BB">
              <w:rPr>
                <w:rFonts w:ascii="標楷體" w:eastAsia="標楷體" w:hAnsi="標楷體" w:hint="eastAsia"/>
                <w:lang w:eastAsia="zh-HK"/>
              </w:rPr>
              <w:t>日期格式/</w:t>
            </w:r>
            <w:r w:rsidRPr="00D811BB">
              <w:rPr>
                <w:rFonts w:ascii="標楷體" w:eastAsia="標楷體" w:hAnsi="標楷體" w:hint="eastAsia"/>
              </w:rPr>
              <w:t>A(DATE,0)</w:t>
            </w:r>
          </w:p>
          <w:p w14:paraId="0B6740FC" w14:textId="10100460" w:rsidR="00E048E8" w:rsidRPr="00D811BB" w:rsidRDefault="00E048E8" w:rsidP="00E31C95">
            <w:pPr>
              <w:ind w:left="204" w:hangingChars="85" w:hanging="204"/>
              <w:rPr>
                <w:rFonts w:ascii="標楷體" w:eastAsia="標楷體" w:hAnsi="標楷體"/>
              </w:rPr>
            </w:pPr>
            <w:r w:rsidRPr="00D811BB">
              <w:rPr>
                <w:rFonts w:ascii="標楷體" w:eastAsia="標楷體" w:hAnsi="標楷體" w:hint="eastAsia"/>
              </w:rPr>
              <w:t>2.</w:t>
            </w:r>
            <w:r w:rsidR="00D27770" w:rsidRPr="00D811BB">
              <w:rPr>
                <w:rFonts w:ascii="標楷體" w:eastAsia="標楷體" w:hAnsi="標楷體"/>
              </w:rPr>
              <w:t>JcicZ</w:t>
            </w:r>
            <w:r w:rsidR="00D27770" w:rsidRPr="00D811BB">
              <w:rPr>
                <w:rFonts w:ascii="標楷體" w:eastAsia="標楷體" w:hAnsi="標楷體" w:hint="eastAsia"/>
              </w:rPr>
              <w:t>575</w:t>
            </w:r>
            <w:r w:rsidRPr="00D811BB">
              <w:rPr>
                <w:rFonts w:ascii="標楷體" w:eastAsia="標楷體" w:hAnsi="標楷體" w:hint="eastAsia"/>
              </w:rPr>
              <w:t>.</w:t>
            </w:r>
            <w:r w:rsidR="00D27770" w:rsidRPr="00D811BB">
              <w:rPr>
                <w:rFonts w:ascii="標楷體" w:eastAsia="標楷體" w:hAnsi="標楷體" w:hint="eastAsia"/>
              </w:rPr>
              <w:t>Ap</w:t>
            </w:r>
            <w:r w:rsidR="00D27770" w:rsidRPr="00D811BB">
              <w:rPr>
                <w:rFonts w:ascii="標楷體" w:eastAsia="標楷體" w:hAnsi="標楷體"/>
              </w:rPr>
              <w:t>plyDate</w:t>
            </w:r>
          </w:p>
        </w:tc>
      </w:tr>
      <w:tr w:rsidR="00E048E8" w:rsidRPr="00D811BB" w14:paraId="3490ADA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580668E" w14:textId="316223D6" w:rsidR="00E048E8" w:rsidRPr="00D811BB" w:rsidRDefault="00D27770" w:rsidP="00E31C95">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9EB2DDA" w14:textId="6F651357" w:rsidR="00E048E8" w:rsidRPr="00D811BB" w:rsidRDefault="00D27770" w:rsidP="00E31C95">
            <w:pPr>
              <w:rPr>
                <w:rFonts w:ascii="標楷體" w:eastAsia="標楷體" w:hAnsi="標楷體"/>
              </w:rPr>
            </w:pPr>
            <w:r w:rsidRPr="00D811B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5E4ADCFC" w14:textId="77777777" w:rsidR="00E048E8" w:rsidRPr="00D811BB" w:rsidRDefault="00E048E8" w:rsidP="00E31C95">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90C92C0" w14:textId="77777777" w:rsidR="00E048E8" w:rsidRPr="00D811BB" w:rsidRDefault="00E048E8"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66BC78" w14:textId="31C6921C" w:rsidR="00E048E8" w:rsidRPr="00D811BB" w:rsidRDefault="00E048E8" w:rsidP="00E31C95">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w:t>
            </w:r>
            <w:r w:rsidR="00D27770" w:rsidRPr="00D811BB">
              <w:rPr>
                <w:rFonts w:ascii="標楷體" w:eastAsia="標楷體" w:hAnsi="標楷體" w:hint="eastAsia"/>
                <w:color w:val="000000"/>
              </w:rPr>
              <w:t>Mo</w:t>
            </w:r>
            <w:r w:rsidR="00D27770" w:rsidRPr="00D811BB">
              <w:rPr>
                <w:rFonts w:ascii="標楷體" w:eastAsia="標楷體" w:hAnsi="標楷體"/>
                <w:color w:val="000000"/>
              </w:rPr>
              <w:t>difyType</w:t>
            </w:r>
          </w:p>
          <w:p w14:paraId="6A593703" w14:textId="77777777" w:rsidR="00E048E8" w:rsidRPr="00D811BB" w:rsidRDefault="00E048E8" w:rsidP="00E31C95">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5F0DC03C" w14:textId="77777777" w:rsidR="00D27770" w:rsidRPr="00D811BB" w:rsidRDefault="00E048E8" w:rsidP="00D27770">
            <w:pPr>
              <w:rPr>
                <w:rFonts w:ascii="標楷體" w:eastAsia="標楷體" w:hAnsi="標楷體"/>
                <w:color w:val="000000"/>
              </w:rPr>
            </w:pPr>
            <w:r w:rsidRPr="00D811BB">
              <w:rPr>
                <w:rFonts w:ascii="標楷體" w:eastAsia="標楷體" w:hAnsi="標楷體"/>
                <w:color w:val="000000"/>
              </w:rPr>
              <w:t>A.</w:t>
            </w:r>
            <w:r w:rsidR="00D27770" w:rsidRPr="00D811BB">
              <w:rPr>
                <w:rFonts w:ascii="標楷體" w:eastAsia="標楷體" w:hAnsi="標楷體" w:hint="eastAsia"/>
                <w:color w:val="000000"/>
              </w:rPr>
              <w:t>金融機構未於時</w:t>
            </w:r>
          </w:p>
          <w:p w14:paraId="66C8FC69" w14:textId="07314143" w:rsidR="00D27770" w:rsidRPr="00D811BB" w:rsidRDefault="00D27770" w:rsidP="00D27770">
            <w:pPr>
              <w:rPr>
                <w:rFonts w:ascii="標楷體" w:eastAsia="標楷體" w:hAnsi="標楷體"/>
                <w:color w:val="000000"/>
              </w:rPr>
            </w:pPr>
            <w:r w:rsidRPr="00D811BB">
              <w:rPr>
                <w:rFonts w:ascii="標楷體" w:eastAsia="標楷體" w:hAnsi="標楷體" w:hint="eastAsia"/>
                <w:color w:val="000000"/>
              </w:rPr>
              <w:t xml:space="preserve">  限內回報債權資</w:t>
            </w:r>
          </w:p>
          <w:p w14:paraId="4F89C068" w14:textId="72A2B364" w:rsidR="00E048E8" w:rsidRPr="00D811BB" w:rsidRDefault="00D27770" w:rsidP="00D27770">
            <w:pPr>
              <w:ind w:firstLineChars="100" w:firstLine="240"/>
              <w:rPr>
                <w:rFonts w:ascii="標楷體" w:eastAsia="標楷體" w:hAnsi="標楷體"/>
                <w:color w:val="000000"/>
              </w:rPr>
            </w:pPr>
            <w:r w:rsidRPr="00D811BB">
              <w:rPr>
                <w:rFonts w:ascii="標楷體" w:eastAsia="標楷體" w:hAnsi="標楷體" w:hint="eastAsia"/>
                <w:color w:val="000000"/>
              </w:rPr>
              <w:t>料之補報送</w:t>
            </w:r>
          </w:p>
          <w:p w14:paraId="52195B95" w14:textId="77777777" w:rsidR="00D27770" w:rsidRPr="00D811BB" w:rsidRDefault="00E048E8" w:rsidP="00E31C95">
            <w:pPr>
              <w:rPr>
                <w:rFonts w:ascii="標楷體" w:eastAsia="標楷體" w:hAnsi="標楷體"/>
                <w:color w:val="000000"/>
              </w:rPr>
            </w:pPr>
            <w:r w:rsidRPr="00D811BB">
              <w:rPr>
                <w:rFonts w:ascii="標楷體" w:eastAsia="標楷體" w:hAnsi="標楷體" w:hint="eastAsia"/>
                <w:color w:val="000000"/>
              </w:rPr>
              <w:t>B.</w:t>
            </w:r>
            <w:r w:rsidR="00D27770" w:rsidRPr="00D811BB">
              <w:rPr>
                <w:rFonts w:ascii="標楷體" w:eastAsia="標楷體" w:hAnsi="標楷體" w:hint="eastAsia"/>
                <w:color w:val="000000"/>
              </w:rPr>
              <w:t>債務人申請異動</w:t>
            </w:r>
          </w:p>
          <w:p w14:paraId="72A73F34" w14:textId="5138FB85" w:rsidR="00E048E8" w:rsidRPr="00D811BB" w:rsidRDefault="00D27770" w:rsidP="00E31C95">
            <w:pPr>
              <w:rPr>
                <w:rFonts w:ascii="標楷體" w:eastAsia="標楷體" w:hAnsi="標楷體"/>
                <w:color w:val="000000"/>
              </w:rPr>
            </w:pPr>
            <w:r w:rsidRPr="00D811BB">
              <w:rPr>
                <w:rFonts w:ascii="標楷體" w:eastAsia="標楷體" w:hAnsi="標楷體" w:hint="eastAsia"/>
                <w:color w:val="000000"/>
              </w:rPr>
              <w:t xml:space="preserve">  債權金額</w:t>
            </w:r>
          </w:p>
        </w:tc>
        <w:tc>
          <w:tcPr>
            <w:tcW w:w="426" w:type="dxa"/>
            <w:tcBorders>
              <w:top w:val="single" w:sz="4" w:space="0" w:color="auto"/>
              <w:left w:val="single" w:sz="4" w:space="0" w:color="auto"/>
              <w:bottom w:val="single" w:sz="4" w:space="0" w:color="auto"/>
              <w:right w:val="single" w:sz="4" w:space="0" w:color="auto"/>
            </w:tcBorders>
          </w:tcPr>
          <w:p w14:paraId="15309D89" w14:textId="77777777" w:rsidR="00E048E8" w:rsidRPr="00D811BB" w:rsidRDefault="00E048E8" w:rsidP="00E31C9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5185D20" w14:textId="77777777" w:rsidR="00E048E8" w:rsidRPr="00D811BB" w:rsidRDefault="00E048E8" w:rsidP="00E31C9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2B94BA0" w14:textId="77777777" w:rsidR="00E048E8" w:rsidRPr="00D811BB" w:rsidRDefault="00E048E8" w:rsidP="00E31C95">
            <w:pPr>
              <w:rPr>
                <w:rFonts w:ascii="標楷體" w:eastAsia="標楷體" w:hAnsi="標楷體"/>
                <w:color w:val="000000"/>
              </w:rPr>
            </w:pPr>
            <w:r w:rsidRPr="00D811BB">
              <w:rPr>
                <w:rFonts w:ascii="標楷體" w:eastAsia="標楷體" w:hAnsi="標楷體" w:hint="eastAsia"/>
              </w:rPr>
              <w:t>1.限輸入代碼</w:t>
            </w:r>
            <w:r w:rsidRPr="00D811BB">
              <w:rPr>
                <w:rFonts w:ascii="標楷體" w:eastAsia="標楷體" w:hAnsi="標楷體" w:hint="eastAsia"/>
                <w:color w:val="000000"/>
                <w:lang w:eastAsia="zh-HK"/>
              </w:rPr>
              <w:t>，</w:t>
            </w:r>
            <w:r w:rsidRPr="00D811BB">
              <w:rPr>
                <w:rFonts w:ascii="標楷體" w:eastAsia="標楷體" w:hAnsi="標楷體" w:hint="eastAsia"/>
                <w:color w:val="000000"/>
              </w:rPr>
              <w:t>檢核條件：</w:t>
            </w:r>
          </w:p>
          <w:p w14:paraId="6996F909" w14:textId="77777777" w:rsidR="00E048E8" w:rsidRPr="00D811BB" w:rsidRDefault="00E048E8" w:rsidP="00E31C95">
            <w:pPr>
              <w:rPr>
                <w:rFonts w:ascii="標楷體" w:eastAsia="標楷體" w:hAnsi="標楷體"/>
              </w:rPr>
            </w:pPr>
            <w:r w:rsidRPr="00D811BB">
              <w:rPr>
                <w:rFonts w:ascii="標楷體" w:eastAsia="標楷體" w:hAnsi="標楷體" w:hint="eastAsia"/>
                <w:color w:val="000000"/>
              </w:rPr>
              <w:t xml:space="preserve">  </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5FDCCC26" w14:textId="421EF390" w:rsidR="00E048E8" w:rsidRPr="00D811BB" w:rsidRDefault="00E048E8" w:rsidP="00E31C95">
            <w:pPr>
              <w:rPr>
                <w:rFonts w:ascii="標楷體" w:eastAsia="標楷體" w:hAnsi="標楷體"/>
                <w:color w:val="000000" w:themeColor="text1"/>
              </w:rPr>
            </w:pPr>
            <w:r w:rsidRPr="00D811BB">
              <w:rPr>
                <w:rFonts w:ascii="標楷體" w:eastAsia="標楷體" w:hAnsi="標楷體" w:hint="eastAsia"/>
              </w:rPr>
              <w:t>2.Jc</w:t>
            </w:r>
            <w:r w:rsidRPr="00D811BB">
              <w:rPr>
                <w:rFonts w:ascii="標楷體" w:eastAsia="標楷體" w:hAnsi="標楷體"/>
              </w:rPr>
              <w:t>icZ</w:t>
            </w:r>
            <w:r w:rsidR="00D27770" w:rsidRPr="00D811BB">
              <w:rPr>
                <w:rFonts w:ascii="標楷體" w:eastAsia="標楷體" w:hAnsi="標楷體" w:hint="eastAsia"/>
              </w:rPr>
              <w:t>575</w:t>
            </w:r>
            <w:r w:rsidRPr="00D811BB">
              <w:rPr>
                <w:rFonts w:ascii="標楷體" w:eastAsia="標楷體" w:hAnsi="標楷體" w:hint="eastAsia"/>
              </w:rPr>
              <w:t>.</w:t>
            </w:r>
            <w:r w:rsidR="00D27770" w:rsidRPr="00D811BB">
              <w:rPr>
                <w:rFonts w:ascii="標楷體" w:eastAsia="標楷體" w:hAnsi="標楷體" w:hint="eastAsia"/>
                <w:color w:val="000000"/>
              </w:rPr>
              <w:t>Mo</w:t>
            </w:r>
            <w:r w:rsidR="00D27770" w:rsidRPr="00D811BB">
              <w:rPr>
                <w:rFonts w:ascii="標楷體" w:eastAsia="標楷體" w:hAnsi="標楷體"/>
                <w:color w:val="000000"/>
              </w:rPr>
              <w:t>difyType</w:t>
            </w:r>
          </w:p>
        </w:tc>
      </w:tr>
      <w:tr w:rsidR="00D27770" w:rsidRPr="00D811BB" w14:paraId="1DD10E4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D622C45" w14:textId="77777777" w:rsidR="00D27770" w:rsidRPr="00D811BB" w:rsidRDefault="00D27770" w:rsidP="00D27770">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A4915AE" w14:textId="586657AB" w:rsidR="00D27770" w:rsidRPr="00D811BB" w:rsidRDefault="00D27770" w:rsidP="00D27770">
            <w:pPr>
              <w:rPr>
                <w:rFonts w:ascii="標楷體" w:eastAsia="標楷體" w:hAnsi="標楷體"/>
              </w:rPr>
            </w:pPr>
            <w:r w:rsidRPr="00D811B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50D17A0B" w14:textId="77777777" w:rsidR="00D27770" w:rsidRPr="00D811BB" w:rsidRDefault="00D27770" w:rsidP="00D2777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43DCEE" w14:textId="77777777" w:rsidR="00D27770" w:rsidRPr="00D811BB" w:rsidRDefault="00D27770" w:rsidP="00D27770">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7F3D46" w14:textId="77777777" w:rsidR="00D27770" w:rsidRPr="00D811BB" w:rsidRDefault="00D27770" w:rsidP="00D27770">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615E83B7" w14:textId="77777777" w:rsidR="00D27770" w:rsidRPr="00D811BB" w:rsidRDefault="00D27770" w:rsidP="00D2777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EFE2CB" w14:textId="77777777" w:rsidR="00D27770" w:rsidRPr="00D811BB" w:rsidRDefault="00D27770" w:rsidP="00D27770">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ADC3B05" w14:textId="77777777" w:rsidR="00D27770" w:rsidRPr="00D811BB" w:rsidRDefault="00D27770" w:rsidP="00D27770">
            <w:pPr>
              <w:rPr>
                <w:rFonts w:ascii="標楷體" w:eastAsia="標楷體" w:hAnsi="標楷體"/>
              </w:rPr>
            </w:pPr>
            <w:r w:rsidRPr="00D811BB">
              <w:rPr>
                <w:rFonts w:ascii="標楷體" w:eastAsia="標楷體" w:hAnsi="標楷體" w:hint="eastAsia"/>
              </w:rPr>
              <w:t>自動顯示</w:t>
            </w:r>
          </w:p>
        </w:tc>
      </w:tr>
      <w:tr w:rsidR="00E048E8" w:rsidRPr="00D811BB" w14:paraId="569F72D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81D9414" w14:textId="2B96ACE6" w:rsidR="00E048E8" w:rsidRPr="00D811BB" w:rsidRDefault="00D27770" w:rsidP="00E31C95">
            <w:pPr>
              <w:rPr>
                <w:rFonts w:ascii="標楷體" w:eastAsia="標楷體" w:hAnsi="標楷體"/>
              </w:rPr>
            </w:pPr>
            <w:r w:rsidRPr="00D811B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1C6BEC0" w14:textId="1808C5BB" w:rsidR="00E048E8" w:rsidRPr="00D811BB" w:rsidRDefault="00D27770" w:rsidP="00E31C95">
            <w:pPr>
              <w:rPr>
                <w:rFonts w:ascii="標楷體" w:eastAsia="標楷體" w:hAnsi="標楷體"/>
              </w:rPr>
            </w:pPr>
            <w:r w:rsidRPr="00D811B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60908C69" w14:textId="77777777" w:rsidR="00E048E8" w:rsidRPr="00D811BB" w:rsidRDefault="00E048E8" w:rsidP="00E31C95">
            <w:pPr>
              <w:rPr>
                <w:rFonts w:ascii="標楷體" w:eastAsia="標楷體" w:hAnsi="標楷體"/>
              </w:rPr>
            </w:pPr>
            <w:r w:rsidRPr="00D811BB">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24678EFC" w14:textId="77777777" w:rsidR="00E048E8" w:rsidRPr="00D811BB" w:rsidRDefault="00E048E8"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E5102C" w14:textId="77777777" w:rsidR="00E048E8" w:rsidRPr="00D811BB" w:rsidRDefault="00E048E8"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5AA2B6B" w14:textId="04CF1B94" w:rsidR="00E048E8" w:rsidRPr="00D811BB" w:rsidRDefault="00D27770" w:rsidP="00E31C9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1C5093FF" w14:textId="77777777" w:rsidR="00E048E8" w:rsidRPr="00D811BB" w:rsidRDefault="00E048E8" w:rsidP="00E31C9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8980499" w14:textId="38DEFD36" w:rsidR="00E048E8" w:rsidRPr="00D811BB" w:rsidRDefault="00E048E8" w:rsidP="00E31C9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限輸入文數字，檢核條件:</w:t>
            </w:r>
          </w:p>
          <w:p w14:paraId="1AF52EE9" w14:textId="77777777" w:rsidR="00E048E8" w:rsidRPr="00D811BB" w:rsidRDefault="00E048E8" w:rsidP="00E31C95">
            <w:pPr>
              <w:rPr>
                <w:rFonts w:ascii="標楷體" w:eastAsia="標楷體" w:hAnsi="標楷體"/>
              </w:rPr>
            </w:pPr>
            <w:r w:rsidRPr="00D811BB">
              <w:rPr>
                <w:rFonts w:ascii="標楷體" w:eastAsia="標楷體" w:hAnsi="標楷體" w:hint="eastAsia"/>
              </w:rPr>
              <w:t xml:space="preserve">  (1).不可為空白/V(7)</w:t>
            </w:r>
          </w:p>
          <w:p w14:paraId="4B156581" w14:textId="77777777" w:rsidR="00E048E8" w:rsidRPr="00D811BB" w:rsidRDefault="00E048E8" w:rsidP="00E31C95">
            <w:pPr>
              <w:rPr>
                <w:rFonts w:ascii="標楷體" w:eastAsia="標楷體" w:hAnsi="標楷體"/>
              </w:rPr>
            </w:pPr>
            <w:r w:rsidRPr="00D811BB">
              <w:rPr>
                <w:rFonts w:ascii="標楷體" w:eastAsia="標楷體" w:hAnsi="標楷體" w:hint="eastAsia"/>
              </w:rPr>
              <w:t xml:space="preserve">  (2).限輸入英數字/V(NL)</w:t>
            </w:r>
          </w:p>
          <w:p w14:paraId="0EE3DCEF" w14:textId="78415AD8" w:rsidR="00E048E8" w:rsidRPr="00D811BB" w:rsidRDefault="00D27770" w:rsidP="00E31C95">
            <w:pPr>
              <w:rPr>
                <w:rFonts w:ascii="標楷體" w:eastAsia="標楷體" w:hAnsi="標楷體"/>
              </w:rPr>
            </w:pPr>
            <w:r w:rsidRPr="00D811BB">
              <w:rPr>
                <w:rFonts w:ascii="標楷體" w:eastAsia="標楷體" w:hAnsi="標楷體" w:hint="eastAsia"/>
              </w:rPr>
              <w:t>2</w:t>
            </w:r>
            <w:r w:rsidR="00E048E8" w:rsidRPr="00D811BB">
              <w:rPr>
                <w:rFonts w:ascii="標楷體" w:eastAsia="標楷體" w:hAnsi="標楷體" w:hint="eastAsia"/>
              </w:rPr>
              <w:t>.Jc</w:t>
            </w:r>
            <w:r w:rsidR="00E048E8" w:rsidRPr="00D811BB">
              <w:rPr>
                <w:rFonts w:ascii="標楷體" w:eastAsia="標楷體" w:hAnsi="標楷體"/>
              </w:rPr>
              <w:t>icZ</w:t>
            </w:r>
            <w:r w:rsidRPr="00D811BB">
              <w:rPr>
                <w:rFonts w:ascii="標楷體" w:eastAsia="標楷體" w:hAnsi="標楷體" w:hint="eastAsia"/>
              </w:rPr>
              <w:t>575</w:t>
            </w:r>
            <w:r w:rsidR="00E048E8" w:rsidRPr="00D811BB">
              <w:rPr>
                <w:rFonts w:ascii="標楷體" w:eastAsia="標楷體" w:hAnsi="標楷體"/>
              </w:rPr>
              <w:t>.</w:t>
            </w:r>
            <w:r w:rsidRPr="00D811BB">
              <w:rPr>
                <w:rFonts w:ascii="標楷體" w:eastAsia="標楷體" w:hAnsi="標楷體" w:hint="eastAsia"/>
              </w:rPr>
              <w:t>B</w:t>
            </w:r>
            <w:r w:rsidRPr="00D811BB">
              <w:rPr>
                <w:rFonts w:ascii="標楷體" w:eastAsia="標楷體" w:hAnsi="標楷體"/>
              </w:rPr>
              <w:t>ankId</w:t>
            </w:r>
          </w:p>
        </w:tc>
      </w:tr>
      <w:tr w:rsidR="00D27770" w:rsidRPr="00D811BB" w14:paraId="1E69F979" w14:textId="77777777" w:rsidTr="000E6677">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D30D41" w14:textId="77777777" w:rsidR="00D27770" w:rsidRPr="00D811BB" w:rsidRDefault="00D27770" w:rsidP="00D27770">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C8F3ED2" w14:textId="6F04E903" w:rsidR="00D27770" w:rsidRPr="00D811BB" w:rsidRDefault="00D27770" w:rsidP="00D27770">
            <w:pPr>
              <w:rPr>
                <w:rFonts w:ascii="標楷體" w:eastAsia="標楷體" w:hAnsi="標楷體"/>
              </w:rPr>
            </w:pPr>
            <w:r w:rsidRPr="00D811BB">
              <w:rPr>
                <w:rFonts w:ascii="標楷體" w:eastAsia="標楷體" w:hAnsi="標楷體" w:hint="eastAsia"/>
              </w:rPr>
              <w:t>檢核該[異動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異動債權金融機構代號中文]</w:t>
            </w:r>
          </w:p>
        </w:tc>
      </w:tr>
      <w:tr w:rsidR="00D27770" w:rsidRPr="00D811BB" w14:paraId="60A6C7E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2044B6" w14:textId="77777777" w:rsidR="00D27770" w:rsidRPr="00D811BB" w:rsidRDefault="00D27770"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0F8D310" w14:textId="56A4A06D" w:rsidR="00D27770" w:rsidRPr="00D811BB" w:rsidRDefault="00D27770" w:rsidP="00E31C95">
            <w:pPr>
              <w:rPr>
                <w:rFonts w:ascii="標楷體" w:eastAsia="標楷體" w:hAnsi="標楷體"/>
              </w:rPr>
            </w:pPr>
            <w:r w:rsidRPr="00D811B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64C5B13A" w14:textId="77777777" w:rsidR="00D27770" w:rsidRPr="00D811BB" w:rsidRDefault="00D27770"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CE28E" w14:textId="77777777" w:rsidR="00D27770" w:rsidRPr="00D811BB" w:rsidRDefault="00D27770"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FC106A" w14:textId="77777777" w:rsidR="00D27770" w:rsidRPr="00D811BB" w:rsidRDefault="00D27770"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C0EA081" w14:textId="77777777" w:rsidR="00D27770" w:rsidRPr="00D811BB" w:rsidRDefault="00D27770"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304137" w14:textId="51B2C611" w:rsidR="00D27770" w:rsidRPr="00D811BB" w:rsidRDefault="00D27770"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E42B856" w14:textId="0D05C343" w:rsidR="00D27770" w:rsidRPr="00D811BB" w:rsidRDefault="00D27770" w:rsidP="00E31C95">
            <w:pPr>
              <w:rPr>
                <w:rFonts w:ascii="標楷體" w:eastAsia="標楷體" w:hAnsi="標楷體"/>
              </w:rPr>
            </w:pPr>
            <w:r w:rsidRPr="00D811BB">
              <w:rPr>
                <w:rFonts w:ascii="標楷體" w:eastAsia="標楷體" w:hAnsi="標楷體" w:hint="eastAsia"/>
              </w:rPr>
              <w:t>自動顯示</w:t>
            </w:r>
          </w:p>
        </w:tc>
      </w:tr>
      <w:tr w:rsidR="00654861" w:rsidRPr="00D811BB" w14:paraId="01BEE40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622A32" w14:textId="133380E4" w:rsidR="00654861" w:rsidRPr="00D811BB" w:rsidRDefault="00654861" w:rsidP="00654861">
            <w:pPr>
              <w:rPr>
                <w:rFonts w:ascii="標楷體" w:eastAsia="標楷體" w:hAnsi="標楷體"/>
              </w:rPr>
            </w:pP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4F9A911" w14:textId="2D147D5F"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18D7B00B"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8958AF"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BFE61" w14:textId="77777777" w:rsidR="00654861" w:rsidRPr="00D811BB" w:rsidRDefault="00654861" w:rsidP="00654861">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49FA89AF"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80CC20" w14:textId="061A7B29"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959ADD" w14:textId="77777777" w:rsidR="00654861" w:rsidRPr="00D811BB" w:rsidRDefault="00654861" w:rsidP="00654861">
            <w:pPr>
              <w:rPr>
                <w:rFonts w:ascii="標楷體" w:eastAsia="標楷體" w:hAnsi="標楷體"/>
                <w:color w:val="000000" w:themeColor="text1"/>
              </w:rPr>
            </w:pPr>
            <w:r w:rsidRPr="00D811BB">
              <w:rPr>
                <w:rFonts w:ascii="標楷體" w:eastAsia="標楷體" w:hAnsi="標楷體" w:hint="eastAsia"/>
                <w:color w:val="000000" w:themeColor="text1"/>
              </w:rPr>
              <w:t>1.自動顯示</w:t>
            </w:r>
          </w:p>
          <w:p w14:paraId="0723C165" w14:textId="2362F43E" w:rsidR="00654861" w:rsidRPr="00D811BB" w:rsidRDefault="00654861" w:rsidP="00654861">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5.</w:t>
            </w:r>
            <w:r w:rsidRPr="00D811BB">
              <w:rPr>
                <w:rFonts w:ascii="標楷體" w:eastAsia="標楷體" w:hAnsi="標楷體"/>
              </w:rPr>
              <w:t>OutJcicDate</w:t>
            </w:r>
          </w:p>
        </w:tc>
      </w:tr>
    </w:tbl>
    <w:p w14:paraId="67C51B88" w14:textId="44CD4F90" w:rsidR="00BC7BCC" w:rsidRPr="00D811BB" w:rsidRDefault="00BC7BCC" w:rsidP="00BC7BCC">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異動</w:t>
      </w:r>
    </w:p>
    <w:p w14:paraId="0FBE1484" w14:textId="5A5EC539" w:rsidR="00BC7BCC" w:rsidRPr="00D811BB" w:rsidRDefault="00EE3254" w:rsidP="00BC7BCC">
      <w:pPr>
        <w:pStyle w:val="42"/>
        <w:spacing w:after="72"/>
        <w:ind w:leftChars="0" w:left="0"/>
        <w:rPr>
          <w:rFonts w:ascii="標楷體" w:hAnsi="標楷體"/>
        </w:rPr>
      </w:pPr>
      <w:r w:rsidRPr="00D811BB">
        <w:rPr>
          <w:rFonts w:ascii="標楷體" w:hAnsi="標楷體"/>
          <w:noProof/>
        </w:rPr>
        <w:drawing>
          <wp:inline distT="0" distB="0" distL="0" distR="0" wp14:anchorId="00C10669" wp14:editId="5B68CCFB">
            <wp:extent cx="6479540" cy="26396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639695"/>
                    </a:xfrm>
                    <a:prstGeom prst="rect">
                      <a:avLst/>
                    </a:prstGeom>
                  </pic:spPr>
                </pic:pic>
              </a:graphicData>
            </a:graphic>
          </wp:inline>
        </w:drawing>
      </w:r>
    </w:p>
    <w:p w14:paraId="0A25B2D8" w14:textId="556776C2" w:rsidR="00BC7BCC" w:rsidRPr="00D811BB" w:rsidRDefault="00BC7BCC" w:rsidP="00BC7BCC">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00EE3254" w:rsidRPr="00D811BB">
        <w:rPr>
          <w:rFonts w:ascii="標楷體" w:hAnsi="標楷體" w:hint="eastAsia"/>
        </w:rPr>
        <w:t>異動</w:t>
      </w:r>
    </w:p>
    <w:tbl>
      <w:tblPr>
        <w:tblStyle w:val="ac"/>
        <w:tblW w:w="0" w:type="auto"/>
        <w:tblInd w:w="250" w:type="dxa"/>
        <w:tblLook w:val="04A0" w:firstRow="1" w:lastRow="0" w:firstColumn="1" w:lastColumn="0" w:noHBand="0" w:noVBand="1"/>
      </w:tblPr>
      <w:tblGrid>
        <w:gridCol w:w="851"/>
        <w:gridCol w:w="2126"/>
        <w:gridCol w:w="7033"/>
      </w:tblGrid>
      <w:tr w:rsidR="00BC7BCC" w:rsidRPr="00D811BB" w14:paraId="345D8383"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34AC65C" w14:textId="77777777" w:rsidR="00BC7BCC" w:rsidRPr="00D811BB" w:rsidRDefault="00BC7BCC" w:rsidP="00E31C95">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6A8929C" w14:textId="77777777" w:rsidR="00BC7BCC" w:rsidRPr="00D811BB" w:rsidRDefault="00BC7BCC" w:rsidP="00E31C95">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0D46AF" w14:textId="77777777" w:rsidR="00BC7BCC" w:rsidRPr="00D811BB" w:rsidRDefault="00BC7BCC" w:rsidP="00E31C95">
            <w:pPr>
              <w:jc w:val="center"/>
              <w:rPr>
                <w:rFonts w:ascii="標楷體" w:eastAsia="標楷體" w:hAnsi="標楷體"/>
              </w:rPr>
            </w:pPr>
            <w:r w:rsidRPr="00D811BB">
              <w:rPr>
                <w:rFonts w:ascii="標楷體" w:eastAsia="標楷體" w:hAnsi="標楷體" w:hint="eastAsia"/>
                <w:lang w:eastAsia="zh-HK"/>
              </w:rPr>
              <w:t>功能說明</w:t>
            </w:r>
          </w:p>
        </w:tc>
      </w:tr>
      <w:tr w:rsidR="00BC7BCC" w:rsidRPr="00D811BB" w14:paraId="22A24DE8"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028B0D90" w14:textId="77777777" w:rsidR="00BC7BCC" w:rsidRPr="00D811BB" w:rsidRDefault="00BC7BCC" w:rsidP="00E31C95">
            <w:pPr>
              <w:jc w:val="center"/>
              <w:rPr>
                <w:rFonts w:ascii="標楷體" w:eastAsia="標楷體" w:hAnsi="標楷體"/>
                <w:lang w:eastAsia="zh-HK"/>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B94000A" w14:textId="77D9ECC5" w:rsidR="00BC7BCC" w:rsidRPr="00D811BB" w:rsidRDefault="00EE3254" w:rsidP="00E31C95">
            <w:pPr>
              <w:rPr>
                <w:rFonts w:ascii="標楷體" w:eastAsia="標楷體" w:hAnsi="標楷體"/>
                <w:lang w:eastAsia="zh-HK"/>
              </w:rPr>
            </w:pPr>
            <w:r w:rsidRPr="00D811BB">
              <w:rPr>
                <w:rFonts w:ascii="標楷體" w:eastAsia="標楷體" w:hAnsi="標楷體" w:hint="eastAsia"/>
                <w:lang w:eastAsia="zh-HK"/>
              </w:rPr>
              <w:t>異動</w:t>
            </w:r>
          </w:p>
        </w:tc>
        <w:tc>
          <w:tcPr>
            <w:tcW w:w="7033" w:type="dxa"/>
            <w:tcBorders>
              <w:top w:val="single" w:sz="4" w:space="0" w:color="auto"/>
              <w:left w:val="single" w:sz="4" w:space="0" w:color="auto"/>
              <w:bottom w:val="single" w:sz="4" w:space="0" w:color="auto"/>
              <w:right w:val="single" w:sz="4" w:space="0" w:color="auto"/>
            </w:tcBorders>
            <w:hideMark/>
          </w:tcPr>
          <w:p w14:paraId="67D25859" w14:textId="1F497994" w:rsidR="00BC7BCC" w:rsidRPr="00D811BB" w:rsidRDefault="00BC7BCC" w:rsidP="00E31C95">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00EE3254" w:rsidRPr="00D811BB">
              <w:rPr>
                <w:rFonts w:ascii="標楷體" w:eastAsia="標楷體" w:hAnsi="標楷體" w:hint="eastAsia"/>
                <w:lang w:eastAsia="zh-HK"/>
              </w:rPr>
              <w:t>異動</w:t>
            </w:r>
            <w:r w:rsidRPr="00D811BB">
              <w:rPr>
                <w:rFonts w:ascii="標楷體" w:eastAsia="標楷體" w:hAnsi="標楷體" w:hint="eastAsia"/>
              </w:rPr>
              <w:t>」</w:t>
            </w:r>
            <w:r w:rsidRPr="00D811BB">
              <w:rPr>
                <w:rFonts w:ascii="標楷體" w:eastAsia="標楷體" w:hAnsi="標楷體" w:hint="eastAsia"/>
                <w:lang w:eastAsia="zh-HK"/>
              </w:rPr>
              <w:t>時顯示</w:t>
            </w:r>
          </w:p>
          <w:p w14:paraId="1282459E" w14:textId="77777777" w:rsidR="00EE3254" w:rsidRPr="00D811BB" w:rsidRDefault="00EE3254" w:rsidP="00EE3254">
            <w:pPr>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按鈕名稱依據</w:t>
            </w:r>
            <w:r w:rsidRPr="00D811BB">
              <w:rPr>
                <w:rFonts w:ascii="標楷體" w:eastAsia="標楷體" w:hAnsi="標楷體" w:hint="eastAsia"/>
              </w:rPr>
              <w:t>[</w:t>
            </w:r>
            <w:r w:rsidRPr="00D811BB">
              <w:rPr>
                <w:rFonts w:ascii="標楷體" w:eastAsia="標楷體" w:hAnsi="標楷體" w:hint="eastAsia"/>
                <w:lang w:eastAsia="zh-HK"/>
              </w:rPr>
              <w:t>交易代碼</w:t>
            </w:r>
            <w:r w:rsidRPr="00D811BB">
              <w:rPr>
                <w:rFonts w:ascii="標楷體" w:eastAsia="標楷體" w:hAnsi="標楷體" w:hint="eastAsia"/>
              </w:rPr>
              <w:t>]</w:t>
            </w:r>
            <w:r w:rsidRPr="00D811BB">
              <w:rPr>
                <w:rFonts w:ascii="標楷體" w:eastAsia="標楷體" w:hAnsi="標楷體" w:hint="eastAsia"/>
                <w:lang w:eastAsia="zh-HK"/>
              </w:rPr>
              <w:t>內容顯示</w:t>
            </w:r>
          </w:p>
          <w:p w14:paraId="2AB58296" w14:textId="77777777" w:rsidR="00EE3254" w:rsidRPr="00D811BB" w:rsidRDefault="00EE3254" w:rsidP="00EE3254">
            <w:pPr>
              <w:ind w:firstLineChars="100" w:firstLine="240"/>
              <w:rPr>
                <w:rFonts w:ascii="標楷體" w:eastAsia="標楷體" w:hAnsi="標楷體"/>
              </w:rPr>
            </w:pPr>
            <w:r w:rsidRPr="00D811BB">
              <w:rPr>
                <w:rFonts w:ascii="標楷體" w:eastAsia="標楷體" w:hAnsi="標楷體" w:hint="eastAsia"/>
              </w:rPr>
              <w:t>(1).[C.異動]</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w:t>
            </w:r>
            <w:r w:rsidRPr="00D811BB">
              <w:rPr>
                <w:rFonts w:ascii="標楷體" w:eastAsia="標楷體" w:hAnsi="標楷體" w:hint="eastAsia"/>
                <w:lang w:eastAsia="zh-HK"/>
              </w:rPr>
              <w:t>異動</w:t>
            </w:r>
            <w:r w:rsidRPr="00D811BB">
              <w:rPr>
                <w:rFonts w:ascii="標楷體" w:eastAsia="標楷體" w:hAnsi="標楷體" w:hint="eastAsia"/>
              </w:rPr>
              <w:t>"</w:t>
            </w:r>
          </w:p>
          <w:p w14:paraId="60C9D6C4" w14:textId="74A6F961" w:rsidR="00EE3254" w:rsidRPr="00D811BB" w:rsidRDefault="00EE3254" w:rsidP="00EE3254">
            <w:pPr>
              <w:ind w:firstLineChars="100" w:firstLine="240"/>
              <w:rPr>
                <w:rFonts w:ascii="標楷體" w:eastAsia="標楷體" w:hAnsi="標楷體"/>
                <w:lang w:eastAsia="zh-HK"/>
              </w:rPr>
            </w:pPr>
            <w:r w:rsidRPr="00D811BB">
              <w:rPr>
                <w:rFonts w:ascii="標楷體" w:eastAsia="標楷體" w:hAnsi="標楷體" w:hint="eastAsia"/>
              </w:rPr>
              <w:t>(2).[D.刪除]</w:t>
            </w:r>
            <w:r w:rsidRPr="00D811BB">
              <w:rPr>
                <w:rFonts w:ascii="標楷體" w:eastAsia="標楷體" w:hAnsi="標楷體" w:hint="eastAsia"/>
                <w:lang w:eastAsia="zh-HK"/>
              </w:rPr>
              <w:t>時</w:t>
            </w:r>
            <w:r w:rsidRPr="00D811BB">
              <w:rPr>
                <w:rFonts w:ascii="標楷體" w:eastAsia="標楷體" w:hAnsi="標楷體" w:hint="eastAsia"/>
              </w:rPr>
              <w:t>,</w:t>
            </w:r>
            <w:r w:rsidRPr="00D811BB">
              <w:rPr>
                <w:rFonts w:ascii="標楷體" w:eastAsia="標楷體" w:hAnsi="標楷體" w:hint="eastAsia"/>
                <w:lang w:eastAsia="zh-HK"/>
              </w:rPr>
              <w:t>顯示</w:t>
            </w:r>
            <w:r w:rsidRPr="00D811BB">
              <w:rPr>
                <w:rFonts w:ascii="標楷體" w:eastAsia="標楷體" w:hAnsi="標楷體" w:hint="eastAsia"/>
              </w:rPr>
              <w:t>"刪除"</w:t>
            </w:r>
          </w:p>
          <w:p w14:paraId="0B944193" w14:textId="77777777" w:rsidR="00BC7BCC" w:rsidRPr="00D811BB" w:rsidRDefault="00BC7BCC" w:rsidP="00E31C95">
            <w:pPr>
              <w:rPr>
                <w:rFonts w:ascii="標楷體" w:eastAsia="標楷體" w:hAnsi="標楷體"/>
                <w:color w:val="000000"/>
                <w:shd w:val="pct15" w:color="auto" w:fill="FFFFFF"/>
                <w:lang w:eastAsia="zh-HK"/>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51A465D0" w14:textId="4C1546FE" w:rsidR="00BC7BCC" w:rsidRPr="00D811BB" w:rsidRDefault="00EE3254" w:rsidP="00E31C95">
            <w:pPr>
              <w:rPr>
                <w:rFonts w:ascii="標楷體" w:eastAsia="標楷體" w:hAnsi="標楷體"/>
              </w:rPr>
            </w:pPr>
            <w:r w:rsidRPr="00D811BB">
              <w:rPr>
                <w:rFonts w:ascii="標楷體" w:eastAsia="標楷體" w:hAnsi="標楷體" w:hint="eastAsia"/>
              </w:rPr>
              <w:t>3</w:t>
            </w:r>
            <w:r w:rsidR="00BC7BCC" w:rsidRPr="00D811BB">
              <w:rPr>
                <w:rFonts w:ascii="標楷體" w:eastAsia="標楷體" w:hAnsi="標楷體" w:hint="eastAsia"/>
              </w:rPr>
              <w:t>.檢核[更生債權金額異動通知資料(</w:t>
            </w:r>
            <w:r w:rsidR="00BC7BCC" w:rsidRPr="00D811BB">
              <w:rPr>
                <w:rFonts w:ascii="標楷體" w:eastAsia="標楷體" w:hAnsi="標楷體"/>
              </w:rPr>
              <w:t>JcicZ</w:t>
            </w:r>
            <w:r w:rsidR="00BC7BCC" w:rsidRPr="00D811BB">
              <w:rPr>
                <w:rFonts w:ascii="標楷體" w:eastAsia="標楷體" w:hAnsi="標楷體" w:hint="eastAsia"/>
              </w:rPr>
              <w:t>575)]該[債務人</w:t>
            </w:r>
          </w:p>
          <w:p w14:paraId="2AE2CC5B" w14:textId="77777777" w:rsidR="00BC7BCC" w:rsidRPr="00D811BB" w:rsidRDefault="00BC7BCC" w:rsidP="00E31C95">
            <w:pPr>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CustId</w:t>
            </w:r>
            <w:r w:rsidRPr="00D811BB">
              <w:rPr>
                <w:rFonts w:ascii="標楷體" w:eastAsia="標楷體" w:hAnsi="標楷體" w:hint="eastAsia"/>
              </w:rPr>
              <w:t>)]、[報送單位代號</w:t>
            </w:r>
          </w:p>
          <w:p w14:paraId="59C69932" w14:textId="77777777" w:rsidR="00BC7BCC" w:rsidRPr="00D811BB" w:rsidRDefault="00BC7BCC" w:rsidP="00E31C95">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32F000B6" w14:textId="77777777" w:rsidR="00BC7BCC" w:rsidRPr="00D811BB" w:rsidRDefault="00BC7BCC" w:rsidP="00E31C95">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異動債權金融機構代號</w:t>
            </w:r>
          </w:p>
          <w:p w14:paraId="3C580F06" w14:textId="34EBA23A" w:rsidR="00BC7BCC" w:rsidRPr="00D811BB" w:rsidRDefault="00BC7BCC" w:rsidP="00E31C95">
            <w:pPr>
              <w:ind w:firstLineChars="100" w:firstLine="240"/>
              <w:rPr>
                <w:rFonts w:ascii="標楷體" w:eastAsia="標楷體" w:hAnsi="標楷體"/>
                <w:color w:val="000000"/>
              </w:rPr>
            </w:pPr>
            <w:r w:rsidRPr="00D811BB">
              <w:rPr>
                <w:rFonts w:ascii="標楷體" w:eastAsia="標楷體" w:hAnsi="標楷體" w:hint="eastAsia"/>
              </w:rPr>
              <w:t>(</w:t>
            </w:r>
            <w:r w:rsidRPr="00D811BB">
              <w:rPr>
                <w:rFonts w:ascii="標楷體" w:eastAsia="標楷體" w:hAnsi="標楷體"/>
              </w:rPr>
              <w:t>JcicZ575.BankId</w:t>
            </w:r>
            <w:r w:rsidRPr="00D811BB">
              <w:rPr>
                <w:rFonts w:ascii="標楷體" w:eastAsia="標楷體" w:hAnsi="標楷體" w:hint="eastAsia"/>
              </w:rPr>
              <w:t>)]是否存在，</w:t>
            </w:r>
            <w:r w:rsidR="00EE3254" w:rsidRPr="00D811BB">
              <w:rPr>
                <w:rFonts w:ascii="標楷體" w:eastAsia="標楷體" w:hAnsi="標楷體" w:hint="eastAsia"/>
              </w:rPr>
              <w:t>不</w:t>
            </w:r>
            <w:r w:rsidRPr="00D811BB">
              <w:rPr>
                <w:rFonts w:ascii="標楷體" w:eastAsia="標楷體" w:hAnsi="標楷體" w:hint="eastAsia"/>
              </w:rPr>
              <w:t>存在者顯示錯誤訊息</w:t>
            </w:r>
            <w:r w:rsidRPr="00D811BB">
              <w:rPr>
                <w:rFonts w:ascii="標楷體" w:eastAsia="標楷體" w:hAnsi="標楷體" w:hint="eastAsia"/>
                <w:color w:val="000000"/>
                <w:lang w:eastAsia="zh-HK"/>
              </w:rPr>
              <w:t>"E000</w:t>
            </w:r>
            <w:r w:rsidR="00EE3254" w:rsidRPr="00D811BB">
              <w:rPr>
                <w:rFonts w:ascii="標楷體" w:eastAsia="標楷體" w:hAnsi="標楷體" w:hint="eastAsia"/>
                <w:color w:val="000000"/>
              </w:rPr>
              <w:t>7</w:t>
            </w:r>
            <w:r w:rsidRPr="00D811BB">
              <w:rPr>
                <w:rFonts w:ascii="標楷體" w:eastAsia="標楷體" w:hAnsi="標楷體" w:hint="eastAsia"/>
                <w:color w:val="000000"/>
              </w:rPr>
              <w:t>:</w:t>
            </w:r>
          </w:p>
          <w:p w14:paraId="194528E8" w14:textId="009543DC" w:rsidR="00BC7BCC" w:rsidRPr="00D811BB" w:rsidRDefault="00EE3254" w:rsidP="00E31C95">
            <w:pPr>
              <w:ind w:firstLineChars="100" w:firstLine="240"/>
              <w:rPr>
                <w:rFonts w:ascii="標楷體" w:eastAsia="標楷體" w:hAnsi="標楷體"/>
                <w:color w:val="000000"/>
              </w:rPr>
            </w:pPr>
            <w:r w:rsidRPr="00D811BB">
              <w:rPr>
                <w:rFonts w:ascii="標楷體" w:eastAsia="標楷體" w:hAnsi="標楷體" w:hint="eastAsia"/>
                <w:color w:val="000000"/>
              </w:rPr>
              <w:t>更新</w:t>
            </w:r>
            <w:r w:rsidR="00BC7BCC" w:rsidRPr="00D811BB">
              <w:rPr>
                <w:rFonts w:ascii="標楷體" w:eastAsia="標楷體" w:hAnsi="標楷體" w:hint="eastAsia"/>
                <w:color w:val="000000"/>
                <w:lang w:eastAsia="zh-HK"/>
              </w:rPr>
              <w:t>資料時，發生錯誤</w:t>
            </w:r>
            <w:r w:rsidR="00BC7BCC" w:rsidRPr="00D811BB">
              <w:rPr>
                <w:rFonts w:ascii="標楷體" w:eastAsia="標楷體" w:hAnsi="標楷體" w:hint="eastAsia"/>
                <w:color w:val="000000"/>
              </w:rPr>
              <w:t>(</w:t>
            </w:r>
            <w:r w:rsidRPr="00D811BB">
              <w:rPr>
                <w:rFonts w:ascii="標楷體" w:eastAsia="標楷體" w:hAnsi="標楷體" w:hint="eastAsia"/>
                <w:color w:val="000000"/>
                <w:lang w:eastAsia="zh-HK"/>
              </w:rPr>
              <w:t>無此更新資料</w:t>
            </w:r>
            <w:r w:rsidR="00BC7BCC" w:rsidRPr="00D811BB">
              <w:rPr>
                <w:rFonts w:ascii="標楷體" w:eastAsia="標楷體" w:hAnsi="標楷體" w:hint="eastAsia"/>
                <w:color w:val="000000"/>
              </w:rPr>
              <w:t>)</w:t>
            </w:r>
            <w:r w:rsidR="00BC7BCC" w:rsidRPr="00D811BB">
              <w:rPr>
                <w:rFonts w:ascii="標楷體" w:eastAsia="標楷體" w:hAnsi="標楷體"/>
                <w:color w:val="000000"/>
              </w:rPr>
              <w:t>”</w:t>
            </w:r>
          </w:p>
          <w:p w14:paraId="0D3F09F3" w14:textId="19C1FEFF" w:rsidR="00BC7BCC" w:rsidRPr="00D811BB" w:rsidRDefault="00EE3254" w:rsidP="00E31C95">
            <w:pPr>
              <w:rPr>
                <w:rFonts w:ascii="標楷體" w:eastAsia="標楷體" w:hAnsi="標楷體"/>
                <w:color w:val="000000"/>
              </w:rPr>
            </w:pPr>
            <w:r w:rsidRPr="00D811BB">
              <w:rPr>
                <w:rFonts w:ascii="標楷體" w:eastAsia="標楷體" w:hAnsi="標楷體" w:hint="eastAsia"/>
                <w:color w:val="000000"/>
              </w:rPr>
              <w:t>4</w:t>
            </w:r>
            <w:r w:rsidR="00BC7BCC" w:rsidRPr="00D811BB">
              <w:rPr>
                <w:rFonts w:ascii="標楷體" w:eastAsia="標楷體" w:hAnsi="標楷體" w:hint="eastAsia"/>
                <w:color w:val="000000"/>
              </w:rPr>
              <w:t>.檢核[異動債權金融機構代號(</w:t>
            </w:r>
            <w:r w:rsidR="00BC7BCC" w:rsidRPr="00D811BB">
              <w:rPr>
                <w:rFonts w:ascii="標楷體" w:eastAsia="標楷體" w:hAnsi="標楷體"/>
                <w:color w:val="000000"/>
              </w:rPr>
              <w:t>JcicZ575.BankId</w:t>
            </w:r>
            <w:r w:rsidR="00BC7BCC" w:rsidRPr="00D811BB">
              <w:rPr>
                <w:rFonts w:ascii="標楷體" w:eastAsia="標楷體" w:hAnsi="標楷體" w:hint="eastAsia"/>
                <w:color w:val="000000"/>
              </w:rPr>
              <w:t xml:space="preserve">)]是否存在 </w:t>
            </w:r>
          </w:p>
          <w:p w14:paraId="466D758F"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rPr>
              <w:t xml:space="preserve">  於[受理更生款項統一收付通知資料(Jc</w:t>
            </w:r>
            <w:r w:rsidRPr="00D811BB">
              <w:rPr>
                <w:rFonts w:ascii="標楷體" w:eastAsia="標楷體" w:hAnsi="標楷體"/>
                <w:color w:val="000000"/>
              </w:rPr>
              <w:t>icZ570</w:t>
            </w:r>
            <w:r w:rsidRPr="00D811BB">
              <w:rPr>
                <w:rFonts w:ascii="標楷體" w:eastAsia="標楷體" w:hAnsi="標楷體" w:hint="eastAsia"/>
                <w:color w:val="000000"/>
              </w:rPr>
              <w:t>)]，若不存在顯</w:t>
            </w:r>
          </w:p>
          <w:p w14:paraId="7043D752"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rPr>
              <w:t xml:space="preserve">  示錯誤訊息</w:t>
            </w:r>
            <w:r w:rsidRPr="00D811BB">
              <w:rPr>
                <w:rFonts w:ascii="標楷體" w:eastAsia="標楷體" w:hAnsi="標楷體"/>
                <w:color w:val="000000"/>
              </w:rPr>
              <w:t>”</w:t>
            </w:r>
            <w:r w:rsidRPr="00D811BB">
              <w:rPr>
                <w:rFonts w:ascii="標楷體" w:eastAsia="標楷體" w:hAnsi="標楷體" w:hint="eastAsia"/>
                <w:color w:val="000000"/>
              </w:rPr>
              <w:t>E0005:新增資料時，發生錯誤(異動債權金融機構</w:t>
            </w:r>
          </w:p>
          <w:p w14:paraId="75A865F6"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rPr>
              <w:t xml:space="preserve">  代號不存在於統一更生款項統一收付案件</w:t>
            </w:r>
            <w:r w:rsidRPr="00D811BB">
              <w:rPr>
                <w:rFonts w:ascii="標楷體" w:eastAsia="標楷體" w:hAnsi="標楷體"/>
                <w:color w:val="000000"/>
              </w:rPr>
              <w:t>’570’</w:t>
            </w:r>
            <w:r w:rsidRPr="00D811BB">
              <w:rPr>
                <w:rFonts w:ascii="標楷體" w:eastAsia="標楷體" w:hAnsi="標楷體" w:hint="eastAsia"/>
                <w:color w:val="000000"/>
              </w:rPr>
              <w:t>檔案之債權</w:t>
            </w:r>
          </w:p>
          <w:p w14:paraId="585C9443"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rPr>
              <w:lastRenderedPageBreak/>
              <w:t xml:space="preserve">  金融機構代號)</w:t>
            </w:r>
            <w:r w:rsidRPr="00D811BB">
              <w:rPr>
                <w:rFonts w:ascii="標楷體" w:eastAsia="標楷體" w:hAnsi="標楷體"/>
                <w:color w:val="000000"/>
              </w:rPr>
              <w:t>”</w:t>
            </w:r>
          </w:p>
          <w:p w14:paraId="72B0BEF4" w14:textId="77777777" w:rsidR="00BC7BCC" w:rsidRPr="00D811BB" w:rsidRDefault="00BC7BCC" w:rsidP="00E31C95">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019A9712" w14:textId="28398A40" w:rsidR="00BC7BCC" w:rsidRPr="00D811BB" w:rsidRDefault="00EE3254" w:rsidP="00E31C95">
            <w:pPr>
              <w:rPr>
                <w:rFonts w:ascii="標楷體" w:eastAsia="標楷體" w:hAnsi="標楷體"/>
                <w:lang w:eastAsia="zh-HK"/>
              </w:rPr>
            </w:pPr>
            <w:r w:rsidRPr="00D811BB">
              <w:rPr>
                <w:rFonts w:ascii="標楷體" w:eastAsia="標楷體" w:hAnsi="標楷體" w:hint="eastAsia"/>
              </w:rPr>
              <w:t>5</w:t>
            </w:r>
            <w:r w:rsidR="00BC7BCC" w:rsidRPr="00D811BB">
              <w:rPr>
                <w:rFonts w:ascii="標楷體" w:eastAsia="標楷體" w:hAnsi="標楷體" w:hint="eastAsia"/>
              </w:rPr>
              <w:t>.</w:t>
            </w:r>
            <w:r w:rsidRPr="00D811BB">
              <w:rPr>
                <w:rFonts w:ascii="標楷體" w:eastAsia="標楷體" w:hAnsi="標楷體" w:hint="eastAsia"/>
                <w:lang w:eastAsia="zh-HK"/>
              </w:rPr>
              <w:t>修改</w:t>
            </w:r>
            <w:r w:rsidR="00BC7BCC" w:rsidRPr="00D811BB">
              <w:rPr>
                <w:rFonts w:ascii="標楷體" w:eastAsia="標楷體" w:hAnsi="標楷體" w:hint="eastAsia"/>
              </w:rPr>
              <w:t>更生債權金額異動通知資料</w:t>
            </w:r>
          </w:p>
        </w:tc>
      </w:tr>
      <w:tr w:rsidR="00BC7BCC" w:rsidRPr="00D811BB" w14:paraId="44BEA095"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479371E2" w14:textId="77777777" w:rsidR="00BC7BCC" w:rsidRPr="00D811BB" w:rsidRDefault="00BC7BCC" w:rsidP="00E31C95">
            <w:pPr>
              <w:jc w:val="center"/>
              <w:rPr>
                <w:rFonts w:ascii="標楷體" w:eastAsia="標楷體" w:hAnsi="標楷體"/>
              </w:rPr>
            </w:pPr>
            <w:r w:rsidRPr="00D811BB">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84BDB5" w14:textId="77777777" w:rsidR="00BC7BCC" w:rsidRPr="00D811BB" w:rsidRDefault="00BC7BCC" w:rsidP="00E31C95">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6EBFBD" w14:textId="77777777" w:rsidR="00BC7BCC" w:rsidRPr="00D811BB" w:rsidRDefault="00BC7BCC" w:rsidP="00E31C95">
            <w:pPr>
              <w:rPr>
                <w:rFonts w:ascii="標楷體" w:eastAsia="標楷體" w:hAnsi="標楷體"/>
                <w:lang w:eastAsia="zh-HK"/>
              </w:rPr>
            </w:pPr>
            <w:r w:rsidRPr="00D811BB">
              <w:rPr>
                <w:rFonts w:ascii="標楷體" w:eastAsia="標楷體" w:hAnsi="標楷體" w:hint="eastAsia"/>
                <w:lang w:eastAsia="zh-HK"/>
              </w:rPr>
              <w:t>關閉此畫面</w:t>
            </w:r>
          </w:p>
        </w:tc>
      </w:tr>
    </w:tbl>
    <w:p w14:paraId="602355AF" w14:textId="77777777" w:rsidR="00BC7BCC" w:rsidRPr="00D811BB" w:rsidRDefault="00BC7BCC" w:rsidP="00BC7BCC">
      <w:pPr>
        <w:pStyle w:val="a"/>
        <w:numPr>
          <w:ilvl w:val="0"/>
          <w:numId w:val="0"/>
        </w:numPr>
        <w:ind w:left="2465"/>
        <w:rPr>
          <w:rFonts w:ascii="標楷體" w:hAnsi="標楷體"/>
        </w:rPr>
      </w:pPr>
    </w:p>
    <w:p w14:paraId="469B0772" w14:textId="464737C3" w:rsidR="00BC7BCC" w:rsidRPr="00D811BB" w:rsidRDefault="00BC7BCC" w:rsidP="00BC7BCC">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00041E1E" w:rsidRPr="00D811BB">
        <w:rPr>
          <w:rFonts w:ascii="標楷體" w:hAnsi="標楷體" w:hint="eastAsia"/>
        </w:rPr>
        <w:t>異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BC7BCC" w:rsidRPr="00D811BB" w14:paraId="65D08C60"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797755" w14:textId="77777777" w:rsidR="00BC7BCC" w:rsidRPr="00D811BB" w:rsidRDefault="00BC7BCC" w:rsidP="00E31C95">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E3C655" w14:textId="77777777" w:rsidR="00BC7BCC" w:rsidRPr="00D811BB" w:rsidRDefault="00BC7BCC" w:rsidP="00E31C95">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73C652C" w14:textId="77777777" w:rsidR="00BC7BCC" w:rsidRPr="00D811BB" w:rsidRDefault="00BC7BCC" w:rsidP="00E31C95">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022EF6" w14:textId="77777777" w:rsidR="00BC7BCC" w:rsidRPr="00D811BB" w:rsidRDefault="00BC7BCC" w:rsidP="00E31C95">
            <w:pPr>
              <w:rPr>
                <w:rFonts w:ascii="標楷體" w:eastAsia="標楷體" w:hAnsi="標楷體"/>
              </w:rPr>
            </w:pPr>
            <w:r w:rsidRPr="00D811BB">
              <w:rPr>
                <w:rFonts w:ascii="標楷體" w:eastAsia="標楷體" w:hAnsi="標楷體" w:hint="eastAsia"/>
              </w:rPr>
              <w:t>處理邏輯及注意事項</w:t>
            </w:r>
          </w:p>
        </w:tc>
      </w:tr>
      <w:tr w:rsidR="00BC7BCC" w:rsidRPr="00D811BB" w14:paraId="45757372"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0CA62621" w14:textId="77777777" w:rsidR="00BC7BCC" w:rsidRPr="00D811BB" w:rsidRDefault="00BC7BCC" w:rsidP="00E31C95">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D117F00" w14:textId="77777777" w:rsidR="00BC7BCC" w:rsidRPr="00D811BB" w:rsidRDefault="00BC7BCC" w:rsidP="00E31C9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4219FD" w14:textId="77777777" w:rsidR="00BC7BCC" w:rsidRPr="00D811BB" w:rsidRDefault="00BC7BCC" w:rsidP="00E31C95">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9EBC379" w14:textId="77777777" w:rsidR="00BC7BCC" w:rsidRPr="00D811BB" w:rsidRDefault="00BC7BCC" w:rsidP="00E31C95">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4B6B428" w14:textId="77777777" w:rsidR="00BC7BCC" w:rsidRPr="00D811BB" w:rsidRDefault="00BC7BCC" w:rsidP="00E31C95">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702A19AD" w14:textId="77777777" w:rsidR="00BC7BCC" w:rsidRPr="00D811BB" w:rsidRDefault="00BC7BCC" w:rsidP="00E31C95">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27F610" w14:textId="77777777" w:rsidR="00BC7BCC" w:rsidRPr="00D811BB" w:rsidRDefault="00BC7BCC" w:rsidP="00E31C95">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A17932A" w14:textId="77777777" w:rsidR="00BC7BCC" w:rsidRPr="00D811BB" w:rsidRDefault="00BC7BCC" w:rsidP="00E31C95">
            <w:pPr>
              <w:widowControl/>
              <w:rPr>
                <w:rFonts w:ascii="標楷體" w:eastAsia="標楷體" w:hAnsi="標楷體"/>
              </w:rPr>
            </w:pPr>
          </w:p>
        </w:tc>
      </w:tr>
      <w:tr w:rsidR="00EE3254" w:rsidRPr="00D811BB" w14:paraId="4C718605"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45DAB74D" w14:textId="77777777" w:rsidR="00EE3254" w:rsidRPr="00D811BB" w:rsidRDefault="00EE3254" w:rsidP="00EE3254">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2B6EB79" w14:textId="77777777" w:rsidR="00EE3254" w:rsidRPr="00D811BB" w:rsidRDefault="00EE3254" w:rsidP="00EE3254">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6E746D60" w14:textId="77777777" w:rsidR="00EE3254" w:rsidRPr="00D811BB" w:rsidRDefault="00EE3254" w:rsidP="00EE3254">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94F5CA" w14:textId="3D63FE64" w:rsidR="00EE3254" w:rsidRPr="00D811BB" w:rsidRDefault="00EE3254" w:rsidP="00EE3254">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BA79361" w14:textId="77777777" w:rsidR="00EE3254" w:rsidRPr="00D811BB" w:rsidRDefault="00EE3254" w:rsidP="00EE3254">
            <w:pPr>
              <w:rPr>
                <w:rFonts w:ascii="標楷體" w:eastAsia="標楷體" w:hAnsi="標楷體"/>
              </w:rPr>
            </w:pPr>
            <w:r w:rsidRPr="00D811BB">
              <w:rPr>
                <w:rFonts w:ascii="標楷體" w:eastAsia="標楷體" w:hAnsi="標楷體" w:hint="eastAsia"/>
              </w:rPr>
              <w:t>C.異動</w:t>
            </w:r>
          </w:p>
          <w:p w14:paraId="04A5E7E1" w14:textId="0978A155" w:rsidR="00EE3254" w:rsidRPr="00D811BB" w:rsidRDefault="00EE3254" w:rsidP="00EE3254">
            <w:pPr>
              <w:rPr>
                <w:rFonts w:ascii="標楷體" w:eastAsia="標楷體" w:hAnsi="標楷體"/>
              </w:rPr>
            </w:pPr>
            <w:r w:rsidRPr="00D811BB">
              <w:rPr>
                <w:rFonts w:ascii="標楷體" w:eastAsia="標楷體" w:hAnsi="標楷體" w:hint="eastAsia"/>
              </w:rPr>
              <w:t>D.刪除</w:t>
            </w:r>
          </w:p>
        </w:tc>
        <w:tc>
          <w:tcPr>
            <w:tcW w:w="426" w:type="dxa"/>
            <w:tcBorders>
              <w:top w:val="single" w:sz="4" w:space="0" w:color="auto"/>
              <w:left w:val="single" w:sz="4" w:space="0" w:color="auto"/>
              <w:bottom w:val="single" w:sz="4" w:space="0" w:color="auto"/>
              <w:right w:val="single" w:sz="4" w:space="0" w:color="auto"/>
            </w:tcBorders>
          </w:tcPr>
          <w:p w14:paraId="6BBD5DA1" w14:textId="6A4FCA8D" w:rsidR="00EE3254" w:rsidRPr="00D811BB" w:rsidRDefault="00EE3254" w:rsidP="00EE3254">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ABDE0D9" w14:textId="1FAC8D0A" w:rsidR="00EE3254" w:rsidRPr="00D811BB" w:rsidRDefault="00EE3254" w:rsidP="00EE3254">
            <w:pPr>
              <w:rPr>
                <w:rFonts w:ascii="標楷體" w:eastAsia="標楷體" w:hAnsi="標楷體"/>
              </w:rPr>
            </w:pPr>
            <w:r w:rsidRPr="00D811BB">
              <w:rPr>
                <w:rFonts w:ascii="標楷體" w:eastAsia="標楷體" w:hAnsi="標楷體"/>
              </w:rPr>
              <w:t>W</w:t>
            </w:r>
          </w:p>
        </w:tc>
        <w:tc>
          <w:tcPr>
            <w:tcW w:w="3508" w:type="dxa"/>
            <w:tcBorders>
              <w:top w:val="single" w:sz="4" w:space="0" w:color="auto"/>
              <w:left w:val="single" w:sz="4" w:space="0" w:color="auto"/>
              <w:bottom w:val="single" w:sz="4" w:space="0" w:color="auto"/>
              <w:right w:val="single" w:sz="4" w:space="0" w:color="auto"/>
            </w:tcBorders>
          </w:tcPr>
          <w:p w14:paraId="5809DAB0" w14:textId="77777777" w:rsidR="00EE3254" w:rsidRPr="00D811BB" w:rsidRDefault="00EE3254" w:rsidP="00EE3254">
            <w:pPr>
              <w:rPr>
                <w:rFonts w:ascii="標楷體" w:eastAsia="標楷體" w:hAnsi="標楷體"/>
                <w:color w:val="000000"/>
                <w:lang w:eastAsia="zh-HK"/>
              </w:rPr>
            </w:pPr>
            <w:r w:rsidRPr="00D811BB">
              <w:rPr>
                <w:rFonts w:ascii="標楷體" w:eastAsia="標楷體" w:hAnsi="標楷體" w:hint="eastAsia"/>
              </w:rPr>
              <w:t>1.自動顯示原值，可修改代碼</w:t>
            </w:r>
            <w:r w:rsidRPr="00D811BB">
              <w:rPr>
                <w:rFonts w:ascii="標楷體" w:eastAsia="標楷體" w:hAnsi="標楷體" w:hint="eastAsia"/>
                <w:color w:val="000000"/>
                <w:lang w:eastAsia="zh-HK"/>
              </w:rPr>
              <w:t>，</w:t>
            </w:r>
          </w:p>
          <w:p w14:paraId="0D1771C6" w14:textId="77777777" w:rsidR="00EE3254" w:rsidRPr="00D811BB" w:rsidRDefault="00EE3254" w:rsidP="00EE3254">
            <w:pPr>
              <w:rPr>
                <w:rFonts w:ascii="標楷體" w:eastAsia="標楷體" w:hAnsi="標楷體"/>
              </w:rPr>
            </w:pPr>
            <w:r w:rsidRPr="00D811BB">
              <w:rPr>
                <w:rFonts w:ascii="標楷體" w:eastAsia="標楷體" w:hAnsi="標楷體" w:hint="eastAsia"/>
                <w:color w:val="000000"/>
              </w:rPr>
              <w:t xml:space="preserve">  檢核條件：</w:t>
            </w:r>
            <w:r w:rsidRPr="00D811BB">
              <w:rPr>
                <w:rFonts w:ascii="標楷體" w:eastAsia="標楷體" w:hAnsi="標楷體" w:hint="eastAsia"/>
                <w:color w:val="000000"/>
                <w:lang w:eastAsia="zh-HK"/>
              </w:rPr>
              <w:t>依選單</w:t>
            </w:r>
            <w:r w:rsidRPr="00D811BB">
              <w:rPr>
                <w:rFonts w:ascii="標楷體" w:eastAsia="標楷體" w:hAnsi="標楷體" w:hint="eastAsia"/>
                <w:color w:val="000000"/>
              </w:rPr>
              <w:t>/V(H)</w:t>
            </w:r>
          </w:p>
          <w:p w14:paraId="4615C69E" w14:textId="507BEFF3" w:rsidR="00EE3254" w:rsidRPr="00D811BB" w:rsidRDefault="00EE3254" w:rsidP="00EE3254">
            <w:pPr>
              <w:rPr>
                <w:rFonts w:ascii="標楷體" w:eastAsia="標楷體" w:hAnsi="標楷體"/>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5.Tr</w:t>
            </w:r>
            <w:r w:rsidRPr="00D811BB">
              <w:rPr>
                <w:rFonts w:ascii="標楷體" w:eastAsia="標楷體" w:hAnsi="標楷體"/>
              </w:rPr>
              <w:t>anKey</w:t>
            </w:r>
          </w:p>
        </w:tc>
      </w:tr>
      <w:tr w:rsidR="00BC7BCC" w:rsidRPr="00D811BB" w14:paraId="40B1C04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A2F59DD" w14:textId="77777777" w:rsidR="00BC7BCC" w:rsidRPr="00D811BB" w:rsidRDefault="00BC7BCC"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5974A47" w14:textId="77777777" w:rsidR="00BC7BCC" w:rsidRPr="00D811BB" w:rsidRDefault="00BC7BCC" w:rsidP="00E31C95">
            <w:pPr>
              <w:rPr>
                <w:rFonts w:ascii="標楷體" w:eastAsia="標楷體" w:hAnsi="標楷體"/>
              </w:rPr>
            </w:pPr>
            <w:r w:rsidRPr="00D811BB">
              <w:rPr>
                <w:rFonts w:ascii="標楷體" w:eastAsia="標楷體" w:hAnsi="標楷體" w:hint="eastAsia"/>
              </w:rPr>
              <w:t>交易代碼中文</w:t>
            </w:r>
          </w:p>
        </w:tc>
        <w:tc>
          <w:tcPr>
            <w:tcW w:w="709" w:type="dxa"/>
            <w:tcBorders>
              <w:top w:val="single" w:sz="4" w:space="0" w:color="auto"/>
              <w:left w:val="single" w:sz="4" w:space="0" w:color="auto"/>
              <w:bottom w:val="single" w:sz="4" w:space="0" w:color="auto"/>
              <w:right w:val="single" w:sz="4" w:space="0" w:color="auto"/>
            </w:tcBorders>
          </w:tcPr>
          <w:p w14:paraId="58095B36"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D0327"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6ED584" w14:textId="77777777" w:rsidR="00BC7BCC" w:rsidRPr="00D811BB" w:rsidRDefault="00BC7BCC"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9022DF4"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A9AD01" w14:textId="77777777" w:rsidR="00BC7BCC" w:rsidRPr="00D811BB" w:rsidRDefault="00BC7BCC"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F5EBE28" w14:textId="77777777" w:rsidR="00BC7BCC" w:rsidRPr="00D811BB" w:rsidRDefault="00BC7BCC"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C7BCC" w:rsidRPr="00D811BB" w14:paraId="70226CC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7E29282B" w14:textId="77777777" w:rsidR="00BC7BCC" w:rsidRPr="00D811BB" w:rsidRDefault="00BC7BCC" w:rsidP="00E31C95">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0BF7006C" w14:textId="77777777" w:rsidR="00BC7BCC" w:rsidRPr="00D811BB" w:rsidRDefault="00BC7BCC" w:rsidP="00E31C95">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1DD7DA05"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D3C0CA"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297F074" w14:textId="77777777" w:rsidR="00BC7BCC" w:rsidRPr="00D811BB" w:rsidRDefault="00BC7BCC"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F081B5"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ACE85B" w14:textId="77777777" w:rsidR="00BC7BCC" w:rsidRPr="00D811BB" w:rsidRDefault="00BC7BCC"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F92247" w14:textId="0AE1E3B4" w:rsidR="00705157" w:rsidRPr="00D811BB" w:rsidRDefault="00705157" w:rsidP="00E31C95">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0C8F4A4F" w14:textId="43E95B33" w:rsidR="00BC7BCC" w:rsidRPr="00D811BB" w:rsidRDefault="00705157" w:rsidP="00E31C95">
            <w:pPr>
              <w:rPr>
                <w:rFonts w:ascii="標楷體" w:eastAsia="標楷體" w:hAnsi="標楷體"/>
              </w:rPr>
            </w:pPr>
            <w:r w:rsidRPr="00D811BB">
              <w:rPr>
                <w:rFonts w:ascii="標楷體" w:eastAsia="標楷體" w:hAnsi="標楷體"/>
              </w:rPr>
              <w:t>2.</w:t>
            </w:r>
            <w:r w:rsidR="00BC7BCC" w:rsidRPr="00D811BB">
              <w:rPr>
                <w:rFonts w:ascii="標楷體" w:eastAsia="標楷體" w:hAnsi="標楷體"/>
              </w:rPr>
              <w:t>JcicZ</w:t>
            </w:r>
            <w:r w:rsidR="00BC7BCC" w:rsidRPr="00D811BB">
              <w:rPr>
                <w:rFonts w:ascii="標楷體" w:eastAsia="標楷體" w:hAnsi="標楷體" w:hint="eastAsia"/>
              </w:rPr>
              <w:t>575</w:t>
            </w:r>
            <w:r w:rsidR="00BC7BCC" w:rsidRPr="00D811BB">
              <w:rPr>
                <w:rFonts w:ascii="標楷體" w:eastAsia="標楷體" w:hAnsi="標楷體"/>
              </w:rPr>
              <w:t>.CustId</w:t>
            </w:r>
          </w:p>
        </w:tc>
      </w:tr>
      <w:tr w:rsidR="00BC7BCC" w:rsidRPr="00D811BB" w14:paraId="292D786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3B3CAFB" w14:textId="77777777" w:rsidR="00BC7BCC" w:rsidRPr="00D811BB" w:rsidRDefault="00BC7BCC" w:rsidP="00E31C95">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537F047B" w14:textId="77777777" w:rsidR="00BC7BCC" w:rsidRPr="00D811BB" w:rsidRDefault="00BC7BCC" w:rsidP="00E31C95">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4ADBC1EB"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AB290A" w14:textId="6F3FAEFD"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0524837" w14:textId="77777777" w:rsidR="00BC7BCC" w:rsidRPr="00D811BB" w:rsidRDefault="00BC7BCC"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FA928E5"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929488" w14:textId="77777777" w:rsidR="00BC7BCC" w:rsidRPr="00D811BB" w:rsidRDefault="00BC7BCC"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9898734"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5F35ACA7" w14:textId="2A91A1CE" w:rsidR="00BC7BCC" w:rsidRPr="00D811BB" w:rsidRDefault="00705157" w:rsidP="00E31C95">
            <w:pPr>
              <w:rPr>
                <w:rFonts w:ascii="標楷體" w:eastAsia="標楷體" w:hAnsi="標楷體"/>
                <w:color w:val="000000" w:themeColor="text1"/>
              </w:rPr>
            </w:pPr>
            <w:r w:rsidRPr="00D811BB">
              <w:rPr>
                <w:rFonts w:ascii="標楷體" w:eastAsia="標楷體" w:hAnsi="標楷體"/>
              </w:rPr>
              <w:t>2.</w:t>
            </w:r>
            <w:r w:rsidR="00BC7BCC" w:rsidRPr="00D811BB">
              <w:rPr>
                <w:rFonts w:ascii="標楷體" w:eastAsia="標楷體" w:hAnsi="標楷體"/>
              </w:rPr>
              <w:t>JcicZ</w:t>
            </w:r>
            <w:r w:rsidR="00BC7BCC" w:rsidRPr="00D811BB">
              <w:rPr>
                <w:rFonts w:ascii="標楷體" w:eastAsia="標楷體" w:hAnsi="標楷體" w:hint="eastAsia"/>
              </w:rPr>
              <w:t>575</w:t>
            </w:r>
            <w:r w:rsidR="00BC7BCC" w:rsidRPr="00D811BB">
              <w:rPr>
                <w:rFonts w:ascii="標楷體" w:eastAsia="標楷體" w:hAnsi="標楷體"/>
              </w:rPr>
              <w:t>.SubmitKey</w:t>
            </w:r>
          </w:p>
        </w:tc>
      </w:tr>
      <w:tr w:rsidR="00BC7BCC" w:rsidRPr="00D811BB" w14:paraId="3660259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07008CA" w14:textId="77777777" w:rsidR="00BC7BCC" w:rsidRPr="00D811BB" w:rsidRDefault="00BC7BCC"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750E0845" w14:textId="77777777" w:rsidR="00BC7BCC" w:rsidRPr="00D811BB" w:rsidRDefault="00BC7BCC" w:rsidP="00E31C95">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BC7BCC" w:rsidRPr="00D811BB" w14:paraId="5DE63A4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8E1819" w14:textId="77777777" w:rsidR="00BC7BCC" w:rsidRPr="00D811BB" w:rsidRDefault="00BC7BCC"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33F4A8D" w14:textId="77777777" w:rsidR="00BC7BCC" w:rsidRPr="00D811BB" w:rsidRDefault="00BC7BCC" w:rsidP="00E31C95">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E1BEA67"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FC2976"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CF8EF9" w14:textId="77777777" w:rsidR="00BC7BCC" w:rsidRPr="00D811BB" w:rsidRDefault="00BC7BCC"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20ACD102"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AF872" w14:textId="77777777" w:rsidR="00BC7BCC" w:rsidRPr="00D811BB" w:rsidRDefault="00BC7BCC"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B79E22B" w14:textId="77777777" w:rsidR="00BC7BCC" w:rsidRPr="00D811BB" w:rsidRDefault="00BC7BCC"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BC7BCC" w:rsidRPr="00D811BB" w14:paraId="6CF667BE"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4577C07" w14:textId="77777777" w:rsidR="00BC7BCC" w:rsidRPr="00D811BB" w:rsidRDefault="00BC7BCC" w:rsidP="00E31C95">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0B3E1381" w14:textId="77777777" w:rsidR="00BC7BCC" w:rsidRPr="00D811BB" w:rsidRDefault="00BC7BCC" w:rsidP="00E31C95">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677EF21C" w14:textId="10BF0B2B"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1B097F"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480124" w14:textId="77777777" w:rsidR="00BC7BCC" w:rsidRPr="00D811BB" w:rsidRDefault="00BC7BCC"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6077CD" w14:textId="599DAB3C"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E0D660" w14:textId="4826C91B" w:rsidR="00BC7BCC" w:rsidRPr="00D811BB" w:rsidRDefault="00EE325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1529115"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627CE8A8" w14:textId="44090D03" w:rsidR="00BC7BCC" w:rsidRPr="00D811BB" w:rsidRDefault="00705157" w:rsidP="00E31C95">
            <w:pPr>
              <w:ind w:left="204" w:hangingChars="85" w:hanging="204"/>
              <w:rPr>
                <w:rFonts w:ascii="標楷體" w:eastAsia="標楷體" w:hAnsi="標楷體"/>
              </w:rPr>
            </w:pPr>
            <w:r w:rsidRPr="00D811BB">
              <w:rPr>
                <w:rFonts w:ascii="標楷體" w:eastAsia="標楷體" w:hAnsi="標楷體"/>
              </w:rPr>
              <w:t>2.</w:t>
            </w:r>
            <w:r w:rsidR="00BC7BCC" w:rsidRPr="00D811BB">
              <w:rPr>
                <w:rFonts w:ascii="標楷體" w:eastAsia="標楷體" w:hAnsi="標楷體"/>
              </w:rPr>
              <w:t>JcicZ</w:t>
            </w:r>
            <w:r w:rsidR="00BC7BCC" w:rsidRPr="00D811BB">
              <w:rPr>
                <w:rFonts w:ascii="標楷體" w:eastAsia="標楷體" w:hAnsi="標楷體" w:hint="eastAsia"/>
              </w:rPr>
              <w:t>575.Ap</w:t>
            </w:r>
            <w:r w:rsidR="00BC7BCC" w:rsidRPr="00D811BB">
              <w:rPr>
                <w:rFonts w:ascii="標楷體" w:eastAsia="標楷體" w:hAnsi="標楷體"/>
              </w:rPr>
              <w:t>plyDate</w:t>
            </w:r>
          </w:p>
        </w:tc>
      </w:tr>
      <w:tr w:rsidR="00BC7BCC" w:rsidRPr="00D811BB" w14:paraId="419BC4D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F6E7BF" w14:textId="77777777" w:rsidR="00BC7BCC" w:rsidRPr="00D811BB" w:rsidRDefault="00BC7BCC" w:rsidP="00E31C95">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2570D0" w14:textId="77777777" w:rsidR="00BC7BCC" w:rsidRPr="00D811BB" w:rsidRDefault="00BC7BCC" w:rsidP="00E31C95">
            <w:pPr>
              <w:rPr>
                <w:rFonts w:ascii="標楷體" w:eastAsia="標楷體" w:hAnsi="標楷體"/>
              </w:rPr>
            </w:pPr>
            <w:r w:rsidRPr="00D811B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2165C105" w14:textId="77777777" w:rsidR="00BC7BCC" w:rsidRPr="00D811BB" w:rsidRDefault="00BC7BCC" w:rsidP="00E31C95">
            <w:pPr>
              <w:rPr>
                <w:rFonts w:ascii="標楷體" w:eastAsia="標楷體" w:hAnsi="標楷體"/>
              </w:rPr>
            </w:pPr>
            <w:r w:rsidRPr="00D811BB">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A8E31"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1DE28A" w14:textId="77777777" w:rsidR="00BC7BCC" w:rsidRPr="00D811BB" w:rsidRDefault="00BC7BCC" w:rsidP="00E31C95">
            <w:pPr>
              <w:rPr>
                <w:rFonts w:ascii="標楷體" w:eastAsia="標楷體" w:hAnsi="標楷體"/>
                <w:color w:val="000000"/>
                <w:lang w:eastAsia="zh-HK"/>
              </w:rPr>
            </w:pPr>
            <w:r w:rsidRPr="00D811BB">
              <w:rPr>
                <w:rFonts w:ascii="標楷體" w:eastAsia="標楷體" w:hAnsi="標楷體" w:hint="eastAsia"/>
                <w:color w:val="000000"/>
                <w:lang w:eastAsia="zh-HK"/>
              </w:rPr>
              <w:t>依據</w:t>
            </w:r>
            <w:r w:rsidRPr="00D811BB">
              <w:rPr>
                <w:rFonts w:ascii="標楷體" w:eastAsia="標楷體" w:hAnsi="標楷體" w:hint="eastAsia"/>
                <w:color w:val="000000"/>
              </w:rPr>
              <w:t>C</w:t>
            </w:r>
            <w:r w:rsidRPr="00D811BB">
              <w:rPr>
                <w:rFonts w:ascii="標楷體" w:eastAsia="標楷體" w:hAnsi="標楷體" w:hint="eastAsia"/>
                <w:color w:val="000000"/>
                <w:lang w:eastAsia="zh-HK"/>
              </w:rPr>
              <w:t>dCode的DefCode</w:t>
            </w:r>
            <w:r w:rsidRPr="00D811BB">
              <w:rPr>
                <w:rFonts w:ascii="標楷體" w:eastAsia="標楷體" w:hAnsi="標楷體" w:hint="eastAsia"/>
                <w:color w:val="000000"/>
              </w:rPr>
              <w:t>=Mo</w:t>
            </w:r>
            <w:r w:rsidRPr="00D811BB">
              <w:rPr>
                <w:rFonts w:ascii="標楷體" w:eastAsia="標楷體" w:hAnsi="標楷體"/>
                <w:color w:val="000000"/>
              </w:rPr>
              <w:t>difyType</w:t>
            </w:r>
          </w:p>
          <w:p w14:paraId="2688A1D3"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lang w:eastAsia="zh-HK"/>
              </w:rPr>
              <w:t>限[啟用記號(Enable)]=[Y.啟用]</w:t>
            </w:r>
          </w:p>
          <w:p w14:paraId="62B4DF63" w14:textId="77777777" w:rsidR="00BC7BCC" w:rsidRPr="00D811BB" w:rsidRDefault="00BC7BCC" w:rsidP="00E31C95">
            <w:pPr>
              <w:rPr>
                <w:rFonts w:ascii="標楷體" w:eastAsia="標楷體" w:hAnsi="標楷體"/>
                <w:color w:val="000000"/>
              </w:rPr>
            </w:pPr>
            <w:r w:rsidRPr="00D811BB">
              <w:rPr>
                <w:rFonts w:ascii="標楷體" w:eastAsia="標楷體" w:hAnsi="標楷體"/>
                <w:color w:val="000000"/>
              </w:rPr>
              <w:t>A.</w:t>
            </w:r>
            <w:r w:rsidRPr="00D811BB">
              <w:rPr>
                <w:rFonts w:ascii="標楷體" w:eastAsia="標楷體" w:hAnsi="標楷體" w:hint="eastAsia"/>
                <w:color w:val="000000"/>
              </w:rPr>
              <w:t>金融機構未於時</w:t>
            </w:r>
          </w:p>
          <w:p w14:paraId="4FEABA99"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rPr>
              <w:t xml:space="preserve">  限內回報債權資</w:t>
            </w:r>
          </w:p>
          <w:p w14:paraId="7B054D0E" w14:textId="77777777" w:rsidR="00BC7BCC" w:rsidRPr="00D811BB" w:rsidRDefault="00BC7BCC" w:rsidP="00E31C95">
            <w:pPr>
              <w:ind w:firstLineChars="100" w:firstLine="240"/>
              <w:rPr>
                <w:rFonts w:ascii="標楷體" w:eastAsia="標楷體" w:hAnsi="標楷體"/>
                <w:color w:val="000000"/>
              </w:rPr>
            </w:pPr>
            <w:r w:rsidRPr="00D811BB">
              <w:rPr>
                <w:rFonts w:ascii="標楷體" w:eastAsia="標楷體" w:hAnsi="標楷體" w:hint="eastAsia"/>
                <w:color w:val="000000"/>
              </w:rPr>
              <w:t>料之補報送</w:t>
            </w:r>
          </w:p>
          <w:p w14:paraId="156A0B3F"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rPr>
              <w:t>B.債務人申請異動</w:t>
            </w:r>
          </w:p>
          <w:p w14:paraId="203E3ECA" w14:textId="77777777" w:rsidR="00BC7BCC" w:rsidRPr="00D811BB" w:rsidRDefault="00BC7BCC" w:rsidP="00E31C95">
            <w:pPr>
              <w:rPr>
                <w:rFonts w:ascii="標楷體" w:eastAsia="標楷體" w:hAnsi="標楷體"/>
                <w:color w:val="000000"/>
              </w:rPr>
            </w:pPr>
            <w:r w:rsidRPr="00D811BB">
              <w:rPr>
                <w:rFonts w:ascii="標楷體" w:eastAsia="標楷體" w:hAnsi="標楷體" w:hint="eastAsia"/>
                <w:color w:val="000000"/>
              </w:rPr>
              <w:t xml:space="preserve">  債權金額</w:t>
            </w:r>
          </w:p>
        </w:tc>
        <w:tc>
          <w:tcPr>
            <w:tcW w:w="426" w:type="dxa"/>
            <w:tcBorders>
              <w:top w:val="single" w:sz="4" w:space="0" w:color="auto"/>
              <w:left w:val="single" w:sz="4" w:space="0" w:color="auto"/>
              <w:bottom w:val="single" w:sz="4" w:space="0" w:color="auto"/>
              <w:right w:val="single" w:sz="4" w:space="0" w:color="auto"/>
            </w:tcBorders>
          </w:tcPr>
          <w:p w14:paraId="0EFB8921" w14:textId="77777777" w:rsidR="00BC7BCC" w:rsidRPr="00D811BB" w:rsidRDefault="00BC7BCC" w:rsidP="00E31C95">
            <w:pPr>
              <w:rPr>
                <w:rFonts w:ascii="標楷體" w:eastAsia="標楷體" w:hAnsi="標楷體"/>
              </w:rPr>
            </w:pPr>
            <w:r w:rsidRPr="00D811BB">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2C85DE0" w14:textId="77777777" w:rsidR="00BC7BCC" w:rsidRPr="00D811BB" w:rsidRDefault="00BC7BCC" w:rsidP="00E31C95">
            <w:pPr>
              <w:rPr>
                <w:rFonts w:ascii="標楷體" w:eastAsia="標楷體" w:hAnsi="標楷體"/>
              </w:rPr>
            </w:pPr>
            <w:r w:rsidRPr="00D811BB">
              <w:rPr>
                <w:rFonts w:ascii="標楷體" w:eastAsia="標楷體" w:hAnsi="標楷體" w:hint="eastAsia"/>
              </w:rPr>
              <w:t>W</w:t>
            </w:r>
          </w:p>
        </w:tc>
        <w:tc>
          <w:tcPr>
            <w:tcW w:w="3508" w:type="dxa"/>
            <w:tcBorders>
              <w:top w:val="single" w:sz="4" w:space="0" w:color="auto"/>
              <w:left w:val="single" w:sz="4" w:space="0" w:color="auto"/>
              <w:bottom w:val="single" w:sz="4" w:space="0" w:color="auto"/>
              <w:right w:val="single" w:sz="4" w:space="0" w:color="auto"/>
            </w:tcBorders>
          </w:tcPr>
          <w:p w14:paraId="195FFE43" w14:textId="77777777" w:rsidR="00EE3254" w:rsidRPr="00D811BB" w:rsidRDefault="00BC7BCC" w:rsidP="00E31C95">
            <w:pPr>
              <w:rPr>
                <w:rFonts w:ascii="標楷體" w:eastAsia="標楷體" w:hAnsi="標楷體"/>
              </w:rPr>
            </w:pPr>
            <w:r w:rsidRPr="00D811BB">
              <w:rPr>
                <w:rFonts w:ascii="標楷體" w:eastAsia="標楷體" w:hAnsi="標楷體" w:hint="eastAsia"/>
              </w:rPr>
              <w:t>1.</w:t>
            </w:r>
            <w:r w:rsidR="00EE3254" w:rsidRPr="00D811BB">
              <w:rPr>
                <w:rFonts w:ascii="標楷體" w:eastAsia="標楷體" w:hAnsi="標楷體" w:hint="eastAsia"/>
              </w:rPr>
              <w:t>自動顯示原值，若[交易代碼]</w:t>
            </w:r>
          </w:p>
          <w:p w14:paraId="097F2CCA" w14:textId="65DA63F5" w:rsidR="00EE3254" w:rsidRPr="00D811BB" w:rsidRDefault="00EE3254" w:rsidP="00E31C95">
            <w:pPr>
              <w:rPr>
                <w:rFonts w:ascii="標楷體" w:eastAsia="標楷體" w:hAnsi="標楷體"/>
              </w:rPr>
            </w:pPr>
            <w:r w:rsidRPr="00D811BB">
              <w:rPr>
                <w:rFonts w:ascii="標楷體" w:eastAsia="標楷體" w:hAnsi="標楷體" w:hint="eastAsia"/>
              </w:rPr>
              <w:t xml:space="preserve">  等於:</w:t>
            </w:r>
          </w:p>
          <w:p w14:paraId="2AAE3707" w14:textId="77777777" w:rsidR="00EE3254" w:rsidRPr="00D811BB" w:rsidRDefault="00EE3254" w:rsidP="00E31C95">
            <w:pPr>
              <w:rPr>
                <w:rFonts w:ascii="標楷體" w:eastAsia="標楷體" w:hAnsi="標楷體"/>
                <w:color w:val="000000"/>
              </w:rPr>
            </w:pPr>
            <w:r w:rsidRPr="00D811BB">
              <w:rPr>
                <w:rFonts w:ascii="標楷體" w:eastAsia="標楷體" w:hAnsi="標楷體" w:hint="eastAsia"/>
              </w:rPr>
              <w:t xml:space="preserve">  (1).[</w:t>
            </w:r>
            <w:r w:rsidRPr="00D811BB">
              <w:rPr>
                <w:rFonts w:ascii="標楷體" w:eastAsia="標楷體" w:hAnsi="標楷體"/>
              </w:rPr>
              <w:t>C.</w:t>
            </w:r>
            <w:r w:rsidRPr="00D811BB">
              <w:rPr>
                <w:rFonts w:ascii="標楷體" w:eastAsia="標楷體" w:hAnsi="標楷體" w:hint="eastAsia"/>
              </w:rPr>
              <w:t>異動]</w:t>
            </w:r>
            <w:r w:rsidR="00BC7BCC" w:rsidRPr="00D811BB">
              <w:rPr>
                <w:rFonts w:ascii="標楷體" w:eastAsia="標楷體" w:hAnsi="標楷體" w:hint="eastAsia"/>
              </w:rPr>
              <w:t>限輸入代碼</w:t>
            </w:r>
            <w:r w:rsidR="00BC7BCC" w:rsidRPr="00D811BB">
              <w:rPr>
                <w:rFonts w:ascii="標楷體" w:eastAsia="標楷體" w:hAnsi="標楷體" w:hint="eastAsia"/>
                <w:color w:val="000000"/>
                <w:lang w:eastAsia="zh-HK"/>
              </w:rPr>
              <w:t>，</w:t>
            </w:r>
            <w:r w:rsidR="00BC7BCC" w:rsidRPr="00D811BB">
              <w:rPr>
                <w:rFonts w:ascii="標楷體" w:eastAsia="標楷體" w:hAnsi="標楷體" w:hint="eastAsia"/>
                <w:color w:val="000000"/>
              </w:rPr>
              <w:t>檢</w:t>
            </w:r>
          </w:p>
          <w:p w14:paraId="3F5D81AD" w14:textId="758407CB" w:rsidR="00BC7BCC" w:rsidRPr="00D811BB" w:rsidRDefault="00EE3254" w:rsidP="00E31C95">
            <w:pPr>
              <w:rPr>
                <w:rFonts w:ascii="標楷體" w:eastAsia="標楷體" w:hAnsi="標楷體"/>
                <w:color w:val="000000"/>
              </w:rPr>
            </w:pPr>
            <w:r w:rsidRPr="00D811BB">
              <w:rPr>
                <w:rFonts w:ascii="標楷體" w:eastAsia="標楷體" w:hAnsi="標楷體" w:hint="eastAsia"/>
                <w:color w:val="000000"/>
              </w:rPr>
              <w:t xml:space="preserve">      </w:t>
            </w:r>
            <w:r w:rsidR="00BC7BCC" w:rsidRPr="00D811BB">
              <w:rPr>
                <w:rFonts w:ascii="標楷體" w:eastAsia="標楷體" w:hAnsi="標楷體" w:hint="eastAsia"/>
                <w:color w:val="000000"/>
              </w:rPr>
              <w:t>核條件：</w:t>
            </w:r>
            <w:r w:rsidR="00BC7BCC" w:rsidRPr="00D811BB">
              <w:rPr>
                <w:rFonts w:ascii="標楷體" w:eastAsia="標楷體" w:hAnsi="標楷體" w:hint="eastAsia"/>
                <w:color w:val="000000"/>
                <w:lang w:eastAsia="zh-HK"/>
              </w:rPr>
              <w:t>依選單</w:t>
            </w:r>
            <w:r w:rsidR="00BC7BCC" w:rsidRPr="00D811BB">
              <w:rPr>
                <w:rFonts w:ascii="標楷體" w:eastAsia="標楷體" w:hAnsi="標楷體" w:hint="eastAsia"/>
                <w:color w:val="000000"/>
              </w:rPr>
              <w:t>/V(H)</w:t>
            </w:r>
          </w:p>
          <w:p w14:paraId="22BF6A79" w14:textId="77777777" w:rsidR="00EE3254" w:rsidRPr="00D811BB" w:rsidRDefault="00EE3254" w:rsidP="00E31C95">
            <w:pPr>
              <w:rPr>
                <w:rFonts w:ascii="標楷體" w:eastAsia="標楷體" w:hAnsi="標楷體"/>
                <w:color w:val="000000"/>
              </w:rPr>
            </w:pPr>
            <w:r w:rsidRPr="00D811BB">
              <w:rPr>
                <w:rFonts w:ascii="標楷體" w:eastAsia="標楷體" w:hAnsi="標楷體" w:hint="eastAsia"/>
                <w:color w:val="000000"/>
              </w:rPr>
              <w:t xml:space="preserve">  (2).[D.刪除]此欄位不需輸</w:t>
            </w:r>
          </w:p>
          <w:p w14:paraId="652BED5B" w14:textId="713D32D6" w:rsidR="00EE3254" w:rsidRPr="00D811BB" w:rsidRDefault="00EE3254" w:rsidP="00E31C95">
            <w:pPr>
              <w:rPr>
                <w:rFonts w:ascii="標楷體" w:eastAsia="標楷體" w:hAnsi="標楷體"/>
              </w:rPr>
            </w:pPr>
            <w:r w:rsidRPr="00D811BB">
              <w:rPr>
                <w:rFonts w:ascii="標楷體" w:eastAsia="標楷體" w:hAnsi="標楷體" w:hint="eastAsia"/>
                <w:color w:val="000000"/>
              </w:rPr>
              <w:t xml:space="preserve">      入</w:t>
            </w:r>
          </w:p>
          <w:p w14:paraId="0144A5DD" w14:textId="77777777" w:rsidR="00BC7BCC" w:rsidRPr="00D811BB" w:rsidRDefault="00BC7BCC" w:rsidP="00E31C95">
            <w:pPr>
              <w:rPr>
                <w:rFonts w:ascii="標楷體" w:eastAsia="標楷體" w:hAnsi="標楷體"/>
                <w:color w:val="000000" w:themeColor="text1"/>
              </w:rPr>
            </w:pPr>
            <w:r w:rsidRPr="00D811BB">
              <w:rPr>
                <w:rFonts w:ascii="標楷體" w:eastAsia="標楷體" w:hAnsi="標楷體" w:hint="eastAsia"/>
              </w:rPr>
              <w:t>2.Jc</w:t>
            </w:r>
            <w:r w:rsidRPr="00D811BB">
              <w:rPr>
                <w:rFonts w:ascii="標楷體" w:eastAsia="標楷體" w:hAnsi="標楷體"/>
              </w:rPr>
              <w:t>icZ</w:t>
            </w:r>
            <w:r w:rsidRPr="00D811BB">
              <w:rPr>
                <w:rFonts w:ascii="標楷體" w:eastAsia="標楷體" w:hAnsi="標楷體" w:hint="eastAsia"/>
              </w:rPr>
              <w:t>575.</w:t>
            </w:r>
            <w:r w:rsidRPr="00D811BB">
              <w:rPr>
                <w:rFonts w:ascii="標楷體" w:eastAsia="標楷體" w:hAnsi="標楷體" w:hint="eastAsia"/>
                <w:color w:val="000000"/>
              </w:rPr>
              <w:t>Mo</w:t>
            </w:r>
            <w:r w:rsidRPr="00D811BB">
              <w:rPr>
                <w:rFonts w:ascii="標楷體" w:eastAsia="標楷體" w:hAnsi="標楷體"/>
                <w:color w:val="000000"/>
              </w:rPr>
              <w:t>difyType</w:t>
            </w:r>
          </w:p>
        </w:tc>
      </w:tr>
      <w:tr w:rsidR="00BC7BCC" w:rsidRPr="00D811BB" w14:paraId="5A263CA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FDC00E5" w14:textId="77777777" w:rsidR="00BC7BCC" w:rsidRPr="00D811BB" w:rsidRDefault="00BC7BCC"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1B0F63" w14:textId="77777777" w:rsidR="00BC7BCC" w:rsidRPr="00D811BB" w:rsidRDefault="00BC7BCC" w:rsidP="00E31C95">
            <w:pPr>
              <w:rPr>
                <w:rFonts w:ascii="標楷體" w:eastAsia="標楷體" w:hAnsi="標楷體"/>
              </w:rPr>
            </w:pPr>
            <w:r w:rsidRPr="00D811B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5729F34C"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679C7F"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EBB7F0" w14:textId="77777777" w:rsidR="00BC7BCC" w:rsidRPr="00D811BB" w:rsidRDefault="00BC7BCC" w:rsidP="00E31C95">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21FC3926"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91ACE" w14:textId="77777777" w:rsidR="00BC7BCC" w:rsidRPr="00D811BB" w:rsidRDefault="00BC7BCC"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7F62CED" w14:textId="77777777" w:rsidR="00BC7BCC" w:rsidRPr="00D811BB" w:rsidRDefault="00BC7BCC" w:rsidP="00E31C95">
            <w:pPr>
              <w:rPr>
                <w:rFonts w:ascii="標楷體" w:eastAsia="標楷體" w:hAnsi="標楷體"/>
              </w:rPr>
            </w:pPr>
            <w:r w:rsidRPr="00D811BB">
              <w:rPr>
                <w:rFonts w:ascii="標楷體" w:eastAsia="標楷體" w:hAnsi="標楷體" w:hint="eastAsia"/>
              </w:rPr>
              <w:t>自動顯示</w:t>
            </w:r>
          </w:p>
        </w:tc>
      </w:tr>
      <w:tr w:rsidR="00BC7BCC" w:rsidRPr="00D811BB" w14:paraId="105AC88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7F1306E" w14:textId="77777777" w:rsidR="00BC7BCC" w:rsidRPr="00D811BB" w:rsidRDefault="00BC7BCC" w:rsidP="00E31C95">
            <w:pPr>
              <w:rPr>
                <w:rFonts w:ascii="標楷體" w:eastAsia="標楷體" w:hAnsi="標楷體"/>
              </w:rPr>
            </w:pPr>
            <w:r w:rsidRPr="00D811BB">
              <w:rPr>
                <w:rFonts w:ascii="標楷體" w:eastAsia="標楷體" w:hAnsi="標楷體"/>
              </w:rPr>
              <w:lastRenderedPageBreak/>
              <w:t>6</w:t>
            </w:r>
          </w:p>
        </w:tc>
        <w:tc>
          <w:tcPr>
            <w:tcW w:w="1637" w:type="dxa"/>
            <w:tcBorders>
              <w:top w:val="single" w:sz="4" w:space="0" w:color="auto"/>
              <w:left w:val="single" w:sz="4" w:space="0" w:color="auto"/>
              <w:bottom w:val="single" w:sz="4" w:space="0" w:color="auto"/>
              <w:right w:val="single" w:sz="4" w:space="0" w:color="auto"/>
            </w:tcBorders>
          </w:tcPr>
          <w:p w14:paraId="4ADB9F10" w14:textId="77777777" w:rsidR="00BC7BCC" w:rsidRPr="00D811BB" w:rsidRDefault="00BC7BCC" w:rsidP="00E31C95">
            <w:pPr>
              <w:rPr>
                <w:rFonts w:ascii="標楷體" w:eastAsia="標楷體" w:hAnsi="標楷體"/>
              </w:rPr>
            </w:pPr>
            <w:r w:rsidRPr="00D811B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6671FE01" w14:textId="72509A68"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A5A5C"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9D947C5" w14:textId="77777777" w:rsidR="00BC7BCC" w:rsidRPr="00D811BB" w:rsidRDefault="00BC7BCC"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1FA3544B" w14:textId="3525483A"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E5814F" w14:textId="37EA6D43" w:rsidR="00BC7BCC" w:rsidRPr="00D811BB" w:rsidRDefault="00EE3254"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0B4C506"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59CC5EB9" w14:textId="030B9486" w:rsidR="00BC7BCC" w:rsidRPr="00D811BB" w:rsidRDefault="00705157" w:rsidP="00EE3254">
            <w:pPr>
              <w:rPr>
                <w:rFonts w:ascii="標楷體" w:eastAsia="標楷體" w:hAnsi="標楷體"/>
              </w:rPr>
            </w:pPr>
            <w:r w:rsidRPr="00D811BB">
              <w:rPr>
                <w:rFonts w:ascii="標楷體" w:eastAsia="標楷體" w:hAnsi="標楷體"/>
              </w:rPr>
              <w:t>2.</w:t>
            </w:r>
            <w:r w:rsidR="00BC7BCC" w:rsidRPr="00D811BB">
              <w:rPr>
                <w:rFonts w:ascii="標楷體" w:eastAsia="標楷體" w:hAnsi="標楷體" w:hint="eastAsia"/>
              </w:rPr>
              <w:t>Jc</w:t>
            </w:r>
            <w:r w:rsidR="00BC7BCC" w:rsidRPr="00D811BB">
              <w:rPr>
                <w:rFonts w:ascii="標楷體" w:eastAsia="標楷體" w:hAnsi="標楷體"/>
              </w:rPr>
              <w:t>icZ</w:t>
            </w:r>
            <w:r w:rsidR="00BC7BCC" w:rsidRPr="00D811BB">
              <w:rPr>
                <w:rFonts w:ascii="標楷體" w:eastAsia="標楷體" w:hAnsi="標楷體" w:hint="eastAsia"/>
              </w:rPr>
              <w:t>575</w:t>
            </w:r>
            <w:r w:rsidR="00BC7BCC" w:rsidRPr="00D811BB">
              <w:rPr>
                <w:rFonts w:ascii="標楷體" w:eastAsia="標楷體" w:hAnsi="標楷體"/>
              </w:rPr>
              <w:t>.</w:t>
            </w:r>
            <w:r w:rsidR="00BC7BCC" w:rsidRPr="00D811BB">
              <w:rPr>
                <w:rFonts w:ascii="標楷體" w:eastAsia="標楷體" w:hAnsi="標楷體" w:hint="eastAsia"/>
              </w:rPr>
              <w:t>B</w:t>
            </w:r>
            <w:r w:rsidR="00BC7BCC" w:rsidRPr="00D811BB">
              <w:rPr>
                <w:rFonts w:ascii="標楷體" w:eastAsia="標楷體" w:hAnsi="標楷體"/>
              </w:rPr>
              <w:t>ankId</w:t>
            </w:r>
          </w:p>
        </w:tc>
      </w:tr>
      <w:tr w:rsidR="00BC7BCC" w:rsidRPr="00D811BB" w14:paraId="481D12C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CCD844" w14:textId="77777777" w:rsidR="00BC7BCC" w:rsidRPr="00D811BB" w:rsidRDefault="00BC7BCC"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E9152AA" w14:textId="77777777" w:rsidR="00BC7BCC" w:rsidRPr="00D811BB" w:rsidRDefault="00BC7BCC" w:rsidP="00E31C95">
            <w:pPr>
              <w:rPr>
                <w:rFonts w:ascii="標楷體" w:eastAsia="標楷體" w:hAnsi="標楷體"/>
              </w:rPr>
            </w:pPr>
            <w:r w:rsidRPr="00D811BB">
              <w:rPr>
                <w:rFonts w:ascii="標楷體" w:eastAsia="標楷體" w:hAnsi="標楷體" w:hint="eastAsia"/>
              </w:rPr>
              <w:t>檢核該[異動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異動債權金融機構代號中文]</w:t>
            </w:r>
          </w:p>
        </w:tc>
      </w:tr>
      <w:tr w:rsidR="00BC7BCC" w:rsidRPr="00D811BB" w14:paraId="0B989BED"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E675AE1" w14:textId="77777777" w:rsidR="00BC7BCC" w:rsidRPr="00D811BB" w:rsidRDefault="00BC7BCC"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162EBE" w14:textId="77777777" w:rsidR="00BC7BCC" w:rsidRPr="00D811BB" w:rsidRDefault="00BC7BCC" w:rsidP="00E31C95">
            <w:pPr>
              <w:rPr>
                <w:rFonts w:ascii="標楷體" w:eastAsia="標楷體" w:hAnsi="標楷體"/>
              </w:rPr>
            </w:pPr>
            <w:r w:rsidRPr="00D811B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340C3A64"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28E279" w14:textId="77777777" w:rsidR="00BC7BCC" w:rsidRPr="00D811BB" w:rsidRDefault="00BC7BCC"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85151F" w14:textId="77777777" w:rsidR="00BC7BCC" w:rsidRPr="00D811BB" w:rsidRDefault="00BC7BCC"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F8825F1" w14:textId="77777777" w:rsidR="00BC7BCC" w:rsidRPr="00D811BB" w:rsidRDefault="00BC7BCC"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248D07" w14:textId="77777777" w:rsidR="00BC7BCC" w:rsidRPr="00D811BB" w:rsidRDefault="00BC7BCC"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764336C2" w14:textId="77777777" w:rsidR="00BC7BCC" w:rsidRPr="00D811BB" w:rsidRDefault="00BC7BCC" w:rsidP="00E31C95">
            <w:pPr>
              <w:rPr>
                <w:rFonts w:ascii="標楷體" w:eastAsia="標楷體" w:hAnsi="標楷體"/>
              </w:rPr>
            </w:pPr>
            <w:r w:rsidRPr="00D811BB">
              <w:rPr>
                <w:rFonts w:ascii="標楷體" w:eastAsia="標楷體" w:hAnsi="標楷體" w:hint="eastAsia"/>
              </w:rPr>
              <w:t>自動顯示</w:t>
            </w:r>
          </w:p>
        </w:tc>
      </w:tr>
      <w:tr w:rsidR="00654861" w:rsidRPr="00D811BB" w14:paraId="548B45A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4CC2B8E" w14:textId="6B86E60B" w:rsidR="00654861" w:rsidRPr="00D811BB" w:rsidRDefault="00654861" w:rsidP="00654861">
            <w:pPr>
              <w:rPr>
                <w:rFonts w:ascii="標楷體" w:eastAsia="標楷體" w:hAnsi="標楷體"/>
              </w:rPr>
            </w:pP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7AFCBD0" w14:textId="0EF2FD0C"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E2AD39C"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4FAD7"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17C48C" w14:textId="77777777" w:rsidR="00654861" w:rsidRPr="00D811BB" w:rsidRDefault="00654861" w:rsidP="00654861">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68DC22C5"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2EDFB1" w14:textId="1AE27E44"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1487A5F" w14:textId="7283D393" w:rsidR="00654861" w:rsidRPr="00D811BB" w:rsidRDefault="00705157" w:rsidP="00654861">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2</w:t>
            </w:r>
            <w:r w:rsidRPr="00D811BB">
              <w:rPr>
                <w:rFonts w:ascii="標楷體" w:eastAsia="標楷體" w:hAnsi="標楷體"/>
              </w:rPr>
              <w:t>.</w:t>
            </w:r>
            <w:r w:rsidR="00654861" w:rsidRPr="00D811BB">
              <w:rPr>
                <w:rFonts w:ascii="標楷體" w:eastAsia="標楷體" w:hAnsi="標楷體" w:hint="eastAsia"/>
              </w:rPr>
              <w:t>Jc</w:t>
            </w:r>
            <w:r w:rsidR="00654861" w:rsidRPr="00D811BB">
              <w:rPr>
                <w:rFonts w:ascii="標楷體" w:eastAsia="標楷體" w:hAnsi="標楷體"/>
              </w:rPr>
              <w:t>icZ</w:t>
            </w:r>
            <w:r w:rsidR="00654861" w:rsidRPr="00D811BB">
              <w:rPr>
                <w:rFonts w:ascii="標楷體" w:eastAsia="標楷體" w:hAnsi="標楷體" w:hint="eastAsia"/>
              </w:rPr>
              <w:t>575.</w:t>
            </w:r>
            <w:r w:rsidR="00654861" w:rsidRPr="00D811BB">
              <w:rPr>
                <w:rFonts w:ascii="標楷體" w:eastAsia="標楷體" w:hAnsi="標楷體"/>
              </w:rPr>
              <w:t>OutJcicDate</w:t>
            </w:r>
          </w:p>
        </w:tc>
      </w:tr>
    </w:tbl>
    <w:p w14:paraId="3B0A4968" w14:textId="40D1A900" w:rsidR="00041E1E" w:rsidRPr="00D811BB" w:rsidRDefault="00041E1E" w:rsidP="00041E1E">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查詢</w:t>
      </w:r>
    </w:p>
    <w:p w14:paraId="2D8F643F" w14:textId="5D1B8341" w:rsidR="00041E1E" w:rsidRPr="00D811BB" w:rsidRDefault="00041E1E" w:rsidP="00041E1E">
      <w:pPr>
        <w:pStyle w:val="42"/>
        <w:spacing w:after="72"/>
        <w:ind w:leftChars="0" w:left="0"/>
        <w:rPr>
          <w:rFonts w:ascii="標楷體" w:hAnsi="標楷體"/>
        </w:rPr>
      </w:pPr>
      <w:r w:rsidRPr="00D811BB">
        <w:rPr>
          <w:rFonts w:ascii="標楷體" w:hAnsi="標楷體"/>
          <w:noProof/>
        </w:rPr>
        <w:drawing>
          <wp:inline distT="0" distB="0" distL="0" distR="0" wp14:anchorId="03872D55" wp14:editId="3C6A2FAA">
            <wp:extent cx="6479540" cy="278193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781935"/>
                    </a:xfrm>
                    <a:prstGeom prst="rect">
                      <a:avLst/>
                    </a:prstGeom>
                  </pic:spPr>
                </pic:pic>
              </a:graphicData>
            </a:graphic>
          </wp:inline>
        </w:drawing>
      </w:r>
    </w:p>
    <w:p w14:paraId="7105926F" w14:textId="2EC1DA82" w:rsidR="00041E1E" w:rsidRPr="00D811BB" w:rsidRDefault="00041E1E" w:rsidP="00041E1E">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00CA18D7" w:rsidRPr="00D811BB">
        <w:rPr>
          <w:rFonts w:ascii="標楷體" w:hAnsi="標楷體" w:hint="eastAsia"/>
        </w:rPr>
        <w:t>查詢</w:t>
      </w:r>
    </w:p>
    <w:tbl>
      <w:tblPr>
        <w:tblStyle w:val="ac"/>
        <w:tblW w:w="0" w:type="auto"/>
        <w:tblInd w:w="250" w:type="dxa"/>
        <w:tblLook w:val="04A0" w:firstRow="1" w:lastRow="0" w:firstColumn="1" w:lastColumn="0" w:noHBand="0" w:noVBand="1"/>
      </w:tblPr>
      <w:tblGrid>
        <w:gridCol w:w="851"/>
        <w:gridCol w:w="2126"/>
        <w:gridCol w:w="7033"/>
      </w:tblGrid>
      <w:tr w:rsidR="00041E1E" w:rsidRPr="00D811BB" w14:paraId="6A8D75AF"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CFAC73" w14:textId="77777777" w:rsidR="00041E1E" w:rsidRPr="00D811BB" w:rsidRDefault="00041E1E" w:rsidP="00E31C95">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317A8FF" w14:textId="77777777" w:rsidR="00041E1E" w:rsidRPr="00D811BB" w:rsidRDefault="00041E1E" w:rsidP="00E31C95">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BB03CB" w14:textId="77777777" w:rsidR="00041E1E" w:rsidRPr="00D811BB" w:rsidRDefault="00041E1E" w:rsidP="00E31C95">
            <w:pPr>
              <w:jc w:val="center"/>
              <w:rPr>
                <w:rFonts w:ascii="標楷體" w:eastAsia="標楷體" w:hAnsi="標楷體"/>
              </w:rPr>
            </w:pPr>
            <w:r w:rsidRPr="00D811BB">
              <w:rPr>
                <w:rFonts w:ascii="標楷體" w:eastAsia="標楷體" w:hAnsi="標楷體" w:hint="eastAsia"/>
                <w:lang w:eastAsia="zh-HK"/>
              </w:rPr>
              <w:t>功能說明</w:t>
            </w:r>
          </w:p>
        </w:tc>
      </w:tr>
      <w:tr w:rsidR="00041E1E" w:rsidRPr="00D811BB" w14:paraId="0E4829B8" w14:textId="77777777" w:rsidTr="00E31C95">
        <w:tc>
          <w:tcPr>
            <w:tcW w:w="851" w:type="dxa"/>
            <w:tcBorders>
              <w:top w:val="single" w:sz="4" w:space="0" w:color="auto"/>
              <w:left w:val="single" w:sz="4" w:space="0" w:color="auto"/>
              <w:bottom w:val="single" w:sz="4" w:space="0" w:color="auto"/>
              <w:right w:val="single" w:sz="4" w:space="0" w:color="auto"/>
            </w:tcBorders>
            <w:hideMark/>
          </w:tcPr>
          <w:p w14:paraId="12EB4294" w14:textId="56180A1E" w:rsidR="00041E1E" w:rsidRPr="00D811BB" w:rsidRDefault="00041E1E" w:rsidP="00E31C95">
            <w:pPr>
              <w:jc w:val="center"/>
              <w:rPr>
                <w:rFonts w:ascii="標楷體" w:eastAsia="標楷體" w:hAnsi="標楷體"/>
              </w:rPr>
            </w:pPr>
            <w:r w:rsidRPr="00D811BB">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665E6C7" w14:textId="77777777" w:rsidR="00041E1E" w:rsidRPr="00D811BB" w:rsidRDefault="00041E1E" w:rsidP="00E31C95">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535747" w14:textId="77777777" w:rsidR="00041E1E" w:rsidRPr="00D811BB" w:rsidRDefault="00041E1E" w:rsidP="00E31C95">
            <w:pPr>
              <w:rPr>
                <w:rFonts w:ascii="標楷體" w:eastAsia="標楷體" w:hAnsi="標楷體"/>
                <w:lang w:eastAsia="zh-HK"/>
              </w:rPr>
            </w:pPr>
            <w:r w:rsidRPr="00D811BB">
              <w:rPr>
                <w:rFonts w:ascii="標楷體" w:eastAsia="標楷體" w:hAnsi="標楷體" w:hint="eastAsia"/>
                <w:lang w:eastAsia="zh-HK"/>
              </w:rPr>
              <w:t>關閉此畫面</w:t>
            </w:r>
          </w:p>
        </w:tc>
      </w:tr>
    </w:tbl>
    <w:p w14:paraId="0175331E" w14:textId="77777777" w:rsidR="00041E1E" w:rsidRPr="00D811BB" w:rsidRDefault="00041E1E" w:rsidP="00041E1E">
      <w:pPr>
        <w:pStyle w:val="a"/>
        <w:numPr>
          <w:ilvl w:val="0"/>
          <w:numId w:val="0"/>
        </w:numPr>
        <w:ind w:left="2465"/>
        <w:rPr>
          <w:rFonts w:ascii="標楷體" w:hAnsi="標楷體"/>
        </w:rPr>
      </w:pPr>
    </w:p>
    <w:p w14:paraId="0836AD04" w14:textId="708F5C44" w:rsidR="00041E1E" w:rsidRPr="00D811BB" w:rsidRDefault="00041E1E" w:rsidP="00041E1E">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00CA18D7" w:rsidRPr="00D811BB">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041E1E" w:rsidRPr="00D811BB" w14:paraId="17C27A61"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4981EE3" w14:textId="77777777" w:rsidR="00041E1E" w:rsidRPr="00D811BB" w:rsidRDefault="00041E1E" w:rsidP="00E31C95">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E5C4CA" w14:textId="77777777" w:rsidR="00041E1E" w:rsidRPr="00D811BB" w:rsidRDefault="00041E1E" w:rsidP="00E31C95">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BBB652A" w14:textId="77777777" w:rsidR="00041E1E" w:rsidRPr="00D811BB" w:rsidRDefault="00041E1E" w:rsidP="00E31C95">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24F472" w14:textId="77777777" w:rsidR="00041E1E" w:rsidRPr="00D811BB" w:rsidRDefault="00041E1E" w:rsidP="00E31C95">
            <w:pPr>
              <w:rPr>
                <w:rFonts w:ascii="標楷體" w:eastAsia="標楷體" w:hAnsi="標楷體"/>
              </w:rPr>
            </w:pPr>
            <w:r w:rsidRPr="00D811BB">
              <w:rPr>
                <w:rFonts w:ascii="標楷體" w:eastAsia="標楷體" w:hAnsi="標楷體" w:hint="eastAsia"/>
              </w:rPr>
              <w:t>處理邏輯及注意事項</w:t>
            </w:r>
          </w:p>
        </w:tc>
      </w:tr>
      <w:tr w:rsidR="00041E1E" w:rsidRPr="00D811BB" w14:paraId="6F3A50E0"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1ADDA139" w14:textId="77777777" w:rsidR="00041E1E" w:rsidRPr="00D811BB" w:rsidRDefault="00041E1E" w:rsidP="00E31C95">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437ED435" w14:textId="77777777" w:rsidR="00041E1E" w:rsidRPr="00D811BB" w:rsidRDefault="00041E1E" w:rsidP="00E31C9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39FE08C" w14:textId="77777777" w:rsidR="00041E1E" w:rsidRPr="00D811BB" w:rsidRDefault="00041E1E" w:rsidP="00E31C95">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7765F42" w14:textId="77777777" w:rsidR="00041E1E" w:rsidRPr="00D811BB" w:rsidRDefault="00041E1E" w:rsidP="00E31C95">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3313F50" w14:textId="77777777" w:rsidR="00041E1E" w:rsidRPr="00D811BB" w:rsidRDefault="00041E1E" w:rsidP="00E31C95">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4356E62F" w14:textId="77777777" w:rsidR="00041E1E" w:rsidRPr="00D811BB" w:rsidRDefault="00041E1E" w:rsidP="00E31C95">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C9784E" w14:textId="77777777" w:rsidR="00041E1E" w:rsidRPr="00D811BB" w:rsidRDefault="00041E1E" w:rsidP="00E31C95">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0719435F" w14:textId="77777777" w:rsidR="00041E1E" w:rsidRPr="00D811BB" w:rsidRDefault="00041E1E" w:rsidP="00E31C95">
            <w:pPr>
              <w:widowControl/>
              <w:rPr>
                <w:rFonts w:ascii="標楷體" w:eastAsia="標楷體" w:hAnsi="標楷體"/>
              </w:rPr>
            </w:pPr>
          </w:p>
        </w:tc>
      </w:tr>
      <w:tr w:rsidR="00041E1E" w:rsidRPr="00D811BB" w14:paraId="1A4364C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B3D9883" w14:textId="77777777" w:rsidR="00041E1E" w:rsidRPr="00D811BB" w:rsidRDefault="00041E1E" w:rsidP="00E31C95">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7510AC3C" w14:textId="77777777" w:rsidR="00041E1E" w:rsidRPr="00D811BB" w:rsidRDefault="00041E1E" w:rsidP="00E31C95">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1BAC610D"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13EEE3"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0241DDC" w14:textId="113B818F" w:rsidR="00041E1E" w:rsidRPr="00D811BB" w:rsidRDefault="00041E1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49A634E" w14:textId="64B1BA0D"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E06DC4" w14:textId="13467C04"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63EC2DE"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325FA4D6" w14:textId="7C96B248" w:rsidR="00041E1E" w:rsidRPr="00D811BB" w:rsidRDefault="00705157" w:rsidP="00041E1E">
            <w:pPr>
              <w:rPr>
                <w:rFonts w:ascii="標楷體" w:eastAsia="標楷體" w:hAnsi="標楷體"/>
              </w:rPr>
            </w:pPr>
            <w:r w:rsidRPr="00D811BB">
              <w:rPr>
                <w:rFonts w:ascii="標楷體" w:eastAsia="標楷體" w:hAnsi="標楷體"/>
              </w:rPr>
              <w:t>2.</w:t>
            </w:r>
            <w:r w:rsidR="00041E1E" w:rsidRPr="00D811BB">
              <w:rPr>
                <w:rFonts w:ascii="標楷體" w:eastAsia="標楷體" w:hAnsi="標楷體" w:hint="eastAsia"/>
              </w:rPr>
              <w:t>Jc</w:t>
            </w:r>
            <w:r w:rsidR="00041E1E" w:rsidRPr="00D811BB">
              <w:rPr>
                <w:rFonts w:ascii="標楷體" w:eastAsia="標楷體" w:hAnsi="標楷體"/>
              </w:rPr>
              <w:t>icZ</w:t>
            </w:r>
            <w:r w:rsidR="00041E1E" w:rsidRPr="00D811BB">
              <w:rPr>
                <w:rFonts w:ascii="標楷體" w:eastAsia="標楷體" w:hAnsi="標楷體" w:hint="eastAsia"/>
              </w:rPr>
              <w:t>575.Tr</w:t>
            </w:r>
            <w:r w:rsidR="00041E1E" w:rsidRPr="00D811BB">
              <w:rPr>
                <w:rFonts w:ascii="標楷體" w:eastAsia="標楷體" w:hAnsi="標楷體"/>
              </w:rPr>
              <w:t>anKey</w:t>
            </w:r>
          </w:p>
        </w:tc>
      </w:tr>
      <w:tr w:rsidR="00041E1E" w:rsidRPr="00D811BB" w14:paraId="47A0E5F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67D371A" w14:textId="77777777" w:rsidR="00041E1E" w:rsidRPr="00D811BB" w:rsidRDefault="00041E1E"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CB7A502" w14:textId="77777777" w:rsidR="00041E1E" w:rsidRPr="00D811BB" w:rsidRDefault="00041E1E" w:rsidP="00E31C95">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1C41F8EC"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F73C3E"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CEED72" w14:textId="77777777" w:rsidR="00041E1E" w:rsidRPr="00D811BB" w:rsidRDefault="00041E1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977D67F"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6CCD29"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A075DA9" w14:textId="77777777" w:rsidR="00041E1E" w:rsidRPr="00D811BB" w:rsidRDefault="00041E1E"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041E1E" w:rsidRPr="00D811BB" w14:paraId="46C57D8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02A36989" w14:textId="77777777" w:rsidR="00041E1E" w:rsidRPr="00D811BB" w:rsidRDefault="00041E1E" w:rsidP="00E31C95">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52146BB5" w14:textId="77777777" w:rsidR="00041E1E" w:rsidRPr="00D811BB" w:rsidRDefault="00041E1E" w:rsidP="00E31C95">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7474EEC5"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F9019D"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BFBC3A" w14:textId="77777777" w:rsidR="00041E1E" w:rsidRPr="00D811BB" w:rsidRDefault="00041E1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19A4CEE5"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A1E827"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3FEEE77"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4B70F074" w14:textId="78DEF3FA" w:rsidR="00041E1E" w:rsidRPr="00D811BB" w:rsidRDefault="00705157" w:rsidP="00E31C95">
            <w:pPr>
              <w:rPr>
                <w:rFonts w:ascii="標楷體" w:eastAsia="標楷體" w:hAnsi="標楷體"/>
                <w:color w:val="000000" w:themeColor="text1"/>
              </w:rPr>
            </w:pPr>
            <w:r w:rsidRPr="00D811BB">
              <w:rPr>
                <w:rFonts w:ascii="標楷體" w:eastAsia="標楷體" w:hAnsi="標楷體"/>
              </w:rPr>
              <w:t>2.</w:t>
            </w:r>
            <w:r w:rsidR="00041E1E" w:rsidRPr="00D811BB">
              <w:rPr>
                <w:rFonts w:ascii="標楷體" w:eastAsia="標楷體" w:hAnsi="標楷體"/>
              </w:rPr>
              <w:t>JcicZ</w:t>
            </w:r>
            <w:r w:rsidR="00041E1E" w:rsidRPr="00D811BB">
              <w:rPr>
                <w:rFonts w:ascii="標楷體" w:eastAsia="標楷體" w:hAnsi="標楷體" w:hint="eastAsia"/>
              </w:rPr>
              <w:t>575</w:t>
            </w:r>
            <w:r w:rsidR="00041E1E" w:rsidRPr="00D811BB">
              <w:rPr>
                <w:rFonts w:ascii="標楷體" w:eastAsia="標楷體" w:hAnsi="標楷體"/>
              </w:rPr>
              <w:t>.CustId</w:t>
            </w:r>
          </w:p>
        </w:tc>
      </w:tr>
      <w:tr w:rsidR="00041E1E" w:rsidRPr="00D811BB" w14:paraId="1E3CB18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16CEF98" w14:textId="77777777" w:rsidR="00041E1E" w:rsidRPr="00D811BB" w:rsidRDefault="00041E1E" w:rsidP="00E31C95">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B306E5C" w14:textId="77777777" w:rsidR="00041E1E" w:rsidRPr="00D811BB" w:rsidRDefault="00041E1E" w:rsidP="00E31C95">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3C06BEF3"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D8501C"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86283A" w14:textId="77777777" w:rsidR="00041E1E" w:rsidRPr="00D811BB" w:rsidRDefault="00041E1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77C1FBAE"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E12E68"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2E68551"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4F5F834B" w14:textId="62692453" w:rsidR="00041E1E" w:rsidRPr="00D811BB" w:rsidRDefault="00705157" w:rsidP="00E31C95">
            <w:pPr>
              <w:rPr>
                <w:rFonts w:ascii="標楷體" w:eastAsia="標楷體" w:hAnsi="標楷體"/>
                <w:color w:val="000000" w:themeColor="text1"/>
              </w:rPr>
            </w:pPr>
            <w:r w:rsidRPr="00D811BB">
              <w:rPr>
                <w:rFonts w:ascii="標楷體" w:eastAsia="標楷體" w:hAnsi="標楷體"/>
              </w:rPr>
              <w:t>2.</w:t>
            </w:r>
            <w:r w:rsidR="00041E1E" w:rsidRPr="00D811BB">
              <w:rPr>
                <w:rFonts w:ascii="標楷體" w:eastAsia="標楷體" w:hAnsi="標楷體"/>
              </w:rPr>
              <w:t>JcicZ</w:t>
            </w:r>
            <w:r w:rsidR="00041E1E" w:rsidRPr="00D811BB">
              <w:rPr>
                <w:rFonts w:ascii="標楷體" w:eastAsia="標楷體" w:hAnsi="標楷體" w:hint="eastAsia"/>
              </w:rPr>
              <w:t>575</w:t>
            </w:r>
            <w:r w:rsidR="00041E1E" w:rsidRPr="00D811BB">
              <w:rPr>
                <w:rFonts w:ascii="標楷體" w:eastAsia="標楷體" w:hAnsi="標楷體"/>
              </w:rPr>
              <w:t>.SubmitKey</w:t>
            </w:r>
          </w:p>
        </w:tc>
      </w:tr>
      <w:tr w:rsidR="00041E1E" w:rsidRPr="00D811BB" w14:paraId="71363B5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19738DB8" w14:textId="77777777" w:rsidR="00041E1E" w:rsidRPr="00D811BB" w:rsidRDefault="00041E1E"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110811F" w14:textId="77777777" w:rsidR="00041E1E" w:rsidRPr="00D811BB" w:rsidRDefault="00041E1E" w:rsidP="00E31C95">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041E1E" w:rsidRPr="00D811BB" w14:paraId="4B4064B3"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88FFBA2" w14:textId="77777777" w:rsidR="00041E1E" w:rsidRPr="00D811BB" w:rsidRDefault="00041E1E"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6B558AE" w14:textId="77777777" w:rsidR="00041E1E" w:rsidRPr="00D811BB" w:rsidRDefault="00041E1E" w:rsidP="00E31C95">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0617FB75"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166EB9"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A2AA64" w14:textId="77777777" w:rsidR="00041E1E" w:rsidRPr="00D811BB" w:rsidRDefault="00041E1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F6F897B"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FA14A4"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8F6B311" w14:textId="77777777" w:rsidR="00041E1E" w:rsidRPr="00D811BB" w:rsidRDefault="00041E1E"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041E1E" w:rsidRPr="00D811BB" w14:paraId="581B67C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063F27C" w14:textId="77777777" w:rsidR="00041E1E" w:rsidRPr="00D811BB" w:rsidRDefault="00041E1E" w:rsidP="00E31C95">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155A2F27" w14:textId="77777777" w:rsidR="00041E1E" w:rsidRPr="00D811BB" w:rsidRDefault="00041E1E" w:rsidP="00E31C95">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3FCFB62C"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8C9760"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7FE51" w14:textId="77777777" w:rsidR="00041E1E" w:rsidRPr="00D811BB" w:rsidRDefault="00041E1E"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C0424FE"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0C0D9F"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CCC6C85"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3372D9D4" w14:textId="4562CB90" w:rsidR="00041E1E" w:rsidRPr="00D811BB" w:rsidRDefault="00705157" w:rsidP="00E31C95">
            <w:pPr>
              <w:ind w:left="204" w:hangingChars="85" w:hanging="204"/>
              <w:rPr>
                <w:rFonts w:ascii="標楷體" w:eastAsia="標楷體" w:hAnsi="標楷體"/>
              </w:rPr>
            </w:pPr>
            <w:r w:rsidRPr="00D811BB">
              <w:rPr>
                <w:rFonts w:ascii="標楷體" w:eastAsia="標楷體" w:hAnsi="標楷體"/>
              </w:rPr>
              <w:t>2.</w:t>
            </w:r>
            <w:r w:rsidR="00041E1E" w:rsidRPr="00D811BB">
              <w:rPr>
                <w:rFonts w:ascii="標楷體" w:eastAsia="標楷體" w:hAnsi="標楷體"/>
              </w:rPr>
              <w:t>JcicZ</w:t>
            </w:r>
            <w:r w:rsidR="00041E1E" w:rsidRPr="00D811BB">
              <w:rPr>
                <w:rFonts w:ascii="標楷體" w:eastAsia="標楷體" w:hAnsi="標楷體" w:hint="eastAsia"/>
              </w:rPr>
              <w:t>575.Ap</w:t>
            </w:r>
            <w:r w:rsidR="00041E1E" w:rsidRPr="00D811BB">
              <w:rPr>
                <w:rFonts w:ascii="標楷體" w:eastAsia="標楷體" w:hAnsi="標楷體"/>
              </w:rPr>
              <w:t>plyDate</w:t>
            </w:r>
          </w:p>
        </w:tc>
      </w:tr>
      <w:tr w:rsidR="00041E1E" w:rsidRPr="00D811BB" w14:paraId="26F736D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699F0E" w14:textId="77777777" w:rsidR="00041E1E" w:rsidRPr="00D811BB" w:rsidRDefault="00041E1E" w:rsidP="00E31C95">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25079A6E" w14:textId="77777777" w:rsidR="00041E1E" w:rsidRPr="00D811BB" w:rsidRDefault="00041E1E" w:rsidP="00E31C95">
            <w:pPr>
              <w:rPr>
                <w:rFonts w:ascii="標楷體" w:eastAsia="標楷體" w:hAnsi="標楷體"/>
              </w:rPr>
            </w:pPr>
            <w:r w:rsidRPr="00D811B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2FBC263C" w14:textId="688629DB"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138F15"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BE9ECA" w14:textId="1E98D73E" w:rsidR="00041E1E" w:rsidRPr="00D811BB" w:rsidRDefault="00041E1E"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09DEB0AF" w14:textId="6818E868"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2CE272" w14:textId="24002A5D"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05389CF"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18C3B4AE" w14:textId="7AD54AC7" w:rsidR="00041E1E" w:rsidRPr="00D811BB" w:rsidRDefault="00705157" w:rsidP="00041E1E">
            <w:pPr>
              <w:rPr>
                <w:rFonts w:ascii="標楷體" w:eastAsia="標楷體" w:hAnsi="標楷體"/>
                <w:color w:val="000000" w:themeColor="text1"/>
              </w:rPr>
            </w:pPr>
            <w:r w:rsidRPr="00D811BB">
              <w:rPr>
                <w:rFonts w:ascii="標楷體" w:eastAsia="標楷體" w:hAnsi="標楷體"/>
              </w:rPr>
              <w:t>2.</w:t>
            </w:r>
            <w:r w:rsidR="00041E1E" w:rsidRPr="00D811BB">
              <w:rPr>
                <w:rFonts w:ascii="標楷體" w:eastAsia="標楷體" w:hAnsi="標楷體" w:hint="eastAsia"/>
              </w:rPr>
              <w:t>Jc</w:t>
            </w:r>
            <w:r w:rsidR="00041E1E" w:rsidRPr="00D811BB">
              <w:rPr>
                <w:rFonts w:ascii="標楷體" w:eastAsia="標楷體" w:hAnsi="標楷體"/>
              </w:rPr>
              <w:t>icZ</w:t>
            </w:r>
            <w:r w:rsidR="00041E1E" w:rsidRPr="00D811BB">
              <w:rPr>
                <w:rFonts w:ascii="標楷體" w:eastAsia="標楷體" w:hAnsi="標楷體" w:hint="eastAsia"/>
              </w:rPr>
              <w:t>575.</w:t>
            </w:r>
            <w:r w:rsidR="00041E1E" w:rsidRPr="00D811BB">
              <w:rPr>
                <w:rFonts w:ascii="標楷體" w:eastAsia="標楷體" w:hAnsi="標楷體" w:hint="eastAsia"/>
                <w:color w:val="000000"/>
              </w:rPr>
              <w:t>Mo</w:t>
            </w:r>
            <w:r w:rsidR="00041E1E" w:rsidRPr="00D811BB">
              <w:rPr>
                <w:rFonts w:ascii="標楷體" w:eastAsia="標楷體" w:hAnsi="標楷體"/>
                <w:color w:val="000000"/>
              </w:rPr>
              <w:t>difyType</w:t>
            </w:r>
          </w:p>
        </w:tc>
      </w:tr>
      <w:tr w:rsidR="00041E1E" w:rsidRPr="00D811BB" w14:paraId="744914B0"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4FF1EA8" w14:textId="77777777" w:rsidR="00041E1E" w:rsidRPr="00D811BB" w:rsidRDefault="00041E1E"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A480358" w14:textId="77777777" w:rsidR="00041E1E" w:rsidRPr="00D811BB" w:rsidRDefault="00041E1E" w:rsidP="00E31C95">
            <w:pPr>
              <w:rPr>
                <w:rFonts w:ascii="標楷體" w:eastAsia="標楷體" w:hAnsi="標楷體"/>
              </w:rPr>
            </w:pPr>
            <w:r w:rsidRPr="00D811B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37B551F6"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16221C"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275A8B" w14:textId="77777777" w:rsidR="00041E1E" w:rsidRPr="00D811BB" w:rsidRDefault="00041E1E" w:rsidP="00E31C95">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EC9868D"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3B92F5"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C81A2A2" w14:textId="77777777" w:rsidR="00041E1E" w:rsidRPr="00D811BB" w:rsidRDefault="00041E1E" w:rsidP="00E31C95">
            <w:pPr>
              <w:rPr>
                <w:rFonts w:ascii="標楷體" w:eastAsia="標楷體" w:hAnsi="標楷體"/>
              </w:rPr>
            </w:pPr>
            <w:r w:rsidRPr="00D811BB">
              <w:rPr>
                <w:rFonts w:ascii="標楷體" w:eastAsia="標楷體" w:hAnsi="標楷體" w:hint="eastAsia"/>
              </w:rPr>
              <w:t>自動顯示</w:t>
            </w:r>
          </w:p>
        </w:tc>
      </w:tr>
      <w:tr w:rsidR="00041E1E" w:rsidRPr="00D811BB" w14:paraId="6F96AB5C"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2AB9D19" w14:textId="77777777" w:rsidR="00041E1E" w:rsidRPr="00D811BB" w:rsidRDefault="00041E1E" w:rsidP="00E31C95">
            <w:pPr>
              <w:rPr>
                <w:rFonts w:ascii="標楷體" w:eastAsia="標楷體" w:hAnsi="標楷體"/>
              </w:rPr>
            </w:pPr>
            <w:r w:rsidRPr="00D811B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7CB696FA" w14:textId="77777777" w:rsidR="00041E1E" w:rsidRPr="00D811BB" w:rsidRDefault="00041E1E" w:rsidP="00E31C95">
            <w:pPr>
              <w:rPr>
                <w:rFonts w:ascii="標楷體" w:eastAsia="標楷體" w:hAnsi="標楷體"/>
              </w:rPr>
            </w:pPr>
            <w:r w:rsidRPr="00D811B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03CAFF4B"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B08723"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3D079C" w14:textId="77777777" w:rsidR="00041E1E" w:rsidRPr="00D811BB" w:rsidRDefault="00041E1E"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59A07E"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6F0427"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EC36DF4"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63F2AAFE" w14:textId="32733260" w:rsidR="00041E1E" w:rsidRPr="00D811BB" w:rsidRDefault="00705157" w:rsidP="00E31C95">
            <w:pPr>
              <w:rPr>
                <w:rFonts w:ascii="標楷體" w:eastAsia="標楷體" w:hAnsi="標楷體"/>
              </w:rPr>
            </w:pPr>
            <w:r w:rsidRPr="00D811BB">
              <w:rPr>
                <w:rFonts w:ascii="標楷體" w:eastAsia="標楷體" w:hAnsi="標楷體"/>
              </w:rPr>
              <w:t>2.</w:t>
            </w:r>
            <w:r w:rsidR="00041E1E" w:rsidRPr="00D811BB">
              <w:rPr>
                <w:rFonts w:ascii="標楷體" w:eastAsia="標楷體" w:hAnsi="標楷體" w:hint="eastAsia"/>
              </w:rPr>
              <w:t>Jc</w:t>
            </w:r>
            <w:r w:rsidR="00041E1E" w:rsidRPr="00D811BB">
              <w:rPr>
                <w:rFonts w:ascii="標楷體" w:eastAsia="標楷體" w:hAnsi="標楷體"/>
              </w:rPr>
              <w:t>icZ</w:t>
            </w:r>
            <w:r w:rsidR="00041E1E" w:rsidRPr="00D811BB">
              <w:rPr>
                <w:rFonts w:ascii="標楷體" w:eastAsia="標楷體" w:hAnsi="標楷體" w:hint="eastAsia"/>
              </w:rPr>
              <w:t>575</w:t>
            </w:r>
            <w:r w:rsidR="00041E1E" w:rsidRPr="00D811BB">
              <w:rPr>
                <w:rFonts w:ascii="標楷體" w:eastAsia="標楷體" w:hAnsi="標楷體"/>
              </w:rPr>
              <w:t>.</w:t>
            </w:r>
            <w:r w:rsidR="00041E1E" w:rsidRPr="00D811BB">
              <w:rPr>
                <w:rFonts w:ascii="標楷體" w:eastAsia="標楷體" w:hAnsi="標楷體" w:hint="eastAsia"/>
              </w:rPr>
              <w:t>B</w:t>
            </w:r>
            <w:r w:rsidR="00041E1E" w:rsidRPr="00D811BB">
              <w:rPr>
                <w:rFonts w:ascii="標楷體" w:eastAsia="標楷體" w:hAnsi="標楷體"/>
              </w:rPr>
              <w:t>ankId</w:t>
            </w:r>
          </w:p>
        </w:tc>
      </w:tr>
      <w:tr w:rsidR="00041E1E" w:rsidRPr="00D811BB" w14:paraId="51811E2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238E781" w14:textId="77777777" w:rsidR="00041E1E" w:rsidRPr="00D811BB" w:rsidRDefault="00041E1E"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C15F5BC" w14:textId="77777777" w:rsidR="00041E1E" w:rsidRPr="00D811BB" w:rsidRDefault="00041E1E" w:rsidP="00E31C95">
            <w:pPr>
              <w:rPr>
                <w:rFonts w:ascii="標楷體" w:eastAsia="標楷體" w:hAnsi="標楷體"/>
              </w:rPr>
            </w:pPr>
            <w:r w:rsidRPr="00D811BB">
              <w:rPr>
                <w:rFonts w:ascii="標楷體" w:eastAsia="標楷體" w:hAnsi="標楷體" w:hint="eastAsia"/>
              </w:rPr>
              <w:t>檢核該[異動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異動債權金融機構代號中文]</w:t>
            </w:r>
          </w:p>
        </w:tc>
      </w:tr>
      <w:tr w:rsidR="00041E1E" w:rsidRPr="00D811BB" w14:paraId="48BE19E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616E2AAF" w14:textId="77777777" w:rsidR="00041E1E" w:rsidRPr="00D811BB" w:rsidRDefault="00041E1E"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5A687315" w14:textId="77777777" w:rsidR="00041E1E" w:rsidRPr="00D811BB" w:rsidRDefault="00041E1E" w:rsidP="00E31C95">
            <w:pPr>
              <w:rPr>
                <w:rFonts w:ascii="標楷體" w:eastAsia="標楷體" w:hAnsi="標楷體"/>
              </w:rPr>
            </w:pPr>
            <w:r w:rsidRPr="00D811B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7413E1F7"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D0ABCE" w14:textId="77777777" w:rsidR="00041E1E" w:rsidRPr="00D811BB" w:rsidRDefault="00041E1E"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55BC70B" w14:textId="77777777" w:rsidR="00041E1E" w:rsidRPr="00D811BB" w:rsidRDefault="00041E1E"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CEFB63A" w14:textId="77777777" w:rsidR="00041E1E" w:rsidRPr="00D811BB" w:rsidRDefault="00041E1E"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2EC8FB" w14:textId="77777777" w:rsidR="00041E1E" w:rsidRPr="00D811BB" w:rsidRDefault="00041E1E"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4E10D0B" w14:textId="77777777" w:rsidR="00041E1E" w:rsidRPr="00D811BB" w:rsidRDefault="00041E1E" w:rsidP="00E31C95">
            <w:pPr>
              <w:rPr>
                <w:rFonts w:ascii="標楷體" w:eastAsia="標楷體" w:hAnsi="標楷體"/>
              </w:rPr>
            </w:pPr>
            <w:r w:rsidRPr="00D811BB">
              <w:rPr>
                <w:rFonts w:ascii="標楷體" w:eastAsia="標楷體" w:hAnsi="標楷體" w:hint="eastAsia"/>
              </w:rPr>
              <w:t>自動顯示</w:t>
            </w:r>
          </w:p>
        </w:tc>
      </w:tr>
      <w:tr w:rsidR="00654861" w:rsidRPr="00D811BB" w14:paraId="136643D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3FF410D3" w14:textId="77777777" w:rsidR="00654861" w:rsidRPr="00D811BB" w:rsidRDefault="00654861" w:rsidP="00654861">
            <w:pPr>
              <w:rPr>
                <w:rFonts w:ascii="標楷體" w:eastAsia="標楷體" w:hAnsi="標楷體"/>
              </w:rPr>
            </w:pP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136560E" w14:textId="77777777" w:rsidR="00654861" w:rsidRPr="00D811BB" w:rsidRDefault="00654861" w:rsidP="00654861">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6C902409"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35C03" w14:textId="77777777" w:rsidR="00654861" w:rsidRPr="00D811BB" w:rsidRDefault="00654861" w:rsidP="00654861">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ADCAEA" w14:textId="77777777" w:rsidR="00654861" w:rsidRPr="00D811BB" w:rsidRDefault="00654861" w:rsidP="00654861">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34E352B" w14:textId="77777777" w:rsidR="00654861" w:rsidRPr="00D811BB" w:rsidRDefault="00654861" w:rsidP="00654861">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5A9B5E" w14:textId="77777777" w:rsidR="00654861" w:rsidRPr="00D811BB" w:rsidRDefault="00654861" w:rsidP="00654861">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9C9EAC0"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010762CF" w14:textId="6D56BD5D" w:rsidR="00654861" w:rsidRPr="00D811BB" w:rsidRDefault="00705157" w:rsidP="00654861">
            <w:pPr>
              <w:rPr>
                <w:rFonts w:ascii="標楷體" w:eastAsia="標楷體" w:hAnsi="標楷體"/>
              </w:rPr>
            </w:pPr>
            <w:r w:rsidRPr="00D811BB">
              <w:rPr>
                <w:rFonts w:ascii="標楷體" w:eastAsia="標楷體" w:hAnsi="標楷體"/>
              </w:rPr>
              <w:t>2.</w:t>
            </w:r>
            <w:r w:rsidR="00654861" w:rsidRPr="00D811BB">
              <w:rPr>
                <w:rFonts w:ascii="標楷體" w:eastAsia="標楷體" w:hAnsi="標楷體" w:hint="eastAsia"/>
              </w:rPr>
              <w:t>Jc</w:t>
            </w:r>
            <w:r w:rsidR="00654861" w:rsidRPr="00D811BB">
              <w:rPr>
                <w:rFonts w:ascii="標楷體" w:eastAsia="標楷體" w:hAnsi="標楷體"/>
              </w:rPr>
              <w:t>icZ</w:t>
            </w:r>
            <w:r w:rsidR="00654861" w:rsidRPr="00D811BB">
              <w:rPr>
                <w:rFonts w:ascii="標楷體" w:eastAsia="標楷體" w:hAnsi="標楷體" w:hint="eastAsia"/>
              </w:rPr>
              <w:t>575.</w:t>
            </w:r>
            <w:r w:rsidR="00654861" w:rsidRPr="00D811BB">
              <w:rPr>
                <w:rFonts w:ascii="標楷體" w:eastAsia="標楷體" w:hAnsi="標楷體"/>
              </w:rPr>
              <w:t>OutJcicDate</w:t>
            </w:r>
          </w:p>
        </w:tc>
      </w:tr>
    </w:tbl>
    <w:p w14:paraId="5A22720F" w14:textId="72FCF7F2" w:rsidR="00CA18D7" w:rsidRPr="00D811BB" w:rsidRDefault="00CA18D7" w:rsidP="00CA18D7">
      <w:pPr>
        <w:pStyle w:val="a"/>
        <w:numPr>
          <w:ilvl w:val="0"/>
          <w:numId w:val="79"/>
        </w:numPr>
        <w:tabs>
          <w:tab w:val="left" w:pos="480"/>
        </w:tabs>
        <w:spacing w:before="0"/>
        <w:ind w:left="1418"/>
        <w:rPr>
          <w:rFonts w:ascii="標楷體" w:hAnsi="標楷體"/>
        </w:rPr>
      </w:pPr>
      <w:r w:rsidRPr="00D811BB">
        <w:rPr>
          <w:rFonts w:ascii="標楷體" w:hAnsi="標楷體"/>
        </w:rPr>
        <w:t>UI</w:t>
      </w:r>
      <w:r w:rsidRPr="00D811BB">
        <w:rPr>
          <w:rFonts w:ascii="標楷體" w:hAnsi="標楷體" w:hint="eastAsia"/>
        </w:rPr>
        <w:t>畫面</w:t>
      </w:r>
      <w:r w:rsidRPr="00D811BB">
        <w:rPr>
          <w:rFonts w:ascii="標楷體" w:hAnsi="標楷體"/>
        </w:rPr>
        <w:t>-</w:t>
      </w:r>
      <w:r w:rsidRPr="00D811BB">
        <w:rPr>
          <w:rFonts w:ascii="標楷體" w:hAnsi="標楷體" w:hint="eastAsia"/>
        </w:rPr>
        <w:t>刪除</w:t>
      </w:r>
    </w:p>
    <w:p w14:paraId="3673BE1A" w14:textId="2D055F12" w:rsidR="00CA18D7" w:rsidRPr="00D811BB" w:rsidRDefault="00CA18D7" w:rsidP="00CA18D7">
      <w:pPr>
        <w:pStyle w:val="42"/>
        <w:spacing w:after="72"/>
        <w:ind w:leftChars="0" w:left="0"/>
        <w:rPr>
          <w:rFonts w:ascii="標楷體" w:hAnsi="標楷體"/>
        </w:rPr>
      </w:pPr>
      <w:r w:rsidRPr="00D811BB">
        <w:rPr>
          <w:rFonts w:ascii="標楷體" w:hAnsi="標楷體"/>
          <w:noProof/>
        </w:rPr>
        <w:lastRenderedPageBreak/>
        <w:drawing>
          <wp:inline distT="0" distB="0" distL="0" distR="0" wp14:anchorId="421D082F" wp14:editId="62119A17">
            <wp:extent cx="6479540" cy="274320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743200"/>
                    </a:xfrm>
                    <a:prstGeom prst="rect">
                      <a:avLst/>
                    </a:prstGeom>
                  </pic:spPr>
                </pic:pic>
              </a:graphicData>
            </a:graphic>
          </wp:inline>
        </w:drawing>
      </w:r>
    </w:p>
    <w:p w14:paraId="1150BE78" w14:textId="6AC24B23" w:rsidR="00CA18D7" w:rsidRPr="00D811BB" w:rsidRDefault="00CA18D7" w:rsidP="00CA18D7">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按鈕</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Style w:val="ac"/>
        <w:tblW w:w="0" w:type="auto"/>
        <w:tblInd w:w="250" w:type="dxa"/>
        <w:tblLook w:val="04A0" w:firstRow="1" w:lastRow="0" w:firstColumn="1" w:lastColumn="0" w:noHBand="0" w:noVBand="1"/>
      </w:tblPr>
      <w:tblGrid>
        <w:gridCol w:w="851"/>
        <w:gridCol w:w="2126"/>
        <w:gridCol w:w="7033"/>
      </w:tblGrid>
      <w:tr w:rsidR="00CA18D7" w:rsidRPr="00D811BB" w14:paraId="0D192FCC" w14:textId="77777777" w:rsidTr="00E31C9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A7BEF5" w14:textId="77777777" w:rsidR="00CA18D7" w:rsidRPr="00D811BB" w:rsidRDefault="00CA18D7" w:rsidP="00E31C95">
            <w:pPr>
              <w:jc w:val="center"/>
              <w:rPr>
                <w:rFonts w:ascii="標楷體" w:eastAsia="標楷體" w:hAnsi="標楷體"/>
              </w:rPr>
            </w:pPr>
            <w:r w:rsidRPr="00D811BB">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B55B423" w14:textId="77777777" w:rsidR="00CA18D7" w:rsidRPr="00D811BB" w:rsidRDefault="00CA18D7" w:rsidP="00E31C95">
            <w:pPr>
              <w:jc w:val="center"/>
              <w:rPr>
                <w:rFonts w:ascii="標楷體" w:eastAsia="標楷體" w:hAnsi="標楷體"/>
              </w:rPr>
            </w:pPr>
            <w:r w:rsidRPr="00D811BB">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1EC9B94" w14:textId="77777777" w:rsidR="00CA18D7" w:rsidRPr="00D811BB" w:rsidRDefault="00CA18D7" w:rsidP="00E31C95">
            <w:pPr>
              <w:jc w:val="center"/>
              <w:rPr>
                <w:rFonts w:ascii="標楷體" w:eastAsia="標楷體" w:hAnsi="標楷體"/>
              </w:rPr>
            </w:pPr>
            <w:r w:rsidRPr="00D811BB">
              <w:rPr>
                <w:rFonts w:ascii="標楷體" w:eastAsia="標楷體" w:hAnsi="標楷體" w:hint="eastAsia"/>
                <w:lang w:eastAsia="zh-HK"/>
              </w:rPr>
              <w:t>功能說明</w:t>
            </w:r>
          </w:p>
        </w:tc>
      </w:tr>
      <w:tr w:rsidR="00CA18D7" w:rsidRPr="00D811BB" w14:paraId="6A2AB83A" w14:textId="77777777" w:rsidTr="00E31C95">
        <w:tc>
          <w:tcPr>
            <w:tcW w:w="851" w:type="dxa"/>
            <w:tcBorders>
              <w:top w:val="single" w:sz="4" w:space="0" w:color="auto"/>
              <w:left w:val="single" w:sz="4" w:space="0" w:color="auto"/>
              <w:bottom w:val="single" w:sz="4" w:space="0" w:color="auto"/>
              <w:right w:val="single" w:sz="4" w:space="0" w:color="auto"/>
            </w:tcBorders>
          </w:tcPr>
          <w:p w14:paraId="6188C280" w14:textId="33B7F047" w:rsidR="00CA18D7" w:rsidRPr="00D811BB" w:rsidRDefault="00CA18D7" w:rsidP="00CA18D7">
            <w:pPr>
              <w:jc w:val="center"/>
              <w:rPr>
                <w:rFonts w:ascii="標楷體" w:eastAsia="標楷體" w:hAnsi="標楷體"/>
              </w:rPr>
            </w:pPr>
            <w:r w:rsidRPr="00D811BB">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tcPr>
          <w:p w14:paraId="569AA3BF" w14:textId="3289B14E" w:rsidR="00CA18D7" w:rsidRPr="00D811BB" w:rsidRDefault="00CA18D7" w:rsidP="00CA18D7">
            <w:pPr>
              <w:rPr>
                <w:rFonts w:ascii="標楷體" w:eastAsia="標楷體" w:hAnsi="標楷體"/>
                <w:lang w:eastAsia="zh-HK"/>
              </w:rPr>
            </w:pPr>
            <w:r w:rsidRPr="00D811BB">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tcPr>
          <w:p w14:paraId="6763CB2F" w14:textId="77777777" w:rsidR="00CA18D7" w:rsidRPr="00D811BB" w:rsidRDefault="00CA18D7" w:rsidP="00CA18D7">
            <w:pPr>
              <w:rPr>
                <w:rFonts w:ascii="標楷體" w:eastAsia="標楷體" w:hAnsi="標楷體"/>
                <w:lang w:eastAsia="zh-HK"/>
              </w:rPr>
            </w:pPr>
            <w:r w:rsidRPr="00D811BB">
              <w:rPr>
                <w:rFonts w:ascii="標楷體" w:eastAsia="標楷體" w:hAnsi="標楷體" w:hint="eastAsia"/>
              </w:rPr>
              <w:t>1.【L8030消債條例JCIC報送資料】</w:t>
            </w:r>
            <w:r w:rsidRPr="00D811BB">
              <w:rPr>
                <w:rFonts w:ascii="標楷體" w:eastAsia="標楷體" w:hAnsi="標楷體" w:hint="eastAsia"/>
                <w:lang w:eastAsia="zh-HK"/>
              </w:rPr>
              <w:t>功能</w:t>
            </w:r>
            <w:r w:rsidRPr="00D811BB">
              <w:rPr>
                <w:rFonts w:ascii="標楷體" w:eastAsia="標楷體" w:hAnsi="標楷體" w:hint="eastAsia"/>
              </w:rPr>
              <w:t>點「</w:t>
            </w:r>
            <w:r w:rsidRPr="00D811BB">
              <w:rPr>
                <w:rFonts w:ascii="標楷體" w:eastAsia="標楷體" w:hAnsi="標楷體" w:hint="eastAsia"/>
                <w:lang w:eastAsia="zh-HK"/>
              </w:rPr>
              <w:t>刪除</w:t>
            </w:r>
            <w:r w:rsidRPr="00D811BB">
              <w:rPr>
                <w:rFonts w:ascii="標楷體" w:eastAsia="標楷體" w:hAnsi="標楷體" w:hint="eastAsia"/>
              </w:rPr>
              <w:t>」</w:t>
            </w:r>
            <w:r w:rsidRPr="00D811BB">
              <w:rPr>
                <w:rFonts w:ascii="標楷體" w:eastAsia="標楷體" w:hAnsi="標楷體" w:hint="eastAsia"/>
                <w:lang w:eastAsia="zh-HK"/>
              </w:rPr>
              <w:t>時顯示</w:t>
            </w:r>
          </w:p>
          <w:p w14:paraId="7A76BFB5" w14:textId="77777777" w:rsidR="00CA18D7" w:rsidRPr="00D811BB" w:rsidRDefault="00CA18D7" w:rsidP="00CA18D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檢核說明</w:t>
            </w:r>
            <w:r w:rsidRPr="00D811BB">
              <w:rPr>
                <w:rFonts w:ascii="標楷體" w:eastAsia="標楷體" w:hAnsi="標楷體" w:hint="eastAsia"/>
                <w:color w:val="000000"/>
                <w:shd w:val="pct15" w:color="auto" w:fill="FFFFFF"/>
              </w:rPr>
              <w:t>&gt;&gt;</w:t>
            </w:r>
          </w:p>
          <w:p w14:paraId="38A589B3" w14:textId="77777777" w:rsidR="00CA18D7" w:rsidRPr="00D811BB" w:rsidRDefault="00CA18D7" w:rsidP="00CA18D7">
            <w:pPr>
              <w:rPr>
                <w:rFonts w:ascii="標楷體" w:eastAsia="標楷體" w:hAnsi="標楷體"/>
                <w:color w:val="000000"/>
                <w:shd w:val="pct15" w:color="auto" w:fill="FFFFFF"/>
                <w:lang w:eastAsia="zh-HK"/>
              </w:rPr>
            </w:pPr>
            <w:r w:rsidRPr="00D811BB">
              <w:rPr>
                <w:rFonts w:ascii="標楷體" w:eastAsia="標楷體" w:hAnsi="標楷體" w:hint="eastAsia"/>
              </w:rPr>
              <w:t>2.需刷主管卡</w:t>
            </w:r>
          </w:p>
          <w:p w14:paraId="263A6962" w14:textId="70C94AE0" w:rsidR="00C518C2" w:rsidRPr="00D811BB" w:rsidRDefault="00CA18D7" w:rsidP="00C518C2">
            <w:pPr>
              <w:rPr>
                <w:rFonts w:ascii="標楷體" w:eastAsia="標楷體" w:hAnsi="標楷體"/>
              </w:rPr>
            </w:pPr>
            <w:r w:rsidRPr="00D811BB">
              <w:rPr>
                <w:rFonts w:ascii="標楷體" w:eastAsia="標楷體" w:hAnsi="標楷體" w:hint="eastAsia"/>
              </w:rPr>
              <w:t>3.</w:t>
            </w:r>
            <w:r w:rsidR="00C518C2" w:rsidRPr="00D811BB">
              <w:rPr>
                <w:rFonts w:ascii="標楷體" w:eastAsia="標楷體" w:hAnsi="標楷體" w:hint="eastAsia"/>
              </w:rPr>
              <w:t>檢核[更生債權金額異動通知資料(</w:t>
            </w:r>
            <w:r w:rsidR="00C518C2" w:rsidRPr="00D811BB">
              <w:rPr>
                <w:rFonts w:ascii="標楷體" w:eastAsia="標楷體" w:hAnsi="標楷體"/>
              </w:rPr>
              <w:t>JcicZ</w:t>
            </w:r>
            <w:r w:rsidR="00C518C2" w:rsidRPr="00D811BB">
              <w:rPr>
                <w:rFonts w:ascii="標楷體" w:eastAsia="標楷體" w:hAnsi="標楷體" w:hint="eastAsia"/>
              </w:rPr>
              <w:t>575)]該[債務人</w:t>
            </w:r>
          </w:p>
          <w:p w14:paraId="29E9998A" w14:textId="77777777" w:rsidR="00C518C2" w:rsidRPr="00D811BB" w:rsidRDefault="00C518C2" w:rsidP="00C518C2">
            <w:pPr>
              <w:rPr>
                <w:rFonts w:ascii="標楷體" w:eastAsia="標楷體" w:hAnsi="標楷體"/>
              </w:rPr>
            </w:pPr>
            <w:r w:rsidRPr="00D811BB">
              <w:rPr>
                <w:rFonts w:ascii="標楷體" w:eastAsia="標楷體" w:hAnsi="標楷體" w:hint="eastAsia"/>
              </w:rPr>
              <w:t xml:space="preserve">  IDN(</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CustId</w:t>
            </w:r>
            <w:r w:rsidRPr="00D811BB">
              <w:rPr>
                <w:rFonts w:ascii="標楷體" w:eastAsia="標楷體" w:hAnsi="標楷體" w:hint="eastAsia"/>
              </w:rPr>
              <w:t>)]、[報送單位代號</w:t>
            </w:r>
          </w:p>
          <w:p w14:paraId="01B3FACF" w14:textId="77777777" w:rsidR="00C518C2" w:rsidRPr="00D811BB" w:rsidRDefault="00C518C2" w:rsidP="00C518C2">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w:t>
            </w:r>
            <w:r w:rsidRPr="00D811BB">
              <w:rPr>
                <w:rFonts w:ascii="標楷體" w:eastAsia="標楷體" w:hAnsi="標楷體" w:hint="eastAsia"/>
              </w:rPr>
              <w:t>Su</w:t>
            </w:r>
            <w:r w:rsidRPr="00D811BB">
              <w:rPr>
                <w:rFonts w:ascii="標楷體" w:eastAsia="標楷體" w:hAnsi="標楷體"/>
              </w:rPr>
              <w:t>bmitKey</w:t>
            </w:r>
            <w:r w:rsidRPr="00D811BB">
              <w:rPr>
                <w:rFonts w:ascii="標楷體" w:eastAsia="標楷體" w:hAnsi="標楷體" w:hint="eastAsia"/>
              </w:rPr>
              <w:t>)]、[更生款項統一收付申請日</w:t>
            </w:r>
          </w:p>
          <w:p w14:paraId="70A98919" w14:textId="77777777" w:rsidR="00C518C2" w:rsidRPr="00D811BB" w:rsidRDefault="00C518C2" w:rsidP="00C518C2">
            <w:pPr>
              <w:ind w:firstLineChars="100" w:firstLine="240"/>
              <w:rPr>
                <w:rFonts w:ascii="標楷體" w:eastAsia="標楷體" w:hAnsi="標楷體"/>
              </w:rPr>
            </w:pPr>
            <w:r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w:t>
            </w:r>
            <w:r w:rsidRPr="00D811BB">
              <w:rPr>
                <w:rFonts w:ascii="標楷體" w:eastAsia="標楷體" w:hAnsi="標楷體" w:hint="eastAsia"/>
              </w:rPr>
              <w:t>Ap</w:t>
            </w:r>
            <w:r w:rsidRPr="00D811BB">
              <w:rPr>
                <w:rFonts w:ascii="標楷體" w:eastAsia="標楷體" w:hAnsi="標楷體"/>
              </w:rPr>
              <w:t>plyDate</w:t>
            </w:r>
            <w:r w:rsidRPr="00D811BB">
              <w:rPr>
                <w:rFonts w:ascii="標楷體" w:eastAsia="標楷體" w:hAnsi="標楷體" w:hint="eastAsia"/>
              </w:rPr>
              <w:t>)]、[異動債權金融機構代號</w:t>
            </w:r>
          </w:p>
          <w:p w14:paraId="32FD833D" w14:textId="03EAED85" w:rsidR="00C518C2" w:rsidRPr="00D811BB" w:rsidRDefault="00C518C2" w:rsidP="00C518C2">
            <w:pPr>
              <w:ind w:firstLineChars="100" w:firstLine="240"/>
              <w:rPr>
                <w:rFonts w:ascii="標楷體" w:eastAsia="標楷體" w:hAnsi="標楷體"/>
                <w:color w:val="000000"/>
              </w:rPr>
            </w:pPr>
            <w:r w:rsidRPr="00D811BB">
              <w:rPr>
                <w:rFonts w:ascii="標楷體" w:eastAsia="標楷體" w:hAnsi="標楷體" w:hint="eastAsia"/>
              </w:rPr>
              <w:t>(</w:t>
            </w:r>
            <w:r w:rsidRPr="00D811BB">
              <w:rPr>
                <w:rFonts w:ascii="標楷體" w:eastAsia="標楷體" w:hAnsi="標楷體"/>
              </w:rPr>
              <w:t>JcicZ575.BankId</w:t>
            </w:r>
            <w:r w:rsidRPr="00D811BB">
              <w:rPr>
                <w:rFonts w:ascii="標楷體" w:eastAsia="標楷體" w:hAnsi="標楷體" w:hint="eastAsia"/>
              </w:rPr>
              <w:t>)]是否存在，不存在者顯示錯誤訊息</w:t>
            </w:r>
            <w:r w:rsidRPr="00D811BB">
              <w:rPr>
                <w:rFonts w:ascii="標楷體" w:eastAsia="標楷體" w:hAnsi="標楷體" w:hint="eastAsia"/>
                <w:color w:val="000000"/>
                <w:lang w:eastAsia="zh-HK"/>
              </w:rPr>
              <w:t>"E000</w:t>
            </w:r>
            <w:r w:rsidRPr="00D811BB">
              <w:rPr>
                <w:rFonts w:ascii="標楷體" w:eastAsia="標楷體" w:hAnsi="標楷體" w:hint="eastAsia"/>
                <w:color w:val="000000"/>
              </w:rPr>
              <w:t>8:</w:t>
            </w:r>
          </w:p>
          <w:p w14:paraId="42A08F01" w14:textId="4636C6DB" w:rsidR="00C518C2" w:rsidRPr="00D811BB" w:rsidRDefault="00C518C2" w:rsidP="00C518C2">
            <w:pPr>
              <w:ind w:firstLineChars="100" w:firstLine="240"/>
              <w:rPr>
                <w:rFonts w:ascii="標楷體" w:eastAsia="標楷體" w:hAnsi="標楷體"/>
                <w:color w:val="000000"/>
              </w:rPr>
            </w:pPr>
            <w:r w:rsidRPr="00D811BB">
              <w:rPr>
                <w:rFonts w:ascii="標楷體" w:eastAsia="標楷體" w:hAnsi="標楷體" w:hint="eastAsia"/>
                <w:color w:val="000000"/>
                <w:lang w:eastAsia="zh-HK"/>
              </w:rPr>
              <w:t>刪除資料時，發生錯誤</w:t>
            </w:r>
            <w:r w:rsidRPr="00D811BB">
              <w:rPr>
                <w:rFonts w:ascii="標楷體" w:eastAsia="標楷體" w:hAnsi="標楷體"/>
                <w:color w:val="000000"/>
              </w:rPr>
              <w:t>”</w:t>
            </w:r>
          </w:p>
          <w:p w14:paraId="0CDC7AC6" w14:textId="249AFD05" w:rsidR="00CA18D7" w:rsidRPr="00D811BB" w:rsidRDefault="00CA18D7" w:rsidP="00CA18D7">
            <w:pPr>
              <w:rPr>
                <w:rFonts w:ascii="標楷體" w:eastAsia="標楷體" w:hAnsi="標楷體"/>
                <w:color w:val="000000"/>
                <w:shd w:val="pct15" w:color="auto" w:fill="FFFFFF"/>
              </w:rPr>
            </w:pPr>
            <w:r w:rsidRPr="00D811BB">
              <w:rPr>
                <w:rFonts w:ascii="標楷體" w:eastAsia="標楷體" w:hAnsi="標楷體" w:hint="eastAsia"/>
                <w:color w:val="000000"/>
                <w:shd w:val="pct15" w:color="auto" w:fill="FFFFFF"/>
              </w:rPr>
              <w:t>&lt;&lt;</w:t>
            </w:r>
            <w:r w:rsidRPr="00D811BB">
              <w:rPr>
                <w:rFonts w:ascii="標楷體" w:eastAsia="標楷體" w:hAnsi="標楷體" w:hint="eastAsia"/>
                <w:color w:val="000000"/>
                <w:shd w:val="pct15" w:color="auto" w:fill="FFFFFF"/>
                <w:lang w:eastAsia="zh-HK"/>
              </w:rPr>
              <w:t>成功處理說明</w:t>
            </w:r>
            <w:r w:rsidRPr="00D811BB">
              <w:rPr>
                <w:rFonts w:ascii="標楷體" w:eastAsia="標楷體" w:hAnsi="標楷體" w:hint="eastAsia"/>
                <w:color w:val="000000"/>
                <w:shd w:val="pct15" w:color="auto" w:fill="FFFFFF"/>
              </w:rPr>
              <w:t>&gt;&gt;</w:t>
            </w:r>
          </w:p>
          <w:p w14:paraId="7AE35AFB" w14:textId="77777777" w:rsidR="00C518C2" w:rsidRPr="00D811BB" w:rsidRDefault="00CA18D7" w:rsidP="00C518C2">
            <w:pPr>
              <w:rPr>
                <w:rFonts w:ascii="標楷體" w:eastAsia="標楷體" w:hAnsi="標楷體"/>
              </w:rPr>
            </w:pPr>
            <w:r w:rsidRPr="00D811BB">
              <w:rPr>
                <w:rFonts w:ascii="標楷體" w:eastAsia="標楷體" w:hAnsi="標楷體" w:hint="eastAsia"/>
              </w:rPr>
              <w:t>4.</w:t>
            </w:r>
            <w:r w:rsidRPr="00D811BB">
              <w:rPr>
                <w:rFonts w:ascii="標楷體" w:eastAsia="標楷體" w:hAnsi="標楷體" w:hint="eastAsia"/>
                <w:lang w:eastAsia="zh-HK"/>
              </w:rPr>
              <w:t>檢核</w:t>
            </w:r>
            <w:r w:rsidRPr="00D811BB">
              <w:rPr>
                <w:rFonts w:ascii="標楷體" w:eastAsia="標楷體" w:hAnsi="標楷體" w:hint="eastAsia"/>
              </w:rPr>
              <w:t>[</w:t>
            </w:r>
            <w:r w:rsidR="00C518C2" w:rsidRPr="00D811BB">
              <w:rPr>
                <w:rFonts w:ascii="標楷體" w:eastAsia="標楷體" w:hAnsi="標楷體" w:hint="eastAsia"/>
              </w:rPr>
              <w:t>更生債權金額異動通知資料</w:t>
            </w:r>
            <w:r w:rsidRPr="00D811BB">
              <w:rPr>
                <w:rFonts w:ascii="標楷體" w:eastAsia="標楷體" w:hAnsi="標楷體" w:hint="eastAsia"/>
              </w:rPr>
              <w:t>(</w:t>
            </w:r>
            <w:r w:rsidRPr="00D811BB">
              <w:rPr>
                <w:rFonts w:ascii="標楷體" w:eastAsia="標楷體" w:hAnsi="標楷體"/>
              </w:rPr>
              <w:t>JcicZ</w:t>
            </w:r>
            <w:r w:rsidR="00C518C2" w:rsidRPr="00D811BB">
              <w:rPr>
                <w:rFonts w:ascii="標楷體" w:eastAsia="標楷體" w:hAnsi="標楷體" w:hint="eastAsia"/>
              </w:rPr>
              <w:t>575</w:t>
            </w:r>
            <w:r w:rsidRPr="00D811BB">
              <w:rPr>
                <w:rFonts w:ascii="標楷體" w:eastAsia="標楷體" w:hAnsi="標楷體"/>
              </w:rPr>
              <w:t>Log</w:t>
            </w:r>
            <w:r w:rsidRPr="00D811BB">
              <w:rPr>
                <w:rFonts w:ascii="標楷體" w:eastAsia="標楷體" w:hAnsi="標楷體" w:hint="eastAsia"/>
              </w:rPr>
              <w:t>)]該[流水號</w:t>
            </w:r>
          </w:p>
          <w:p w14:paraId="42864F3C" w14:textId="46B70C1E" w:rsidR="00CA18D7" w:rsidRPr="00D811BB" w:rsidRDefault="00C518C2" w:rsidP="00C518C2">
            <w:pPr>
              <w:rPr>
                <w:rFonts w:ascii="標楷體" w:eastAsia="標楷體" w:hAnsi="標楷體"/>
              </w:rPr>
            </w:pPr>
            <w:r w:rsidRPr="00D811BB">
              <w:rPr>
                <w:rFonts w:ascii="標楷體" w:eastAsia="標楷體" w:hAnsi="標楷體" w:hint="eastAsia"/>
              </w:rPr>
              <w:t xml:space="preserve">  </w:t>
            </w:r>
            <w:r w:rsidR="00CA18D7"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Log</w:t>
            </w:r>
            <w:r w:rsidR="00CA18D7" w:rsidRPr="00D811BB">
              <w:rPr>
                <w:rFonts w:ascii="標楷體" w:eastAsia="標楷體" w:hAnsi="標楷體"/>
              </w:rPr>
              <w:t>.Ukey)</w:t>
            </w:r>
            <w:r w:rsidR="00CA18D7" w:rsidRPr="00D811BB">
              <w:rPr>
                <w:rFonts w:ascii="標楷體" w:eastAsia="標楷體" w:hAnsi="標楷體" w:hint="eastAsia"/>
              </w:rPr>
              <w:t>]資料是否存在</w:t>
            </w:r>
            <w:r w:rsidRPr="00D811BB">
              <w:rPr>
                <w:rFonts w:ascii="標楷體" w:eastAsia="標楷體" w:hAnsi="標楷體" w:hint="eastAsia"/>
              </w:rPr>
              <w:t>:</w:t>
            </w:r>
          </w:p>
          <w:p w14:paraId="359A9264" w14:textId="45F9216B" w:rsidR="00CA18D7" w:rsidRPr="00D811BB" w:rsidRDefault="00CA18D7" w:rsidP="00CA18D7">
            <w:pPr>
              <w:ind w:leftChars="100" w:left="720" w:hangingChars="200" w:hanging="480"/>
              <w:rPr>
                <w:rFonts w:ascii="標楷體" w:eastAsia="標楷體" w:hAnsi="標楷體"/>
                <w:lang w:eastAsia="zh-HK"/>
              </w:rPr>
            </w:pPr>
            <w:r w:rsidRPr="00D811BB">
              <w:rPr>
                <w:rFonts w:ascii="標楷體" w:eastAsia="標楷體" w:hAnsi="標楷體" w:hint="eastAsia"/>
              </w:rPr>
              <w:t>(1).若不存</w:t>
            </w:r>
            <w:r w:rsidRPr="00D811BB">
              <w:rPr>
                <w:rFonts w:ascii="標楷體" w:eastAsia="標楷體" w:hAnsi="標楷體" w:hint="eastAsia"/>
                <w:lang w:eastAsia="zh-HK"/>
              </w:rPr>
              <w:t>在時</w:t>
            </w:r>
            <w:r w:rsidRPr="00D811BB">
              <w:rPr>
                <w:rFonts w:ascii="標楷體" w:eastAsia="標楷體" w:hAnsi="標楷體" w:hint="eastAsia"/>
              </w:rPr>
              <w:t>,則刪除該筆</w:t>
            </w:r>
            <w:r w:rsidR="00C518C2" w:rsidRPr="00D811BB">
              <w:rPr>
                <w:rFonts w:ascii="標楷體" w:eastAsia="標楷體" w:hAnsi="標楷體" w:hint="eastAsia"/>
              </w:rPr>
              <w:t>更生債權金額異動通知資料</w:t>
            </w:r>
          </w:p>
          <w:p w14:paraId="05EEE38B" w14:textId="77777777" w:rsidR="00CA18D7" w:rsidRPr="00D811BB" w:rsidRDefault="00CA18D7" w:rsidP="00CA18D7">
            <w:pPr>
              <w:ind w:firstLineChars="100" w:firstLine="240"/>
              <w:rPr>
                <w:rFonts w:ascii="標楷體" w:eastAsia="標楷體" w:hAnsi="標楷體"/>
              </w:rPr>
            </w:pPr>
            <w:r w:rsidRPr="00D811BB">
              <w:rPr>
                <w:rFonts w:ascii="標楷體" w:eastAsia="標楷體" w:hAnsi="標楷體" w:hint="eastAsia"/>
              </w:rPr>
              <w:t>(2).</w:t>
            </w:r>
            <w:r w:rsidRPr="00D811BB">
              <w:rPr>
                <w:rFonts w:ascii="標楷體" w:eastAsia="標楷體" w:hAnsi="標楷體" w:hint="eastAsia"/>
                <w:lang w:eastAsia="zh-HK"/>
              </w:rPr>
              <w:t>若存在時</w:t>
            </w:r>
            <w:r w:rsidRPr="00D811BB">
              <w:rPr>
                <w:rFonts w:ascii="標楷體" w:eastAsia="標楷體" w:hAnsi="標楷體" w:hint="eastAsia"/>
              </w:rPr>
              <w:t>,</w:t>
            </w:r>
            <w:r w:rsidRPr="00D811BB">
              <w:rPr>
                <w:rFonts w:ascii="標楷體" w:eastAsia="標楷體" w:hAnsi="標楷體" w:hint="eastAsia"/>
                <w:lang w:eastAsia="zh-HK"/>
              </w:rPr>
              <w:t>則將該筆資料更新為</w:t>
            </w:r>
            <w:r w:rsidRPr="00D811BB">
              <w:rPr>
                <w:rFonts w:ascii="標楷體" w:eastAsia="標楷體" w:hAnsi="標楷體" w:hint="eastAsia"/>
              </w:rPr>
              <w:t>該[流水號</w:t>
            </w:r>
          </w:p>
          <w:p w14:paraId="5E0144BC" w14:textId="77777777" w:rsidR="00C518C2" w:rsidRPr="00D811BB" w:rsidRDefault="00C518C2" w:rsidP="00CA18D7">
            <w:pPr>
              <w:rPr>
                <w:rFonts w:ascii="標楷體" w:eastAsia="標楷體" w:hAnsi="標楷體"/>
              </w:rPr>
            </w:pPr>
            <w:r w:rsidRPr="00D811BB">
              <w:rPr>
                <w:rFonts w:ascii="標楷體" w:eastAsia="標楷體" w:hAnsi="標楷體" w:hint="eastAsia"/>
              </w:rPr>
              <w:t xml:space="preserve">      </w:t>
            </w:r>
            <w:r w:rsidR="00CA18D7" w:rsidRPr="00D811BB">
              <w:rPr>
                <w:rFonts w:ascii="標楷體" w:eastAsia="標楷體" w:hAnsi="標楷體" w:hint="eastAsia"/>
              </w:rPr>
              <w:t>(</w:t>
            </w:r>
            <w:r w:rsidRPr="00D811BB">
              <w:rPr>
                <w:rFonts w:ascii="標楷體" w:eastAsia="標楷體" w:hAnsi="標楷體"/>
              </w:rPr>
              <w:t>JcicZ</w:t>
            </w:r>
            <w:r w:rsidRPr="00D811BB">
              <w:rPr>
                <w:rFonts w:ascii="標楷體" w:eastAsia="標楷體" w:hAnsi="標楷體" w:hint="eastAsia"/>
              </w:rPr>
              <w:t>575</w:t>
            </w:r>
            <w:r w:rsidRPr="00D811BB">
              <w:rPr>
                <w:rFonts w:ascii="標楷體" w:eastAsia="標楷體" w:hAnsi="標楷體"/>
              </w:rPr>
              <w:t>Log</w:t>
            </w:r>
            <w:r w:rsidR="00CA18D7" w:rsidRPr="00D811BB">
              <w:rPr>
                <w:rFonts w:ascii="標楷體" w:eastAsia="標楷體" w:hAnsi="標楷體"/>
              </w:rPr>
              <w:t>.Ukey)</w:t>
            </w:r>
            <w:r w:rsidR="00CA18D7" w:rsidRPr="00D811BB">
              <w:rPr>
                <w:rFonts w:ascii="標楷體" w:eastAsia="標楷體" w:hAnsi="標楷體" w:hint="eastAsia"/>
              </w:rPr>
              <w:t>]資料中[建檔日期時間</w:t>
            </w:r>
          </w:p>
          <w:p w14:paraId="0588BF97" w14:textId="4F657A8C" w:rsidR="00CA18D7" w:rsidRPr="00D811BB" w:rsidRDefault="00C518C2" w:rsidP="00CA18D7">
            <w:pPr>
              <w:rPr>
                <w:rFonts w:ascii="標楷體" w:eastAsia="標楷體" w:hAnsi="標楷體"/>
                <w:lang w:eastAsia="zh-HK"/>
              </w:rPr>
            </w:pPr>
            <w:r w:rsidRPr="00D811BB">
              <w:rPr>
                <w:rFonts w:ascii="標楷體" w:eastAsia="標楷體" w:hAnsi="標楷體" w:hint="eastAsia"/>
              </w:rPr>
              <w:t xml:space="preserve">      </w:t>
            </w:r>
            <w:r w:rsidR="00CA18D7" w:rsidRPr="00D811BB">
              <w:rPr>
                <w:rFonts w:ascii="標楷體" w:eastAsia="標楷體" w:hAnsi="標楷體" w:hint="eastAsia"/>
              </w:rPr>
              <w:t>(</w:t>
            </w:r>
            <w:r w:rsidR="00CA18D7" w:rsidRPr="00D811BB">
              <w:rPr>
                <w:rFonts w:ascii="標楷體" w:eastAsia="標楷體" w:hAnsi="標楷體"/>
              </w:rPr>
              <w:t>CreateDate</w:t>
            </w:r>
            <w:r w:rsidR="00CA18D7" w:rsidRPr="00D811BB">
              <w:rPr>
                <w:rFonts w:ascii="標楷體" w:eastAsia="標楷體" w:hAnsi="標楷體" w:hint="eastAsia"/>
              </w:rPr>
              <w:t>)]最大的資料</w:t>
            </w:r>
          </w:p>
        </w:tc>
      </w:tr>
      <w:tr w:rsidR="00CA18D7" w:rsidRPr="00D811BB" w14:paraId="636BEF3A" w14:textId="77777777" w:rsidTr="00E31C95">
        <w:tc>
          <w:tcPr>
            <w:tcW w:w="851" w:type="dxa"/>
            <w:tcBorders>
              <w:top w:val="single" w:sz="4" w:space="0" w:color="auto"/>
              <w:left w:val="single" w:sz="4" w:space="0" w:color="auto"/>
              <w:bottom w:val="single" w:sz="4" w:space="0" w:color="auto"/>
              <w:right w:val="single" w:sz="4" w:space="0" w:color="auto"/>
            </w:tcBorders>
          </w:tcPr>
          <w:p w14:paraId="54C82082" w14:textId="4BB8D97C" w:rsidR="00CA18D7" w:rsidRPr="00D811BB" w:rsidRDefault="00CA18D7" w:rsidP="00CA18D7">
            <w:pPr>
              <w:jc w:val="center"/>
              <w:rPr>
                <w:rFonts w:ascii="標楷體" w:eastAsia="標楷體" w:hAnsi="標楷體"/>
              </w:rPr>
            </w:pPr>
            <w:r w:rsidRPr="00D811BB">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C940374" w14:textId="600C9A1C" w:rsidR="00CA18D7" w:rsidRPr="00D811BB" w:rsidRDefault="00CA18D7" w:rsidP="00CA18D7">
            <w:pPr>
              <w:rPr>
                <w:rFonts w:ascii="標楷體" w:eastAsia="標楷體" w:hAnsi="標楷體"/>
                <w:lang w:eastAsia="zh-HK"/>
              </w:rPr>
            </w:pPr>
            <w:r w:rsidRPr="00D811BB">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75554604" w14:textId="5E812054" w:rsidR="00CA18D7" w:rsidRPr="00D811BB" w:rsidRDefault="00CA18D7" w:rsidP="00CA18D7">
            <w:pPr>
              <w:rPr>
                <w:rFonts w:ascii="標楷體" w:eastAsia="標楷體" w:hAnsi="標楷體"/>
                <w:lang w:eastAsia="zh-HK"/>
              </w:rPr>
            </w:pPr>
            <w:r w:rsidRPr="00D811BB">
              <w:rPr>
                <w:rFonts w:ascii="標楷體" w:eastAsia="標楷體" w:hAnsi="標楷體" w:hint="eastAsia"/>
                <w:lang w:eastAsia="zh-HK"/>
              </w:rPr>
              <w:t>關閉此畫面</w:t>
            </w:r>
          </w:p>
        </w:tc>
      </w:tr>
    </w:tbl>
    <w:p w14:paraId="00349D61" w14:textId="607F3454" w:rsidR="00CA18D7" w:rsidRPr="00D811BB" w:rsidRDefault="00CA18D7" w:rsidP="00CA18D7">
      <w:pPr>
        <w:pStyle w:val="a"/>
        <w:numPr>
          <w:ilvl w:val="0"/>
          <w:numId w:val="79"/>
        </w:numPr>
        <w:tabs>
          <w:tab w:val="left" w:pos="480"/>
        </w:tabs>
        <w:spacing w:before="0"/>
        <w:ind w:left="1418"/>
        <w:rPr>
          <w:rFonts w:ascii="標楷體" w:hAnsi="標楷體"/>
        </w:rPr>
      </w:pPr>
      <w:r w:rsidRPr="00D811BB">
        <w:rPr>
          <w:rFonts w:ascii="標楷體" w:hAnsi="標楷體" w:hint="eastAsia"/>
        </w:rPr>
        <w:t>輸入畫面</w:t>
      </w:r>
      <w:r w:rsidRPr="00D811BB">
        <w:rPr>
          <w:rFonts w:ascii="標楷體" w:hAnsi="標楷體" w:hint="eastAsia"/>
          <w:lang w:eastAsia="zh-HK"/>
        </w:rPr>
        <w:t>資料</w:t>
      </w:r>
      <w:r w:rsidRPr="00D811BB">
        <w:rPr>
          <w:rFonts w:ascii="標楷體" w:hAnsi="標楷體" w:hint="eastAsia"/>
        </w:rPr>
        <w:t>說明</w:t>
      </w:r>
      <w:r w:rsidRPr="00D811BB">
        <w:rPr>
          <w:rFonts w:ascii="標楷體" w:hAnsi="標楷體"/>
        </w:rPr>
        <w:t>-</w:t>
      </w:r>
      <w:r w:rsidRPr="00D811BB">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637"/>
        <w:gridCol w:w="709"/>
        <w:gridCol w:w="708"/>
        <w:gridCol w:w="2268"/>
        <w:gridCol w:w="426"/>
        <w:gridCol w:w="708"/>
        <w:gridCol w:w="3508"/>
      </w:tblGrid>
      <w:tr w:rsidR="00CA18D7" w:rsidRPr="00D811BB" w14:paraId="64AFF34E" w14:textId="77777777" w:rsidTr="00E31C95">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8636F3" w14:textId="77777777" w:rsidR="00CA18D7" w:rsidRPr="00D811BB" w:rsidRDefault="00CA18D7" w:rsidP="00E31C95">
            <w:pPr>
              <w:rPr>
                <w:rFonts w:ascii="標楷體" w:eastAsia="標楷體" w:hAnsi="標楷體"/>
              </w:rPr>
            </w:pPr>
            <w:r w:rsidRPr="00D811BB">
              <w:rPr>
                <w:rFonts w:ascii="標楷體" w:eastAsia="標楷體" w:hAnsi="標楷體" w:hint="eastAsia"/>
              </w:rPr>
              <w:t>序號</w:t>
            </w:r>
          </w:p>
        </w:tc>
        <w:tc>
          <w:tcPr>
            <w:tcW w:w="163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F708A2" w14:textId="77777777" w:rsidR="00CA18D7" w:rsidRPr="00D811BB" w:rsidRDefault="00CA18D7" w:rsidP="00E31C95">
            <w:pPr>
              <w:rPr>
                <w:rFonts w:ascii="標楷體" w:eastAsia="標楷體" w:hAnsi="標楷體"/>
              </w:rPr>
            </w:pPr>
            <w:r w:rsidRPr="00D811BB">
              <w:rPr>
                <w:rFonts w:ascii="標楷體" w:eastAsia="標楷體" w:hAnsi="標楷體" w:hint="eastAsia"/>
              </w:rPr>
              <w:t>欄位</w:t>
            </w:r>
          </w:p>
        </w:tc>
        <w:tc>
          <w:tcPr>
            <w:tcW w:w="4819"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12F68F" w14:textId="77777777" w:rsidR="00CA18D7" w:rsidRPr="00D811BB" w:rsidRDefault="00CA18D7" w:rsidP="00E31C95">
            <w:pPr>
              <w:jc w:val="center"/>
              <w:rPr>
                <w:rFonts w:ascii="標楷體" w:eastAsia="標楷體" w:hAnsi="標楷體"/>
              </w:rPr>
            </w:pPr>
            <w:r w:rsidRPr="00D811BB">
              <w:rPr>
                <w:rFonts w:ascii="標楷體" w:eastAsia="標楷體" w:hAnsi="標楷體" w:hint="eastAsia"/>
              </w:rPr>
              <w:t>說明</w:t>
            </w:r>
          </w:p>
        </w:tc>
        <w:tc>
          <w:tcPr>
            <w:tcW w:w="350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99F45" w14:textId="77777777" w:rsidR="00CA18D7" w:rsidRPr="00D811BB" w:rsidRDefault="00CA18D7" w:rsidP="00E31C95">
            <w:pPr>
              <w:rPr>
                <w:rFonts w:ascii="標楷體" w:eastAsia="標楷體" w:hAnsi="標楷體"/>
              </w:rPr>
            </w:pPr>
            <w:r w:rsidRPr="00D811BB">
              <w:rPr>
                <w:rFonts w:ascii="標楷體" w:eastAsia="標楷體" w:hAnsi="標楷體" w:hint="eastAsia"/>
              </w:rPr>
              <w:t>處理邏輯及注意事項</w:t>
            </w:r>
          </w:p>
        </w:tc>
      </w:tr>
      <w:tr w:rsidR="00CA18D7" w:rsidRPr="00D811BB" w14:paraId="42F3C927" w14:textId="77777777" w:rsidTr="00E31C95">
        <w:trPr>
          <w:trHeight w:val="244"/>
          <w:tblHeader/>
          <w:jc w:val="center"/>
        </w:trPr>
        <w:tc>
          <w:tcPr>
            <w:tcW w:w="456" w:type="dxa"/>
            <w:vMerge/>
            <w:tcBorders>
              <w:top w:val="single" w:sz="4" w:space="0" w:color="auto"/>
              <w:left w:val="single" w:sz="4" w:space="0" w:color="auto"/>
              <w:bottom w:val="single" w:sz="4" w:space="0" w:color="auto"/>
              <w:right w:val="single" w:sz="4" w:space="0" w:color="auto"/>
            </w:tcBorders>
            <w:vAlign w:val="center"/>
            <w:hideMark/>
          </w:tcPr>
          <w:p w14:paraId="4D15DDFD" w14:textId="77777777" w:rsidR="00CA18D7" w:rsidRPr="00D811BB" w:rsidRDefault="00CA18D7" w:rsidP="00E31C95">
            <w:pPr>
              <w:widowControl/>
              <w:rPr>
                <w:rFonts w:ascii="標楷體" w:eastAsia="標楷體" w:hAnsi="標楷體"/>
              </w:rPr>
            </w:pPr>
          </w:p>
        </w:tc>
        <w:tc>
          <w:tcPr>
            <w:tcW w:w="1637" w:type="dxa"/>
            <w:vMerge/>
            <w:tcBorders>
              <w:top w:val="single" w:sz="4" w:space="0" w:color="auto"/>
              <w:left w:val="single" w:sz="4" w:space="0" w:color="auto"/>
              <w:bottom w:val="single" w:sz="4" w:space="0" w:color="auto"/>
              <w:right w:val="single" w:sz="4" w:space="0" w:color="auto"/>
            </w:tcBorders>
            <w:vAlign w:val="center"/>
            <w:hideMark/>
          </w:tcPr>
          <w:p w14:paraId="5AF206E7" w14:textId="77777777" w:rsidR="00CA18D7" w:rsidRPr="00D811BB" w:rsidRDefault="00CA18D7" w:rsidP="00E31C9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1FFBD83" w14:textId="77777777" w:rsidR="00CA18D7" w:rsidRPr="00D811BB" w:rsidRDefault="00CA18D7" w:rsidP="00E31C95">
            <w:pPr>
              <w:rPr>
                <w:rFonts w:ascii="標楷體" w:eastAsia="標楷體" w:hAnsi="標楷體"/>
              </w:rPr>
            </w:pPr>
            <w:r w:rsidRPr="00D811BB">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160C28" w14:textId="77777777" w:rsidR="00CA18D7" w:rsidRPr="00D811BB" w:rsidRDefault="00CA18D7" w:rsidP="00E31C95">
            <w:pPr>
              <w:rPr>
                <w:rFonts w:ascii="標楷體" w:eastAsia="標楷體" w:hAnsi="標楷體"/>
              </w:rPr>
            </w:pPr>
            <w:r w:rsidRPr="00D811BB">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7DD0B89" w14:textId="77777777" w:rsidR="00CA18D7" w:rsidRPr="00D811BB" w:rsidRDefault="00CA18D7" w:rsidP="00E31C95">
            <w:pPr>
              <w:rPr>
                <w:rFonts w:ascii="標楷體" w:eastAsia="標楷體" w:hAnsi="標楷體"/>
              </w:rPr>
            </w:pPr>
            <w:r w:rsidRPr="00D811BB">
              <w:rPr>
                <w:rFonts w:ascii="標楷體" w:eastAsia="標楷體" w:hAnsi="標楷體" w:hint="eastAsia"/>
              </w:rPr>
              <w:t>選單內容</w:t>
            </w:r>
          </w:p>
        </w:tc>
        <w:tc>
          <w:tcPr>
            <w:tcW w:w="426" w:type="dxa"/>
            <w:tcBorders>
              <w:top w:val="single" w:sz="4" w:space="0" w:color="auto"/>
              <w:left w:val="single" w:sz="4" w:space="0" w:color="auto"/>
              <w:bottom w:val="single" w:sz="4" w:space="0" w:color="auto"/>
              <w:right w:val="single" w:sz="4" w:space="0" w:color="auto"/>
            </w:tcBorders>
            <w:shd w:val="clear" w:color="auto" w:fill="F3F3F3"/>
            <w:hideMark/>
          </w:tcPr>
          <w:p w14:paraId="361058AB" w14:textId="77777777" w:rsidR="00CA18D7" w:rsidRPr="00D811BB" w:rsidRDefault="00CA18D7" w:rsidP="00E31C95">
            <w:pPr>
              <w:rPr>
                <w:rFonts w:ascii="標楷體" w:eastAsia="標楷體" w:hAnsi="標楷體"/>
              </w:rPr>
            </w:pPr>
            <w:r w:rsidRPr="00D811BB">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C26600E" w14:textId="77777777" w:rsidR="00CA18D7" w:rsidRPr="00D811BB" w:rsidRDefault="00CA18D7" w:rsidP="00E31C95">
            <w:pPr>
              <w:rPr>
                <w:rFonts w:ascii="標楷體" w:eastAsia="標楷體" w:hAnsi="標楷體"/>
              </w:rPr>
            </w:pPr>
            <w:r w:rsidRPr="00D811BB">
              <w:rPr>
                <w:rFonts w:ascii="標楷體" w:eastAsia="標楷體" w:hAnsi="標楷體" w:hint="eastAsia"/>
              </w:rPr>
              <w:t>R/W</w:t>
            </w:r>
          </w:p>
        </w:tc>
        <w:tc>
          <w:tcPr>
            <w:tcW w:w="3508" w:type="dxa"/>
            <w:vMerge/>
            <w:tcBorders>
              <w:top w:val="single" w:sz="4" w:space="0" w:color="auto"/>
              <w:left w:val="single" w:sz="4" w:space="0" w:color="auto"/>
              <w:bottom w:val="single" w:sz="4" w:space="0" w:color="auto"/>
              <w:right w:val="single" w:sz="4" w:space="0" w:color="auto"/>
            </w:tcBorders>
            <w:vAlign w:val="center"/>
            <w:hideMark/>
          </w:tcPr>
          <w:p w14:paraId="573FBAF2" w14:textId="77777777" w:rsidR="00CA18D7" w:rsidRPr="00D811BB" w:rsidRDefault="00CA18D7" w:rsidP="00E31C95">
            <w:pPr>
              <w:widowControl/>
              <w:rPr>
                <w:rFonts w:ascii="標楷體" w:eastAsia="標楷體" w:hAnsi="標楷體"/>
              </w:rPr>
            </w:pPr>
          </w:p>
        </w:tc>
      </w:tr>
      <w:tr w:rsidR="00CA18D7" w:rsidRPr="00D811BB" w14:paraId="6290831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1D78C4F2" w14:textId="77777777" w:rsidR="00CA18D7" w:rsidRPr="00D811BB" w:rsidRDefault="00CA18D7" w:rsidP="00E31C95">
            <w:pPr>
              <w:rPr>
                <w:rFonts w:ascii="標楷體" w:eastAsia="標楷體" w:hAnsi="標楷體"/>
              </w:rPr>
            </w:pPr>
            <w:r w:rsidRPr="00D811BB">
              <w:rPr>
                <w:rFonts w:ascii="標楷體" w:eastAsia="標楷體" w:hAnsi="標楷體" w:hint="eastAsia"/>
              </w:rPr>
              <w:t>1</w:t>
            </w:r>
          </w:p>
        </w:tc>
        <w:tc>
          <w:tcPr>
            <w:tcW w:w="1637" w:type="dxa"/>
            <w:tcBorders>
              <w:top w:val="single" w:sz="4" w:space="0" w:color="auto"/>
              <w:left w:val="single" w:sz="4" w:space="0" w:color="auto"/>
              <w:bottom w:val="single" w:sz="4" w:space="0" w:color="auto"/>
              <w:right w:val="single" w:sz="4" w:space="0" w:color="auto"/>
            </w:tcBorders>
          </w:tcPr>
          <w:p w14:paraId="3D284158" w14:textId="77777777" w:rsidR="00CA18D7" w:rsidRPr="00D811BB" w:rsidRDefault="00CA18D7" w:rsidP="00E31C95">
            <w:pPr>
              <w:rPr>
                <w:rFonts w:ascii="標楷體" w:eastAsia="標楷體" w:hAnsi="標楷體"/>
              </w:rPr>
            </w:pPr>
            <w:r w:rsidRPr="00D811BB">
              <w:rPr>
                <w:rFonts w:ascii="標楷體" w:eastAsia="標楷體" w:hAnsi="標楷體" w:hint="eastAsia"/>
              </w:rPr>
              <w:t>交易代碼</w:t>
            </w:r>
          </w:p>
        </w:tc>
        <w:tc>
          <w:tcPr>
            <w:tcW w:w="709" w:type="dxa"/>
            <w:tcBorders>
              <w:top w:val="single" w:sz="4" w:space="0" w:color="auto"/>
              <w:left w:val="single" w:sz="4" w:space="0" w:color="auto"/>
              <w:bottom w:val="single" w:sz="4" w:space="0" w:color="auto"/>
              <w:right w:val="single" w:sz="4" w:space="0" w:color="auto"/>
            </w:tcBorders>
          </w:tcPr>
          <w:p w14:paraId="4C5FA71B"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9AA45B"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39FFFF7" w14:textId="77777777" w:rsidR="00CA18D7" w:rsidRPr="00D811BB" w:rsidRDefault="00CA18D7"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C2B7674"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6C242C"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11980B5"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61B47244" w14:textId="633B5923" w:rsidR="00CA18D7" w:rsidRPr="00D811BB" w:rsidRDefault="00705157" w:rsidP="00E31C95">
            <w:pPr>
              <w:rPr>
                <w:rFonts w:ascii="標楷體" w:eastAsia="標楷體" w:hAnsi="標楷體"/>
              </w:rPr>
            </w:pPr>
            <w:r w:rsidRPr="00D811BB">
              <w:rPr>
                <w:rFonts w:ascii="標楷體" w:eastAsia="標楷體" w:hAnsi="標楷體"/>
              </w:rPr>
              <w:t>2.</w:t>
            </w:r>
            <w:r w:rsidR="00CA18D7" w:rsidRPr="00D811BB">
              <w:rPr>
                <w:rFonts w:ascii="標楷體" w:eastAsia="標楷體" w:hAnsi="標楷體" w:hint="eastAsia"/>
              </w:rPr>
              <w:t>Jc</w:t>
            </w:r>
            <w:r w:rsidR="00CA18D7" w:rsidRPr="00D811BB">
              <w:rPr>
                <w:rFonts w:ascii="標楷體" w:eastAsia="標楷體" w:hAnsi="標楷體"/>
              </w:rPr>
              <w:t>icZ</w:t>
            </w:r>
            <w:r w:rsidR="00CA18D7" w:rsidRPr="00D811BB">
              <w:rPr>
                <w:rFonts w:ascii="標楷體" w:eastAsia="標楷體" w:hAnsi="標楷體" w:hint="eastAsia"/>
              </w:rPr>
              <w:t>575.Tr</w:t>
            </w:r>
            <w:r w:rsidR="00CA18D7" w:rsidRPr="00D811BB">
              <w:rPr>
                <w:rFonts w:ascii="標楷體" w:eastAsia="標楷體" w:hAnsi="標楷體"/>
              </w:rPr>
              <w:t>anKey</w:t>
            </w:r>
          </w:p>
        </w:tc>
      </w:tr>
      <w:tr w:rsidR="00CA18D7" w:rsidRPr="00D811BB" w14:paraId="1DA3B8DB"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D017114" w14:textId="77777777" w:rsidR="00CA18D7" w:rsidRPr="00D811BB" w:rsidRDefault="00CA18D7"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1B5BEBCD" w14:textId="77777777" w:rsidR="00CA18D7" w:rsidRPr="00D811BB" w:rsidRDefault="00CA18D7" w:rsidP="00E31C95">
            <w:pPr>
              <w:rPr>
                <w:rFonts w:ascii="標楷體" w:eastAsia="標楷體" w:hAnsi="標楷體"/>
              </w:rPr>
            </w:pPr>
            <w:r w:rsidRPr="00D811BB">
              <w:rPr>
                <w:rFonts w:ascii="標楷體" w:eastAsia="標楷體" w:hAnsi="標楷體" w:hint="eastAsia"/>
              </w:rPr>
              <w:t>交易代碼中</w:t>
            </w:r>
            <w:r w:rsidRPr="00D811BB">
              <w:rPr>
                <w:rFonts w:ascii="標楷體" w:eastAsia="標楷體" w:hAnsi="標楷體" w:hint="eastAsia"/>
              </w:rPr>
              <w:lastRenderedPageBreak/>
              <w:t>文</w:t>
            </w:r>
          </w:p>
        </w:tc>
        <w:tc>
          <w:tcPr>
            <w:tcW w:w="709" w:type="dxa"/>
            <w:tcBorders>
              <w:top w:val="single" w:sz="4" w:space="0" w:color="auto"/>
              <w:left w:val="single" w:sz="4" w:space="0" w:color="auto"/>
              <w:bottom w:val="single" w:sz="4" w:space="0" w:color="auto"/>
              <w:right w:val="single" w:sz="4" w:space="0" w:color="auto"/>
            </w:tcBorders>
          </w:tcPr>
          <w:p w14:paraId="3071E1A7"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EA96C4"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1A6A18A" w14:textId="77777777" w:rsidR="00CA18D7" w:rsidRPr="00D811BB" w:rsidRDefault="00CA18D7"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408FF7C9"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21ACE3"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1CF27CA0" w14:textId="77777777" w:rsidR="00CA18D7" w:rsidRPr="00D811BB" w:rsidRDefault="00CA18D7"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CA18D7" w:rsidRPr="00D811BB" w14:paraId="20F8D92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hideMark/>
          </w:tcPr>
          <w:p w14:paraId="2CF75BE9" w14:textId="77777777" w:rsidR="00CA18D7" w:rsidRPr="00D811BB" w:rsidRDefault="00CA18D7" w:rsidP="00E31C95">
            <w:pPr>
              <w:rPr>
                <w:rFonts w:ascii="標楷體" w:eastAsia="標楷體" w:hAnsi="標楷體"/>
              </w:rPr>
            </w:pPr>
            <w:r w:rsidRPr="00D811BB">
              <w:rPr>
                <w:rFonts w:ascii="標楷體" w:eastAsia="標楷體" w:hAnsi="標楷體" w:hint="eastAsia"/>
              </w:rPr>
              <w:t>2</w:t>
            </w:r>
          </w:p>
        </w:tc>
        <w:tc>
          <w:tcPr>
            <w:tcW w:w="1637" w:type="dxa"/>
            <w:tcBorders>
              <w:top w:val="single" w:sz="4" w:space="0" w:color="auto"/>
              <w:left w:val="single" w:sz="4" w:space="0" w:color="auto"/>
              <w:bottom w:val="single" w:sz="4" w:space="0" w:color="auto"/>
              <w:right w:val="single" w:sz="4" w:space="0" w:color="auto"/>
            </w:tcBorders>
          </w:tcPr>
          <w:p w14:paraId="288DD5E2" w14:textId="77777777" w:rsidR="00CA18D7" w:rsidRPr="00D811BB" w:rsidRDefault="00CA18D7" w:rsidP="00E31C95">
            <w:pPr>
              <w:rPr>
                <w:rFonts w:ascii="標楷體" w:eastAsia="標楷體" w:hAnsi="標楷體"/>
              </w:rPr>
            </w:pPr>
            <w:r w:rsidRPr="00D811BB">
              <w:rPr>
                <w:rFonts w:ascii="標楷體" w:eastAsia="標楷體" w:hAnsi="標楷體" w:hint="eastAsia"/>
              </w:rPr>
              <w:t>債務人IDN</w:t>
            </w:r>
          </w:p>
        </w:tc>
        <w:tc>
          <w:tcPr>
            <w:tcW w:w="709" w:type="dxa"/>
            <w:tcBorders>
              <w:top w:val="single" w:sz="4" w:space="0" w:color="auto"/>
              <w:left w:val="single" w:sz="4" w:space="0" w:color="auto"/>
              <w:bottom w:val="single" w:sz="4" w:space="0" w:color="auto"/>
              <w:right w:val="single" w:sz="4" w:space="0" w:color="auto"/>
            </w:tcBorders>
          </w:tcPr>
          <w:p w14:paraId="64530994"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A361BC"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E94382" w14:textId="77777777" w:rsidR="00CA18D7" w:rsidRPr="00D811BB" w:rsidRDefault="00CA18D7"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DCFC6BD"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082BE2"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6D8678B2"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5C14B1E1" w14:textId="2C3E5F66" w:rsidR="00CA18D7" w:rsidRPr="00D811BB" w:rsidRDefault="00705157" w:rsidP="00E31C95">
            <w:pPr>
              <w:rPr>
                <w:rFonts w:ascii="標楷體" w:eastAsia="標楷體" w:hAnsi="標楷體"/>
              </w:rPr>
            </w:pPr>
            <w:r w:rsidRPr="00D811BB">
              <w:rPr>
                <w:rFonts w:ascii="標楷體" w:eastAsia="標楷體" w:hAnsi="標楷體"/>
              </w:rPr>
              <w:t>2.</w:t>
            </w:r>
            <w:r w:rsidR="00CA18D7" w:rsidRPr="00D811BB">
              <w:rPr>
                <w:rFonts w:ascii="標楷體" w:eastAsia="標楷體" w:hAnsi="標楷體"/>
              </w:rPr>
              <w:t>JcicZ</w:t>
            </w:r>
            <w:r w:rsidR="00CA18D7" w:rsidRPr="00D811BB">
              <w:rPr>
                <w:rFonts w:ascii="標楷體" w:eastAsia="標楷體" w:hAnsi="標楷體" w:hint="eastAsia"/>
              </w:rPr>
              <w:t>575</w:t>
            </w:r>
            <w:r w:rsidR="00CA18D7" w:rsidRPr="00D811BB">
              <w:rPr>
                <w:rFonts w:ascii="標楷體" w:eastAsia="標楷體" w:hAnsi="標楷體"/>
              </w:rPr>
              <w:t>.CustId</w:t>
            </w:r>
          </w:p>
        </w:tc>
      </w:tr>
      <w:tr w:rsidR="00CA18D7" w:rsidRPr="00D811BB" w14:paraId="0B6C091A"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5B0AEC1" w14:textId="77777777" w:rsidR="00CA18D7" w:rsidRPr="00D811BB" w:rsidRDefault="00CA18D7" w:rsidP="00E31C95">
            <w:pPr>
              <w:rPr>
                <w:rFonts w:ascii="標楷體" w:eastAsia="標楷體" w:hAnsi="標楷體"/>
              </w:rPr>
            </w:pPr>
            <w:r w:rsidRPr="00D811BB">
              <w:rPr>
                <w:rFonts w:ascii="標楷體" w:eastAsia="標楷體" w:hAnsi="標楷體" w:hint="eastAsia"/>
              </w:rPr>
              <w:t>3</w:t>
            </w:r>
          </w:p>
        </w:tc>
        <w:tc>
          <w:tcPr>
            <w:tcW w:w="1637" w:type="dxa"/>
            <w:tcBorders>
              <w:top w:val="single" w:sz="4" w:space="0" w:color="auto"/>
              <w:left w:val="single" w:sz="4" w:space="0" w:color="auto"/>
              <w:bottom w:val="single" w:sz="4" w:space="0" w:color="auto"/>
              <w:right w:val="single" w:sz="4" w:space="0" w:color="auto"/>
            </w:tcBorders>
          </w:tcPr>
          <w:p w14:paraId="662CCAF2" w14:textId="77777777" w:rsidR="00CA18D7" w:rsidRPr="00D811BB" w:rsidRDefault="00CA18D7" w:rsidP="00E31C95">
            <w:pPr>
              <w:rPr>
                <w:rFonts w:ascii="標楷體" w:eastAsia="標楷體" w:hAnsi="標楷體"/>
              </w:rPr>
            </w:pPr>
            <w:r w:rsidRPr="00D811BB">
              <w:rPr>
                <w:rFonts w:ascii="標楷體" w:eastAsia="標楷體" w:hAnsi="標楷體" w:hint="eastAsia"/>
              </w:rPr>
              <w:t>報送單位代號</w:t>
            </w:r>
          </w:p>
        </w:tc>
        <w:tc>
          <w:tcPr>
            <w:tcW w:w="709" w:type="dxa"/>
            <w:tcBorders>
              <w:top w:val="single" w:sz="4" w:space="0" w:color="auto"/>
              <w:left w:val="single" w:sz="4" w:space="0" w:color="auto"/>
              <w:bottom w:val="single" w:sz="4" w:space="0" w:color="auto"/>
              <w:right w:val="single" w:sz="4" w:space="0" w:color="auto"/>
            </w:tcBorders>
          </w:tcPr>
          <w:p w14:paraId="5F72A5E4"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52FEF5"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70BE2C2" w14:textId="77777777" w:rsidR="00CA18D7" w:rsidRPr="00D811BB" w:rsidRDefault="00CA18D7"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0E06F995"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A17915"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27771542"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695560B6" w14:textId="11346915" w:rsidR="00CA18D7" w:rsidRPr="00D811BB" w:rsidRDefault="00705157" w:rsidP="00E31C95">
            <w:pPr>
              <w:rPr>
                <w:rFonts w:ascii="標楷體" w:eastAsia="標楷體" w:hAnsi="標楷體"/>
                <w:color w:val="000000" w:themeColor="text1"/>
              </w:rPr>
            </w:pPr>
            <w:r w:rsidRPr="00D811BB">
              <w:rPr>
                <w:rFonts w:ascii="標楷體" w:eastAsia="標楷體" w:hAnsi="標楷體"/>
              </w:rPr>
              <w:t>2.</w:t>
            </w:r>
            <w:r w:rsidR="00CA18D7" w:rsidRPr="00D811BB">
              <w:rPr>
                <w:rFonts w:ascii="標楷體" w:eastAsia="標楷體" w:hAnsi="標楷體"/>
              </w:rPr>
              <w:t>JcicZ</w:t>
            </w:r>
            <w:r w:rsidR="00CA18D7" w:rsidRPr="00D811BB">
              <w:rPr>
                <w:rFonts w:ascii="標楷體" w:eastAsia="標楷體" w:hAnsi="標楷體" w:hint="eastAsia"/>
              </w:rPr>
              <w:t>575</w:t>
            </w:r>
            <w:r w:rsidR="00CA18D7" w:rsidRPr="00D811BB">
              <w:rPr>
                <w:rFonts w:ascii="標楷體" w:eastAsia="標楷體" w:hAnsi="標楷體"/>
              </w:rPr>
              <w:t>.SubmitKey</w:t>
            </w:r>
          </w:p>
        </w:tc>
      </w:tr>
      <w:tr w:rsidR="00CA18D7" w:rsidRPr="00D811BB" w14:paraId="748DDC1F"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A5DBE6" w14:textId="77777777" w:rsidR="00CA18D7" w:rsidRPr="00D811BB" w:rsidRDefault="00CA18D7"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57F1DBE6" w14:textId="77777777" w:rsidR="00CA18D7" w:rsidRPr="00D811BB" w:rsidRDefault="00CA18D7" w:rsidP="00E31C95">
            <w:pPr>
              <w:rPr>
                <w:rFonts w:ascii="標楷體" w:eastAsia="標楷體" w:hAnsi="標楷體"/>
                <w:color w:val="000000" w:themeColor="text1"/>
              </w:rPr>
            </w:pPr>
            <w:r w:rsidRPr="00D811BB">
              <w:rPr>
                <w:rFonts w:ascii="標楷體" w:eastAsia="標楷體" w:hAnsi="標楷體" w:hint="eastAsia"/>
              </w:rPr>
              <w:t>檢核該[報送單位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報送單位中文]</w:t>
            </w:r>
          </w:p>
        </w:tc>
      </w:tr>
      <w:tr w:rsidR="00CA18D7" w:rsidRPr="00D811BB" w14:paraId="1E5B436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1427BBD" w14:textId="77777777" w:rsidR="00CA18D7" w:rsidRPr="00D811BB" w:rsidRDefault="00CA18D7"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E91B97B" w14:textId="77777777" w:rsidR="00CA18D7" w:rsidRPr="00D811BB" w:rsidRDefault="00CA18D7" w:rsidP="00E31C95">
            <w:pPr>
              <w:rPr>
                <w:rFonts w:ascii="標楷體" w:eastAsia="標楷體" w:hAnsi="標楷體"/>
              </w:rPr>
            </w:pPr>
            <w:r w:rsidRPr="00D811BB">
              <w:rPr>
                <w:rFonts w:ascii="標楷體" w:eastAsia="標楷體" w:hAnsi="標楷體" w:hint="eastAsia"/>
              </w:rPr>
              <w:t>報送單位中文</w:t>
            </w:r>
          </w:p>
        </w:tc>
        <w:tc>
          <w:tcPr>
            <w:tcW w:w="709" w:type="dxa"/>
            <w:tcBorders>
              <w:top w:val="single" w:sz="4" w:space="0" w:color="auto"/>
              <w:left w:val="single" w:sz="4" w:space="0" w:color="auto"/>
              <w:bottom w:val="single" w:sz="4" w:space="0" w:color="auto"/>
              <w:right w:val="single" w:sz="4" w:space="0" w:color="auto"/>
            </w:tcBorders>
          </w:tcPr>
          <w:p w14:paraId="678589E3"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07A58E"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66F522" w14:textId="77777777" w:rsidR="00CA18D7" w:rsidRPr="00D811BB" w:rsidRDefault="00CA18D7"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59D6C3D6"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23C235"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39DE4073" w14:textId="77777777" w:rsidR="00CA18D7" w:rsidRPr="00D811BB" w:rsidRDefault="00CA18D7" w:rsidP="00E31C95">
            <w:pPr>
              <w:rPr>
                <w:rFonts w:ascii="標楷體" w:eastAsia="標楷體" w:hAnsi="標楷體"/>
                <w:color w:val="000000" w:themeColor="text1"/>
              </w:rPr>
            </w:pPr>
            <w:r w:rsidRPr="00D811BB">
              <w:rPr>
                <w:rFonts w:ascii="標楷體" w:eastAsia="標楷體" w:hAnsi="標楷體" w:hint="eastAsia"/>
                <w:color w:val="000000" w:themeColor="text1"/>
              </w:rPr>
              <w:t>自動顯示</w:t>
            </w:r>
          </w:p>
        </w:tc>
      </w:tr>
      <w:tr w:rsidR="00CA18D7" w:rsidRPr="00D811BB" w14:paraId="1470E627"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2E35DF7F" w14:textId="77777777" w:rsidR="00CA18D7" w:rsidRPr="00D811BB" w:rsidRDefault="00CA18D7" w:rsidP="00E31C95">
            <w:pPr>
              <w:rPr>
                <w:rFonts w:ascii="標楷體" w:eastAsia="標楷體" w:hAnsi="標楷體"/>
              </w:rPr>
            </w:pPr>
            <w:r w:rsidRPr="00D811BB">
              <w:rPr>
                <w:rFonts w:ascii="標楷體" w:eastAsia="標楷體" w:hAnsi="標楷體" w:hint="eastAsia"/>
              </w:rPr>
              <w:t>4</w:t>
            </w:r>
          </w:p>
        </w:tc>
        <w:tc>
          <w:tcPr>
            <w:tcW w:w="1637" w:type="dxa"/>
            <w:tcBorders>
              <w:top w:val="single" w:sz="4" w:space="0" w:color="auto"/>
              <w:left w:val="single" w:sz="4" w:space="0" w:color="auto"/>
              <w:bottom w:val="single" w:sz="4" w:space="0" w:color="auto"/>
              <w:right w:val="single" w:sz="4" w:space="0" w:color="auto"/>
            </w:tcBorders>
          </w:tcPr>
          <w:p w14:paraId="63CBE87F" w14:textId="77777777" w:rsidR="00CA18D7" w:rsidRPr="00D811BB" w:rsidRDefault="00CA18D7" w:rsidP="00E31C95">
            <w:pPr>
              <w:rPr>
                <w:rFonts w:ascii="標楷體" w:eastAsia="標楷體" w:hAnsi="標楷體"/>
              </w:rPr>
            </w:pPr>
            <w:r w:rsidRPr="00D811BB">
              <w:rPr>
                <w:rFonts w:ascii="標楷體" w:eastAsia="標楷體" w:hAnsi="標楷體" w:hint="eastAsia"/>
              </w:rPr>
              <w:t>款項統一收付申請日</w:t>
            </w:r>
          </w:p>
        </w:tc>
        <w:tc>
          <w:tcPr>
            <w:tcW w:w="709" w:type="dxa"/>
            <w:tcBorders>
              <w:top w:val="single" w:sz="4" w:space="0" w:color="auto"/>
              <w:left w:val="single" w:sz="4" w:space="0" w:color="auto"/>
              <w:bottom w:val="single" w:sz="4" w:space="0" w:color="auto"/>
              <w:right w:val="single" w:sz="4" w:space="0" w:color="auto"/>
            </w:tcBorders>
          </w:tcPr>
          <w:p w14:paraId="20A3366B"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6B5806"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1CBE04" w14:textId="77777777" w:rsidR="00CA18D7" w:rsidRPr="00D811BB" w:rsidRDefault="00CA18D7" w:rsidP="00E31C95">
            <w:pPr>
              <w:rPr>
                <w:rFonts w:ascii="標楷體" w:eastAsia="標楷體" w:hAnsi="標楷體"/>
              </w:rPr>
            </w:pPr>
          </w:p>
        </w:tc>
        <w:tc>
          <w:tcPr>
            <w:tcW w:w="426" w:type="dxa"/>
            <w:tcBorders>
              <w:top w:val="single" w:sz="4" w:space="0" w:color="auto"/>
              <w:left w:val="single" w:sz="4" w:space="0" w:color="auto"/>
              <w:bottom w:val="single" w:sz="4" w:space="0" w:color="auto"/>
              <w:right w:val="single" w:sz="4" w:space="0" w:color="auto"/>
            </w:tcBorders>
          </w:tcPr>
          <w:p w14:paraId="66B25F24"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F8D10D"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6C5F54E"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4433DB4D" w14:textId="6EBA9464" w:rsidR="00CA18D7" w:rsidRPr="00D811BB" w:rsidRDefault="00705157" w:rsidP="00E31C95">
            <w:pPr>
              <w:ind w:left="204" w:hangingChars="85" w:hanging="204"/>
              <w:rPr>
                <w:rFonts w:ascii="標楷體" w:eastAsia="標楷體" w:hAnsi="標楷體"/>
              </w:rPr>
            </w:pPr>
            <w:r w:rsidRPr="00D811BB">
              <w:rPr>
                <w:rFonts w:ascii="標楷體" w:eastAsia="標楷體" w:hAnsi="標楷體"/>
              </w:rPr>
              <w:t>2.</w:t>
            </w:r>
            <w:r w:rsidR="00CA18D7" w:rsidRPr="00D811BB">
              <w:rPr>
                <w:rFonts w:ascii="標楷體" w:eastAsia="標楷體" w:hAnsi="標楷體"/>
              </w:rPr>
              <w:t>JcicZ</w:t>
            </w:r>
            <w:r w:rsidR="00CA18D7" w:rsidRPr="00D811BB">
              <w:rPr>
                <w:rFonts w:ascii="標楷體" w:eastAsia="標楷體" w:hAnsi="標楷體" w:hint="eastAsia"/>
              </w:rPr>
              <w:t>575.Ap</w:t>
            </w:r>
            <w:r w:rsidR="00CA18D7" w:rsidRPr="00D811BB">
              <w:rPr>
                <w:rFonts w:ascii="標楷體" w:eastAsia="標楷體" w:hAnsi="標楷體"/>
              </w:rPr>
              <w:t>plyDate</w:t>
            </w:r>
          </w:p>
        </w:tc>
      </w:tr>
      <w:tr w:rsidR="00CA18D7" w:rsidRPr="00D811BB" w14:paraId="684667E4"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A3A1D17" w14:textId="77777777" w:rsidR="00CA18D7" w:rsidRPr="00D811BB" w:rsidRDefault="00CA18D7" w:rsidP="00E31C95">
            <w:pPr>
              <w:rPr>
                <w:rFonts w:ascii="標楷體" w:eastAsia="標楷體" w:hAnsi="標楷體"/>
              </w:rPr>
            </w:pPr>
            <w:r w:rsidRPr="00D811BB">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327ADAAA" w14:textId="77777777" w:rsidR="00CA18D7" w:rsidRPr="00D811BB" w:rsidRDefault="00CA18D7" w:rsidP="00E31C95">
            <w:pPr>
              <w:rPr>
                <w:rFonts w:ascii="標楷體" w:eastAsia="標楷體" w:hAnsi="標楷體"/>
              </w:rPr>
            </w:pPr>
            <w:r w:rsidRPr="00D811BB">
              <w:rPr>
                <w:rFonts w:ascii="標楷體" w:eastAsia="標楷體" w:hAnsi="標楷體" w:hint="eastAsia"/>
              </w:rPr>
              <w:t>債權異動類別</w:t>
            </w:r>
          </w:p>
        </w:tc>
        <w:tc>
          <w:tcPr>
            <w:tcW w:w="709" w:type="dxa"/>
            <w:tcBorders>
              <w:top w:val="single" w:sz="4" w:space="0" w:color="auto"/>
              <w:left w:val="single" w:sz="4" w:space="0" w:color="auto"/>
              <w:bottom w:val="single" w:sz="4" w:space="0" w:color="auto"/>
              <w:right w:val="single" w:sz="4" w:space="0" w:color="auto"/>
            </w:tcBorders>
          </w:tcPr>
          <w:p w14:paraId="2E238766"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0E0D27"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1B5461" w14:textId="77777777" w:rsidR="00CA18D7" w:rsidRPr="00D811BB" w:rsidRDefault="00CA18D7" w:rsidP="00E31C95">
            <w:pPr>
              <w:rPr>
                <w:rFonts w:ascii="標楷體" w:eastAsia="標楷體" w:hAnsi="標楷體"/>
                <w:color w:val="000000"/>
              </w:rPr>
            </w:pPr>
          </w:p>
        </w:tc>
        <w:tc>
          <w:tcPr>
            <w:tcW w:w="426" w:type="dxa"/>
            <w:tcBorders>
              <w:top w:val="single" w:sz="4" w:space="0" w:color="auto"/>
              <w:left w:val="single" w:sz="4" w:space="0" w:color="auto"/>
              <w:bottom w:val="single" w:sz="4" w:space="0" w:color="auto"/>
              <w:right w:val="single" w:sz="4" w:space="0" w:color="auto"/>
            </w:tcBorders>
          </w:tcPr>
          <w:p w14:paraId="1580E475"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C92078"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06DDD25B"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1AEF4568" w14:textId="45A3F85D" w:rsidR="00CA18D7" w:rsidRPr="00D811BB" w:rsidRDefault="00705157" w:rsidP="00E31C95">
            <w:pPr>
              <w:rPr>
                <w:rFonts w:ascii="標楷體" w:eastAsia="標楷體" w:hAnsi="標楷體"/>
                <w:color w:val="000000" w:themeColor="text1"/>
              </w:rPr>
            </w:pPr>
            <w:r w:rsidRPr="00D811BB">
              <w:rPr>
                <w:rFonts w:ascii="標楷體" w:eastAsia="標楷體" w:hAnsi="標楷體"/>
              </w:rPr>
              <w:t>2.</w:t>
            </w:r>
            <w:r w:rsidR="00CA18D7" w:rsidRPr="00D811BB">
              <w:rPr>
                <w:rFonts w:ascii="標楷體" w:eastAsia="標楷體" w:hAnsi="標楷體" w:hint="eastAsia"/>
              </w:rPr>
              <w:t>Jc</w:t>
            </w:r>
            <w:r w:rsidR="00CA18D7" w:rsidRPr="00D811BB">
              <w:rPr>
                <w:rFonts w:ascii="標楷體" w:eastAsia="標楷體" w:hAnsi="標楷體"/>
              </w:rPr>
              <w:t>icZ</w:t>
            </w:r>
            <w:r w:rsidR="00CA18D7" w:rsidRPr="00D811BB">
              <w:rPr>
                <w:rFonts w:ascii="標楷體" w:eastAsia="標楷體" w:hAnsi="標楷體" w:hint="eastAsia"/>
              </w:rPr>
              <w:t>575.</w:t>
            </w:r>
            <w:r w:rsidR="00CA18D7" w:rsidRPr="00D811BB">
              <w:rPr>
                <w:rFonts w:ascii="標楷體" w:eastAsia="標楷體" w:hAnsi="標楷體" w:hint="eastAsia"/>
                <w:color w:val="000000"/>
              </w:rPr>
              <w:t>Mo</w:t>
            </w:r>
            <w:r w:rsidR="00CA18D7" w:rsidRPr="00D811BB">
              <w:rPr>
                <w:rFonts w:ascii="標楷體" w:eastAsia="標楷體" w:hAnsi="標楷體"/>
                <w:color w:val="000000"/>
              </w:rPr>
              <w:t>difyType</w:t>
            </w:r>
          </w:p>
        </w:tc>
      </w:tr>
      <w:tr w:rsidR="00CA18D7" w:rsidRPr="00D811BB" w14:paraId="1BBDB596"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00C901C" w14:textId="77777777" w:rsidR="00CA18D7" w:rsidRPr="00D811BB" w:rsidRDefault="00CA18D7"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D016CCC" w14:textId="77777777" w:rsidR="00CA18D7" w:rsidRPr="00D811BB" w:rsidRDefault="00CA18D7" w:rsidP="00E31C95">
            <w:pPr>
              <w:rPr>
                <w:rFonts w:ascii="標楷體" w:eastAsia="標楷體" w:hAnsi="標楷體"/>
              </w:rPr>
            </w:pPr>
            <w:r w:rsidRPr="00D811BB">
              <w:rPr>
                <w:rFonts w:ascii="標楷體" w:eastAsia="標楷體" w:hAnsi="標楷體" w:hint="eastAsia"/>
              </w:rPr>
              <w:t>債權異動類別中文</w:t>
            </w:r>
          </w:p>
        </w:tc>
        <w:tc>
          <w:tcPr>
            <w:tcW w:w="709" w:type="dxa"/>
            <w:tcBorders>
              <w:top w:val="single" w:sz="4" w:space="0" w:color="auto"/>
              <w:left w:val="single" w:sz="4" w:space="0" w:color="auto"/>
              <w:bottom w:val="single" w:sz="4" w:space="0" w:color="auto"/>
              <w:right w:val="single" w:sz="4" w:space="0" w:color="auto"/>
            </w:tcBorders>
          </w:tcPr>
          <w:p w14:paraId="2AB793DF"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B0899B"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29BF6F9" w14:textId="77777777" w:rsidR="00CA18D7" w:rsidRPr="00D811BB" w:rsidRDefault="00CA18D7" w:rsidP="00E31C95">
            <w:pPr>
              <w:rPr>
                <w:rFonts w:ascii="標楷體" w:eastAsia="標楷體" w:hAnsi="標楷體"/>
                <w:color w:val="000000"/>
                <w:lang w:eastAsia="zh-HK"/>
              </w:rPr>
            </w:pPr>
          </w:p>
        </w:tc>
        <w:tc>
          <w:tcPr>
            <w:tcW w:w="426" w:type="dxa"/>
            <w:tcBorders>
              <w:top w:val="single" w:sz="4" w:space="0" w:color="auto"/>
              <w:left w:val="single" w:sz="4" w:space="0" w:color="auto"/>
              <w:bottom w:val="single" w:sz="4" w:space="0" w:color="auto"/>
              <w:right w:val="single" w:sz="4" w:space="0" w:color="auto"/>
            </w:tcBorders>
          </w:tcPr>
          <w:p w14:paraId="045E6502"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55BA32"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57D4DA0B" w14:textId="77777777" w:rsidR="00CA18D7" w:rsidRPr="00D811BB" w:rsidRDefault="00CA18D7" w:rsidP="00E31C95">
            <w:pPr>
              <w:rPr>
                <w:rFonts w:ascii="標楷體" w:eastAsia="標楷體" w:hAnsi="標楷體"/>
              </w:rPr>
            </w:pPr>
            <w:r w:rsidRPr="00D811BB">
              <w:rPr>
                <w:rFonts w:ascii="標楷體" w:eastAsia="標楷體" w:hAnsi="標楷體" w:hint="eastAsia"/>
              </w:rPr>
              <w:t>自動顯示</w:t>
            </w:r>
          </w:p>
        </w:tc>
      </w:tr>
      <w:tr w:rsidR="00CA18D7" w:rsidRPr="00D811BB" w14:paraId="62E393D9"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57EBE9F2" w14:textId="77777777" w:rsidR="00CA18D7" w:rsidRPr="00D811BB" w:rsidRDefault="00CA18D7" w:rsidP="00E31C95">
            <w:pPr>
              <w:rPr>
                <w:rFonts w:ascii="標楷體" w:eastAsia="標楷體" w:hAnsi="標楷體"/>
              </w:rPr>
            </w:pPr>
            <w:r w:rsidRPr="00D811BB">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107ADA6F" w14:textId="77777777" w:rsidR="00CA18D7" w:rsidRPr="00D811BB" w:rsidRDefault="00CA18D7" w:rsidP="00E31C95">
            <w:pPr>
              <w:rPr>
                <w:rFonts w:ascii="標楷體" w:eastAsia="標楷體" w:hAnsi="標楷體"/>
              </w:rPr>
            </w:pPr>
            <w:r w:rsidRPr="00D811BB">
              <w:rPr>
                <w:rFonts w:ascii="標楷體" w:eastAsia="標楷體" w:hAnsi="標楷體" w:hint="eastAsia"/>
              </w:rPr>
              <w:t>異動債權金融機構代號</w:t>
            </w:r>
          </w:p>
        </w:tc>
        <w:tc>
          <w:tcPr>
            <w:tcW w:w="709" w:type="dxa"/>
            <w:tcBorders>
              <w:top w:val="single" w:sz="4" w:space="0" w:color="auto"/>
              <w:left w:val="single" w:sz="4" w:space="0" w:color="auto"/>
              <w:bottom w:val="single" w:sz="4" w:space="0" w:color="auto"/>
              <w:right w:val="single" w:sz="4" w:space="0" w:color="auto"/>
            </w:tcBorders>
          </w:tcPr>
          <w:p w14:paraId="541A8EEB"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E9A8DC"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FFD172" w14:textId="77777777" w:rsidR="00CA18D7" w:rsidRPr="00D811BB" w:rsidRDefault="00CA18D7"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7812CDDD"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70941F"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97F73CC"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06FAE9AF" w14:textId="5CE69B2C" w:rsidR="00CA18D7" w:rsidRPr="00D811BB" w:rsidRDefault="00705157" w:rsidP="00E31C95">
            <w:pPr>
              <w:rPr>
                <w:rFonts w:ascii="標楷體" w:eastAsia="標楷體" w:hAnsi="標楷體"/>
              </w:rPr>
            </w:pPr>
            <w:r w:rsidRPr="00D811BB">
              <w:rPr>
                <w:rFonts w:ascii="標楷體" w:eastAsia="標楷體" w:hAnsi="標楷體"/>
              </w:rPr>
              <w:t>2.</w:t>
            </w:r>
            <w:r w:rsidR="00CA18D7" w:rsidRPr="00D811BB">
              <w:rPr>
                <w:rFonts w:ascii="標楷體" w:eastAsia="標楷體" w:hAnsi="標楷體" w:hint="eastAsia"/>
              </w:rPr>
              <w:t>Jc</w:t>
            </w:r>
            <w:r w:rsidR="00CA18D7" w:rsidRPr="00D811BB">
              <w:rPr>
                <w:rFonts w:ascii="標楷體" w:eastAsia="標楷體" w:hAnsi="標楷體"/>
              </w:rPr>
              <w:t>icZ</w:t>
            </w:r>
            <w:r w:rsidR="00CA18D7" w:rsidRPr="00D811BB">
              <w:rPr>
                <w:rFonts w:ascii="標楷體" w:eastAsia="標楷體" w:hAnsi="標楷體" w:hint="eastAsia"/>
              </w:rPr>
              <w:t>575</w:t>
            </w:r>
            <w:r w:rsidR="00CA18D7" w:rsidRPr="00D811BB">
              <w:rPr>
                <w:rFonts w:ascii="標楷體" w:eastAsia="標楷體" w:hAnsi="標楷體"/>
              </w:rPr>
              <w:t>.</w:t>
            </w:r>
            <w:r w:rsidR="00CA18D7" w:rsidRPr="00D811BB">
              <w:rPr>
                <w:rFonts w:ascii="標楷體" w:eastAsia="標楷體" w:hAnsi="標楷體" w:hint="eastAsia"/>
              </w:rPr>
              <w:t>B</w:t>
            </w:r>
            <w:r w:rsidR="00CA18D7" w:rsidRPr="00D811BB">
              <w:rPr>
                <w:rFonts w:ascii="標楷體" w:eastAsia="標楷體" w:hAnsi="標楷體"/>
              </w:rPr>
              <w:t>ankId</w:t>
            </w:r>
          </w:p>
        </w:tc>
      </w:tr>
      <w:tr w:rsidR="00CA18D7" w:rsidRPr="00D811BB" w14:paraId="5A97C2B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FABCB4A" w14:textId="77777777" w:rsidR="00CA18D7" w:rsidRPr="00D811BB" w:rsidRDefault="00CA18D7" w:rsidP="00E31C95">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CA2BF76" w14:textId="77777777" w:rsidR="00CA18D7" w:rsidRPr="00D811BB" w:rsidRDefault="00CA18D7" w:rsidP="00E31C95">
            <w:pPr>
              <w:rPr>
                <w:rFonts w:ascii="標楷體" w:eastAsia="標楷體" w:hAnsi="標楷體"/>
              </w:rPr>
            </w:pPr>
            <w:r w:rsidRPr="00D811BB">
              <w:rPr>
                <w:rFonts w:ascii="標楷體" w:eastAsia="標楷體" w:hAnsi="標楷體" w:hint="eastAsia"/>
              </w:rPr>
              <w:t>檢核該[異動債權金融機構代號]是否存在於[共用代碼檔(</w:t>
            </w:r>
            <w:r w:rsidRPr="00D811BB">
              <w:rPr>
                <w:rFonts w:ascii="標楷體" w:eastAsia="標楷體" w:hAnsi="標楷體"/>
              </w:rPr>
              <w:t>CdCode</w:t>
            </w:r>
            <w:r w:rsidRPr="00D811BB">
              <w:rPr>
                <w:rFonts w:ascii="標楷體" w:eastAsia="標楷體" w:hAnsi="標楷體" w:hint="eastAsia"/>
              </w:rPr>
              <w:t>)]、[代碼檔代號]等於[</w:t>
            </w:r>
            <w:r w:rsidRPr="00D811BB">
              <w:rPr>
                <w:rFonts w:ascii="標楷體" w:eastAsia="標楷體" w:hAnsi="標楷體"/>
              </w:rPr>
              <w:t>JcicBankCode</w:t>
            </w:r>
            <w:r w:rsidRPr="00D811BB">
              <w:rPr>
                <w:rFonts w:ascii="標楷體" w:eastAsia="標楷體" w:hAnsi="標楷體" w:hint="eastAsia"/>
              </w:rPr>
              <w:t>]中，若不存在則顯示錯誤訊息</w:t>
            </w:r>
            <w:r w:rsidRPr="00D811BB">
              <w:rPr>
                <w:rFonts w:ascii="標楷體" w:eastAsia="標楷體" w:hAnsi="標楷體"/>
              </w:rPr>
              <w:t>”</w:t>
            </w:r>
            <w:r w:rsidRPr="00D811BB">
              <w:rPr>
                <w:rFonts w:ascii="標楷體" w:eastAsia="標楷體" w:hAnsi="標楷體" w:hint="eastAsia"/>
              </w:rPr>
              <w:t>E0001查詢資料不存在(查無此代號)</w:t>
            </w:r>
            <w:r w:rsidRPr="00D811BB">
              <w:rPr>
                <w:rFonts w:ascii="標楷體" w:eastAsia="標楷體" w:hAnsi="標楷體"/>
              </w:rPr>
              <w:t>”</w:t>
            </w:r>
            <w:r w:rsidRPr="00D811BB">
              <w:rPr>
                <w:rFonts w:ascii="標楷體" w:eastAsia="標楷體" w:hAnsi="標楷體" w:hint="eastAsia"/>
              </w:rPr>
              <w:t>，否則自動帶入[代碼說明(</w:t>
            </w:r>
            <w:r w:rsidRPr="00D811BB">
              <w:rPr>
                <w:rFonts w:ascii="標楷體" w:eastAsia="標楷體" w:hAnsi="標楷體"/>
              </w:rPr>
              <w:t>CdCode.Item</w:t>
            </w:r>
            <w:r w:rsidRPr="00D811BB">
              <w:rPr>
                <w:rFonts w:ascii="標楷體" w:eastAsia="標楷體" w:hAnsi="標楷體" w:hint="eastAsia"/>
              </w:rPr>
              <w:t>)]至[異動債權金融機構代號中文]</w:t>
            </w:r>
          </w:p>
        </w:tc>
      </w:tr>
      <w:tr w:rsidR="00CA18D7" w:rsidRPr="00D811BB" w14:paraId="2DBCEB08"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0B15F72C" w14:textId="77777777" w:rsidR="00CA18D7" w:rsidRPr="00D811BB" w:rsidRDefault="00CA18D7" w:rsidP="00E31C95">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4B7FCCB" w14:textId="77777777" w:rsidR="00CA18D7" w:rsidRPr="00D811BB" w:rsidRDefault="00CA18D7" w:rsidP="00E31C95">
            <w:pPr>
              <w:rPr>
                <w:rFonts w:ascii="標楷體" w:eastAsia="標楷體" w:hAnsi="標楷體"/>
              </w:rPr>
            </w:pPr>
            <w:r w:rsidRPr="00D811BB">
              <w:rPr>
                <w:rFonts w:ascii="標楷體" w:eastAsia="標楷體" w:hAnsi="標楷體" w:hint="eastAsia"/>
              </w:rPr>
              <w:t>異動債權金融機構代號中文</w:t>
            </w:r>
          </w:p>
        </w:tc>
        <w:tc>
          <w:tcPr>
            <w:tcW w:w="709" w:type="dxa"/>
            <w:tcBorders>
              <w:top w:val="single" w:sz="4" w:space="0" w:color="auto"/>
              <w:left w:val="single" w:sz="4" w:space="0" w:color="auto"/>
              <w:bottom w:val="single" w:sz="4" w:space="0" w:color="auto"/>
              <w:right w:val="single" w:sz="4" w:space="0" w:color="auto"/>
            </w:tcBorders>
          </w:tcPr>
          <w:p w14:paraId="0169DF3A"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A561A0"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49F21C0" w14:textId="77777777" w:rsidR="00CA18D7" w:rsidRPr="00D811BB" w:rsidRDefault="00CA18D7"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27DE93E6"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CAD88"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F9FF1D" w14:textId="77777777" w:rsidR="00CA18D7" w:rsidRPr="00D811BB" w:rsidRDefault="00CA18D7" w:rsidP="00E31C95">
            <w:pPr>
              <w:rPr>
                <w:rFonts w:ascii="標楷體" w:eastAsia="標楷體" w:hAnsi="標楷體"/>
              </w:rPr>
            </w:pPr>
            <w:r w:rsidRPr="00D811BB">
              <w:rPr>
                <w:rFonts w:ascii="標楷體" w:eastAsia="標楷體" w:hAnsi="標楷體" w:hint="eastAsia"/>
              </w:rPr>
              <w:t>自動顯示</w:t>
            </w:r>
          </w:p>
        </w:tc>
      </w:tr>
      <w:tr w:rsidR="00CA18D7" w:rsidRPr="00D811BB" w14:paraId="304559F2" w14:textId="77777777" w:rsidTr="00E31C95">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4391502C" w14:textId="77777777" w:rsidR="00CA18D7" w:rsidRPr="00D811BB" w:rsidRDefault="00CA18D7" w:rsidP="00E31C95">
            <w:pPr>
              <w:rPr>
                <w:rFonts w:ascii="標楷體" w:eastAsia="標楷體" w:hAnsi="標楷體"/>
              </w:rPr>
            </w:pPr>
            <w:r w:rsidRPr="00D811BB">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8BD7FA7" w14:textId="77777777" w:rsidR="00CA18D7" w:rsidRPr="00D811BB" w:rsidRDefault="00CA18D7" w:rsidP="00E31C95">
            <w:pPr>
              <w:rPr>
                <w:rFonts w:ascii="標楷體" w:eastAsia="標楷體" w:hAnsi="標楷體"/>
              </w:rPr>
            </w:pPr>
            <w:r w:rsidRPr="00D811BB">
              <w:rPr>
                <w:rFonts w:ascii="標楷體" w:eastAsia="標楷體" w:hAnsi="標楷體" w:hint="eastAsia"/>
              </w:rPr>
              <w:t>轉出JCIC文字檔日期</w:t>
            </w:r>
          </w:p>
        </w:tc>
        <w:tc>
          <w:tcPr>
            <w:tcW w:w="709" w:type="dxa"/>
            <w:tcBorders>
              <w:top w:val="single" w:sz="4" w:space="0" w:color="auto"/>
              <w:left w:val="single" w:sz="4" w:space="0" w:color="auto"/>
              <w:bottom w:val="single" w:sz="4" w:space="0" w:color="auto"/>
              <w:right w:val="single" w:sz="4" w:space="0" w:color="auto"/>
            </w:tcBorders>
          </w:tcPr>
          <w:p w14:paraId="58D6F113"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8EB43B6" w14:textId="77777777" w:rsidR="00CA18D7" w:rsidRPr="00D811BB" w:rsidRDefault="00CA18D7" w:rsidP="00E31C95">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49186D8" w14:textId="77777777" w:rsidR="00CA18D7" w:rsidRPr="00D811BB" w:rsidRDefault="00CA18D7" w:rsidP="00E31C95">
            <w:pPr>
              <w:rPr>
                <w:rFonts w:ascii="標楷體" w:eastAsia="標楷體" w:hAnsi="標楷體" w:cs="細明體"/>
                <w:spacing w:val="15"/>
                <w:kern w:val="0"/>
              </w:rPr>
            </w:pPr>
          </w:p>
        </w:tc>
        <w:tc>
          <w:tcPr>
            <w:tcW w:w="426" w:type="dxa"/>
            <w:tcBorders>
              <w:top w:val="single" w:sz="4" w:space="0" w:color="auto"/>
              <w:left w:val="single" w:sz="4" w:space="0" w:color="auto"/>
              <w:bottom w:val="single" w:sz="4" w:space="0" w:color="auto"/>
              <w:right w:val="single" w:sz="4" w:space="0" w:color="auto"/>
            </w:tcBorders>
          </w:tcPr>
          <w:p w14:paraId="5DEECB42" w14:textId="77777777" w:rsidR="00CA18D7" w:rsidRPr="00D811BB" w:rsidRDefault="00CA18D7" w:rsidP="00E31C9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F8850F" w14:textId="77777777" w:rsidR="00CA18D7" w:rsidRPr="00D811BB" w:rsidRDefault="00CA18D7" w:rsidP="00E31C95">
            <w:pPr>
              <w:rPr>
                <w:rFonts w:ascii="標楷體" w:eastAsia="標楷體" w:hAnsi="標楷體"/>
              </w:rPr>
            </w:pPr>
            <w:r w:rsidRPr="00D811BB">
              <w:rPr>
                <w:rFonts w:ascii="標楷體" w:eastAsia="標楷體" w:hAnsi="標楷體" w:hint="eastAsia"/>
              </w:rPr>
              <w:t>R</w:t>
            </w:r>
          </w:p>
        </w:tc>
        <w:tc>
          <w:tcPr>
            <w:tcW w:w="3508" w:type="dxa"/>
            <w:tcBorders>
              <w:top w:val="single" w:sz="4" w:space="0" w:color="auto"/>
              <w:left w:val="single" w:sz="4" w:space="0" w:color="auto"/>
              <w:bottom w:val="single" w:sz="4" w:space="0" w:color="auto"/>
              <w:right w:val="single" w:sz="4" w:space="0" w:color="auto"/>
            </w:tcBorders>
          </w:tcPr>
          <w:p w14:paraId="4C039D33" w14:textId="77777777" w:rsidR="00705157" w:rsidRPr="00D811BB" w:rsidRDefault="00705157" w:rsidP="00705157">
            <w:pPr>
              <w:rPr>
                <w:rFonts w:ascii="標楷體" w:eastAsia="標楷體" w:hAnsi="標楷體"/>
              </w:rPr>
            </w:pPr>
            <w:r w:rsidRPr="00D811BB">
              <w:rPr>
                <w:rFonts w:ascii="標楷體" w:eastAsia="標楷體" w:hAnsi="標楷體"/>
              </w:rPr>
              <w:t>1.</w:t>
            </w:r>
            <w:r w:rsidRPr="00D811BB">
              <w:rPr>
                <w:rFonts w:ascii="標楷體" w:eastAsia="標楷體" w:hAnsi="標楷體" w:hint="eastAsia"/>
              </w:rPr>
              <w:t>自動顯示</w:t>
            </w:r>
          </w:p>
          <w:p w14:paraId="5515615F" w14:textId="5CC02BA0" w:rsidR="00654861" w:rsidRPr="00D811BB" w:rsidRDefault="00705157" w:rsidP="00E31C95">
            <w:pPr>
              <w:rPr>
                <w:rFonts w:ascii="標楷體" w:eastAsia="標楷體" w:hAnsi="標楷體"/>
              </w:rPr>
            </w:pPr>
            <w:r w:rsidRPr="00D811BB">
              <w:rPr>
                <w:rFonts w:ascii="標楷體" w:eastAsia="標楷體" w:hAnsi="標楷體"/>
              </w:rPr>
              <w:t>2.</w:t>
            </w:r>
            <w:r w:rsidR="00654861" w:rsidRPr="00D811BB">
              <w:rPr>
                <w:rFonts w:ascii="標楷體" w:eastAsia="標楷體" w:hAnsi="標楷體" w:hint="eastAsia"/>
              </w:rPr>
              <w:t>Jc</w:t>
            </w:r>
            <w:r w:rsidR="00654861" w:rsidRPr="00D811BB">
              <w:rPr>
                <w:rFonts w:ascii="標楷體" w:eastAsia="標楷體" w:hAnsi="標楷體"/>
              </w:rPr>
              <w:t>icZ</w:t>
            </w:r>
            <w:r w:rsidR="00654861" w:rsidRPr="00D811BB">
              <w:rPr>
                <w:rFonts w:ascii="標楷體" w:eastAsia="標楷體" w:hAnsi="標楷體" w:hint="eastAsia"/>
              </w:rPr>
              <w:t>575.</w:t>
            </w:r>
            <w:r w:rsidR="00654861" w:rsidRPr="00D811BB">
              <w:rPr>
                <w:rFonts w:ascii="標楷體" w:eastAsia="標楷體" w:hAnsi="標楷體"/>
              </w:rPr>
              <w:t>OutJcicDate</w:t>
            </w:r>
          </w:p>
        </w:tc>
      </w:tr>
    </w:tbl>
    <w:p w14:paraId="74C09F90" w14:textId="77777777" w:rsidR="00E24265" w:rsidRPr="00D811BB" w:rsidRDefault="00E24265" w:rsidP="00F62379">
      <w:pPr>
        <w:pStyle w:val="42"/>
        <w:spacing w:after="72"/>
        <w:ind w:leftChars="0" w:left="0"/>
        <w:rPr>
          <w:rFonts w:ascii="標楷體" w:hAnsi="標楷體"/>
        </w:rPr>
      </w:pPr>
    </w:p>
    <w:p w14:paraId="30546AC1" w14:textId="68FA373B" w:rsidR="001B222D" w:rsidRPr="00D811BB" w:rsidRDefault="001B222D" w:rsidP="005903F5">
      <w:pPr>
        <w:widowControl/>
        <w:rPr>
          <w:rFonts w:ascii="標楷體" w:eastAsia="標楷體" w:hAnsi="標楷體"/>
        </w:rPr>
      </w:pPr>
      <w:ins w:id="371" w:author="st1" w:date="2021-05-16T17:14:00Z">
        <w:r w:rsidRPr="00D811BB">
          <w:rPr>
            <w:rFonts w:ascii="標楷體" w:eastAsia="標楷體" w:hAnsi="標楷體"/>
          </w:rPr>
          <w:br w:type="page"/>
        </w:r>
      </w:ins>
    </w:p>
    <w:p w14:paraId="1B50A8CE" w14:textId="77777777" w:rsidR="00FD0BA6" w:rsidRPr="00D811BB" w:rsidRDefault="00FD0BA6" w:rsidP="00FD0BA6">
      <w:pPr>
        <w:pStyle w:val="1"/>
        <w:snapToGrid w:val="0"/>
        <w:rPr>
          <w:rFonts w:ascii="標楷體" w:hAnsi="標楷體"/>
          <w:sz w:val="32"/>
          <w:szCs w:val="32"/>
        </w:rPr>
      </w:pPr>
      <w:bookmarkStart w:id="372" w:name="_Toc76141627"/>
      <w:r w:rsidRPr="00D811BB">
        <w:rPr>
          <w:rFonts w:ascii="標楷體" w:hAnsi="標楷體"/>
          <w:sz w:val="32"/>
          <w:szCs w:val="32"/>
        </w:rPr>
        <w:lastRenderedPageBreak/>
        <w:t>第4章</w:t>
      </w:r>
      <w:r w:rsidR="00716905" w:rsidRPr="00D811BB">
        <w:rPr>
          <w:rFonts w:ascii="標楷體" w:hAnsi="標楷體" w:hint="eastAsia"/>
          <w:sz w:val="32"/>
          <w:szCs w:val="32"/>
        </w:rPr>
        <w:t xml:space="preserve"> </w:t>
      </w:r>
      <w:r w:rsidRPr="00D811BB">
        <w:rPr>
          <w:rFonts w:ascii="標楷體" w:hAnsi="標楷體"/>
          <w:sz w:val="32"/>
          <w:szCs w:val="32"/>
        </w:rPr>
        <w:t>其他與附件</w:t>
      </w:r>
      <w:bookmarkEnd w:id="372"/>
    </w:p>
    <w:p w14:paraId="0068A555" w14:textId="77777777" w:rsidR="007C5F22" w:rsidRPr="00D811BB" w:rsidRDefault="007C5F22" w:rsidP="007C5F22">
      <w:pPr>
        <w:pStyle w:val="20"/>
        <w:keepNext w:val="0"/>
        <w:rPr>
          <w:rFonts w:ascii="標楷體" w:hAnsi="標楷體"/>
        </w:rPr>
      </w:pPr>
      <w:bookmarkStart w:id="373" w:name="_Toc28250798"/>
      <w:bookmarkStart w:id="374" w:name="_Toc76141628"/>
      <w:r w:rsidRPr="00D811BB">
        <w:rPr>
          <w:rFonts w:ascii="標楷體" w:hAnsi="標楷體"/>
        </w:rPr>
        <w:t>4.1</w:t>
      </w:r>
      <w:r w:rsidRPr="00D811BB">
        <w:rPr>
          <w:rFonts w:ascii="標楷體" w:hAnsi="標楷體" w:hint="eastAsia"/>
        </w:rPr>
        <w:t xml:space="preserve">    </w:t>
      </w:r>
      <w:r w:rsidRPr="00D811BB">
        <w:rPr>
          <w:rFonts w:ascii="標楷體" w:hAnsi="標楷體"/>
        </w:rPr>
        <w:t>其他</w:t>
      </w:r>
      <w:bookmarkEnd w:id="373"/>
      <w:bookmarkEnd w:id="374"/>
    </w:p>
    <w:p w14:paraId="499B4DB9" w14:textId="77777777" w:rsidR="007C5F22" w:rsidRPr="00D811BB" w:rsidRDefault="007C5F22" w:rsidP="007C5F22">
      <w:pPr>
        <w:pStyle w:val="2TEXT"/>
        <w:rPr>
          <w:rFonts w:ascii="標楷體" w:hAnsi="標楷體"/>
        </w:rPr>
      </w:pPr>
      <w:r w:rsidRPr="00D811BB">
        <w:rPr>
          <w:rFonts w:ascii="標楷體" w:hAnsi="標楷體" w:hint="eastAsia"/>
        </w:rPr>
        <w:t>N/A</w:t>
      </w:r>
    </w:p>
    <w:p w14:paraId="6601939D" w14:textId="77777777" w:rsidR="007C5F22" w:rsidRPr="00D811BB" w:rsidRDefault="007C5F22" w:rsidP="007C5F22">
      <w:pPr>
        <w:pStyle w:val="20"/>
        <w:keepNext w:val="0"/>
        <w:rPr>
          <w:rFonts w:ascii="標楷體" w:hAnsi="標楷體"/>
        </w:rPr>
      </w:pPr>
      <w:bookmarkStart w:id="375" w:name="_Toc28250799"/>
      <w:bookmarkStart w:id="376" w:name="_Toc76141629"/>
      <w:r w:rsidRPr="00D811BB">
        <w:rPr>
          <w:rFonts w:ascii="標楷體" w:hAnsi="標楷體"/>
        </w:rPr>
        <w:t xml:space="preserve">4.2 </w:t>
      </w:r>
      <w:r w:rsidRPr="00D811BB">
        <w:rPr>
          <w:rFonts w:ascii="標楷體" w:hAnsi="標楷體" w:hint="eastAsia"/>
        </w:rPr>
        <w:t xml:space="preserve">   </w:t>
      </w:r>
      <w:r w:rsidRPr="00D811BB">
        <w:rPr>
          <w:rFonts w:ascii="標楷體" w:hAnsi="標楷體"/>
        </w:rPr>
        <w:t>附件</w:t>
      </w:r>
      <w:bookmarkEnd w:id="375"/>
      <w:bookmarkEnd w:id="376"/>
    </w:p>
    <w:p w14:paraId="6588DB5B" w14:textId="77777777" w:rsidR="007C5F22" w:rsidRPr="00D811BB" w:rsidRDefault="007C5F22" w:rsidP="007C5F22">
      <w:pPr>
        <w:pStyle w:val="2TEXT"/>
        <w:rPr>
          <w:rFonts w:ascii="標楷體" w:hAnsi="標楷體"/>
        </w:rPr>
      </w:pPr>
      <w:r w:rsidRPr="00D811BB">
        <w:rPr>
          <w:rFonts w:ascii="標楷體" w:hAnsi="標楷體" w:hint="eastAsia"/>
        </w:rPr>
        <w:t>N/A</w:t>
      </w:r>
    </w:p>
    <w:p w14:paraId="4E540C6C" w14:textId="77777777" w:rsidR="00FD0BA6" w:rsidRPr="00D811BB" w:rsidRDefault="00FD0BA6" w:rsidP="00FD0BA6">
      <w:pPr>
        <w:tabs>
          <w:tab w:val="left" w:pos="788"/>
        </w:tabs>
        <w:rPr>
          <w:rFonts w:ascii="標楷體" w:eastAsia="標楷體" w:hAnsi="標楷體"/>
        </w:rPr>
      </w:pPr>
    </w:p>
    <w:p w14:paraId="096D6753" w14:textId="77777777" w:rsidR="00FD0BA6" w:rsidRPr="00D811BB" w:rsidRDefault="00FD0BA6" w:rsidP="00FD0BA6">
      <w:pPr>
        <w:tabs>
          <w:tab w:val="left" w:pos="788"/>
        </w:tabs>
        <w:rPr>
          <w:rFonts w:ascii="標楷體" w:eastAsia="標楷體" w:hAnsi="標楷體"/>
        </w:rPr>
      </w:pPr>
    </w:p>
    <w:sectPr w:rsidR="00FD0BA6" w:rsidRPr="00D811BB"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88F3" w14:textId="77777777" w:rsidR="003038DC" w:rsidRDefault="003038DC">
      <w:r>
        <w:separator/>
      </w:r>
    </w:p>
  </w:endnote>
  <w:endnote w:type="continuationSeparator" w:id="0">
    <w:p w14:paraId="25EA8966" w14:textId="77777777" w:rsidR="003038DC" w:rsidRDefault="003038DC">
      <w:r>
        <w:continuationSeparator/>
      </w:r>
    </w:p>
  </w:endnote>
  <w:endnote w:type="continuationNotice" w:id="1">
    <w:p w14:paraId="4EA16E1A" w14:textId="77777777" w:rsidR="00337BCF" w:rsidRDefault="00337B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B6BCE" w14:textId="77777777" w:rsidR="003D79F2" w:rsidRDefault="003D79F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CDE8C97" w:rsidR="003D79F2" w:rsidRPr="009B11EB" w:rsidRDefault="003D79F2"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811BB">
            <w:rPr>
              <w:rFonts w:ascii="標楷體" w:eastAsia="標楷體" w:hAnsi="標楷體"/>
              <w:noProof/>
            </w:rPr>
            <w:t>V1.3</w:t>
          </w:r>
          <w:r w:rsidRPr="009B11EB">
            <w:rPr>
              <w:rFonts w:ascii="標楷體" w:eastAsia="標楷體" w:hAnsi="標楷體"/>
            </w:rPr>
            <w:fldChar w:fldCharType="end"/>
          </w:r>
        </w:p>
      </w:tc>
      <w:tc>
        <w:tcPr>
          <w:tcW w:w="2160" w:type="dxa"/>
        </w:tcPr>
        <w:p w14:paraId="70D8BAAF" w14:textId="23172C30" w:rsidR="003D79F2" w:rsidRPr="009B11EB" w:rsidRDefault="003D79F2"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811BB" w:rsidRPr="00D811BB">
            <w:rPr>
              <w:rFonts w:ascii="標楷體" w:eastAsia="標楷體" w:hAnsi="標楷體"/>
              <w:noProof/>
            </w:rPr>
            <w:t>2021/</w:t>
          </w:r>
          <w:r w:rsidR="00D811BB">
            <w:rPr>
              <w:noProof/>
            </w:rPr>
            <w:t>07/02</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CD48FD1" w:rsidR="003D79F2" w:rsidRPr="009B11EB" w:rsidRDefault="003D79F2"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D10C2">
            <w:rPr>
              <w:rFonts w:ascii="標楷體" w:eastAsia="標楷體" w:hAnsi="標楷體"/>
              <w:noProof/>
            </w:rPr>
            <w:t>24</w:t>
          </w:r>
          <w:r w:rsidRPr="009B11EB">
            <w:rPr>
              <w:rFonts w:ascii="標楷體" w:eastAsia="標楷體" w:hAnsi="標楷體"/>
              <w:noProof/>
            </w:rPr>
            <w:fldChar w:fldCharType="end"/>
          </w:r>
        </w:p>
      </w:tc>
    </w:tr>
  </w:tbl>
  <w:p w14:paraId="74399044" w14:textId="77777777" w:rsidR="003D79F2" w:rsidRPr="0055023D" w:rsidRDefault="003D79F2" w:rsidP="0055023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BF5E4" w14:textId="77777777" w:rsidR="003038DC" w:rsidRDefault="003038DC">
      <w:r>
        <w:separator/>
      </w:r>
    </w:p>
  </w:footnote>
  <w:footnote w:type="continuationSeparator" w:id="0">
    <w:p w14:paraId="32C61A46" w14:textId="77777777" w:rsidR="003038DC" w:rsidRDefault="003038DC">
      <w:r>
        <w:continuationSeparator/>
      </w:r>
    </w:p>
  </w:footnote>
  <w:footnote w:type="continuationNotice" w:id="1">
    <w:p w14:paraId="4E691EB0" w14:textId="77777777" w:rsidR="00337BCF" w:rsidRDefault="00337B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730A" w14:textId="77777777" w:rsidR="003D79F2" w:rsidRDefault="003D79F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D811BB">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D811BB"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D811BB"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EF6F72"/>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614880D8"/>
    <w:lvl w:ilvl="0" w:tplc="73FC043C">
      <w:start w:val="1"/>
      <w:numFmt w:val="bullet"/>
      <w:lvlText w:val=""/>
      <w:lvlJc w:val="left"/>
      <w:pPr>
        <w:ind w:left="666" w:hanging="480"/>
      </w:pPr>
      <w:rPr>
        <w:rFonts w:ascii="Wingdings" w:hAnsi="Wingdings" w:hint="default"/>
        <w:color w:val="auto"/>
      </w:rPr>
    </w:lvl>
    <w:lvl w:ilvl="1" w:tplc="04090003">
      <w:start w:val="1"/>
      <w:numFmt w:val="bullet"/>
      <w:lvlText w:val=""/>
      <w:lvlJc w:val="left"/>
      <w:pPr>
        <w:ind w:left="1146" w:hanging="480"/>
      </w:pPr>
      <w:rPr>
        <w:rFonts w:ascii="Wingdings" w:hAnsi="Wingdings" w:hint="default"/>
      </w:rPr>
    </w:lvl>
    <w:lvl w:ilvl="2" w:tplc="04090001">
      <w:start w:val="1"/>
      <w:numFmt w:val="bullet"/>
      <w:lvlText w:val=""/>
      <w:lvlJc w:val="left"/>
      <w:pPr>
        <w:ind w:left="1658" w:hanging="480"/>
      </w:pPr>
      <w:rPr>
        <w:rFonts w:ascii="Wingdings" w:hAnsi="Wingdings" w:hint="default"/>
      </w:rPr>
    </w:lvl>
    <w:lvl w:ilvl="3" w:tplc="04090001">
      <w:start w:val="1"/>
      <w:numFmt w:val="bullet"/>
      <w:lvlText w:val=""/>
      <w:lvlJc w:val="left"/>
      <w:pPr>
        <w:ind w:left="2106" w:hanging="480"/>
      </w:pPr>
      <w:rPr>
        <w:rFonts w:ascii="Wingdings" w:hAnsi="Wingdings" w:hint="default"/>
      </w:rPr>
    </w:lvl>
    <w:lvl w:ilvl="4" w:tplc="04090003">
      <w:start w:val="1"/>
      <w:numFmt w:val="bullet"/>
      <w:lvlText w:val=""/>
      <w:lvlJc w:val="left"/>
      <w:pPr>
        <w:ind w:left="2586" w:hanging="480"/>
      </w:pPr>
      <w:rPr>
        <w:rFonts w:ascii="Wingdings" w:hAnsi="Wingdings" w:hint="default"/>
      </w:rPr>
    </w:lvl>
    <w:lvl w:ilvl="5" w:tplc="04090005" w:tentative="1">
      <w:start w:val="1"/>
      <w:numFmt w:val="bullet"/>
      <w:lvlText w:val=""/>
      <w:lvlJc w:val="left"/>
      <w:pPr>
        <w:ind w:left="3066" w:hanging="480"/>
      </w:pPr>
      <w:rPr>
        <w:rFonts w:ascii="Wingdings" w:hAnsi="Wingdings" w:hint="default"/>
      </w:rPr>
    </w:lvl>
    <w:lvl w:ilvl="6" w:tplc="04090001" w:tentative="1">
      <w:start w:val="1"/>
      <w:numFmt w:val="bullet"/>
      <w:lvlText w:val=""/>
      <w:lvlJc w:val="left"/>
      <w:pPr>
        <w:ind w:left="3546" w:hanging="480"/>
      </w:pPr>
      <w:rPr>
        <w:rFonts w:ascii="Wingdings" w:hAnsi="Wingdings" w:hint="default"/>
      </w:rPr>
    </w:lvl>
    <w:lvl w:ilvl="7" w:tplc="04090003" w:tentative="1">
      <w:start w:val="1"/>
      <w:numFmt w:val="bullet"/>
      <w:lvlText w:val=""/>
      <w:lvlJc w:val="left"/>
      <w:pPr>
        <w:ind w:left="4026" w:hanging="480"/>
      </w:pPr>
      <w:rPr>
        <w:rFonts w:ascii="Wingdings" w:hAnsi="Wingdings" w:hint="default"/>
      </w:rPr>
    </w:lvl>
    <w:lvl w:ilvl="8" w:tplc="04090005" w:tentative="1">
      <w:start w:val="1"/>
      <w:numFmt w:val="bullet"/>
      <w:lvlText w:val=""/>
      <w:lvlJc w:val="left"/>
      <w:pPr>
        <w:ind w:left="4506" w:hanging="480"/>
      </w:pPr>
      <w:rPr>
        <w:rFonts w:ascii="Wingdings" w:hAnsi="Wingdings" w:hint="default"/>
      </w:rPr>
    </w:lvl>
  </w:abstractNum>
  <w:abstractNum w:abstractNumId="43"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5ED8F51C"/>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02E184B"/>
    <w:multiLevelType w:val="multilevel"/>
    <w:tmpl w:val="DF02FF72"/>
    <w:lvl w:ilvl="0">
      <w:start w:val="1"/>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8715282"/>
    <w:multiLevelType w:val="hybridMultilevel"/>
    <w:tmpl w:val="EDF8ED24"/>
    <w:lvl w:ilvl="0" w:tplc="26E8F17C">
      <w:start w:val="1"/>
      <w:numFmt w:val="bullet"/>
      <w:pStyle w:val="a"/>
      <w:lvlText w:val=""/>
      <w:lvlJc w:val="left"/>
      <w:pPr>
        <w:ind w:left="2465" w:hanging="480"/>
      </w:pPr>
      <w:rPr>
        <w:rFonts w:ascii="Wingdings" w:hAnsi="Wingdings" w:hint="default"/>
        <w:sz w:val="16"/>
        <w:szCs w:val="14"/>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58"/>
  </w:num>
  <w:num w:numId="3">
    <w:abstractNumId w:val="1"/>
  </w:num>
  <w:num w:numId="4">
    <w:abstractNumId w:val="0"/>
  </w:num>
  <w:num w:numId="5">
    <w:abstractNumId w:val="12"/>
  </w:num>
  <w:num w:numId="6">
    <w:abstractNumId w:val="45"/>
  </w:num>
  <w:num w:numId="7">
    <w:abstractNumId w:val="55"/>
  </w:num>
  <w:num w:numId="8">
    <w:abstractNumId w:val="52"/>
  </w:num>
  <w:num w:numId="9">
    <w:abstractNumId w:val="15"/>
  </w:num>
  <w:num w:numId="10">
    <w:abstractNumId w:val="45"/>
  </w:num>
  <w:num w:numId="11">
    <w:abstractNumId w:val="45"/>
  </w:num>
  <w:num w:numId="12">
    <w:abstractNumId w:val="63"/>
  </w:num>
  <w:num w:numId="13">
    <w:abstractNumId w:val="30"/>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9"/>
  </w:num>
  <w:num w:numId="32">
    <w:abstractNumId w:val="64"/>
  </w:num>
  <w:num w:numId="33">
    <w:abstractNumId w:val="13"/>
  </w:num>
  <w:num w:numId="34">
    <w:abstractNumId w:val="57"/>
  </w:num>
  <w:num w:numId="35">
    <w:abstractNumId w:val="47"/>
  </w:num>
  <w:num w:numId="36">
    <w:abstractNumId w:val="19"/>
  </w:num>
  <w:num w:numId="37">
    <w:abstractNumId w:val="35"/>
  </w:num>
  <w:num w:numId="38">
    <w:abstractNumId w:val="34"/>
  </w:num>
  <w:num w:numId="39">
    <w:abstractNumId w:val="44"/>
  </w:num>
  <w:num w:numId="40">
    <w:abstractNumId w:val="7"/>
  </w:num>
  <w:num w:numId="41">
    <w:abstractNumId w:val="48"/>
  </w:num>
  <w:num w:numId="42">
    <w:abstractNumId w:val="24"/>
  </w:num>
  <w:num w:numId="43">
    <w:abstractNumId w:val="53"/>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6"/>
  </w:num>
  <w:num w:numId="51">
    <w:abstractNumId w:val="32"/>
  </w:num>
  <w:num w:numId="52">
    <w:abstractNumId w:val="56"/>
  </w:num>
  <w:num w:numId="53">
    <w:abstractNumId w:val="4"/>
  </w:num>
  <w:num w:numId="54">
    <w:abstractNumId w:val="3"/>
  </w:num>
  <w:num w:numId="55">
    <w:abstractNumId w:val="27"/>
  </w:num>
  <w:num w:numId="56">
    <w:abstractNumId w:val="41"/>
  </w:num>
  <w:num w:numId="57">
    <w:abstractNumId w:val="65"/>
  </w:num>
  <w:num w:numId="58">
    <w:abstractNumId w:val="20"/>
  </w:num>
  <w:num w:numId="59">
    <w:abstractNumId w:val="8"/>
  </w:num>
  <w:num w:numId="60">
    <w:abstractNumId w:val="62"/>
  </w:num>
  <w:num w:numId="61">
    <w:abstractNumId w:val="51"/>
  </w:num>
  <w:num w:numId="62">
    <w:abstractNumId w:val="22"/>
  </w:num>
  <w:num w:numId="63">
    <w:abstractNumId w:val="36"/>
  </w:num>
  <w:num w:numId="64">
    <w:abstractNumId w:val="59"/>
  </w:num>
  <w:num w:numId="65">
    <w:abstractNumId w:val="60"/>
  </w:num>
  <w:num w:numId="66">
    <w:abstractNumId w:val="39"/>
  </w:num>
  <w:num w:numId="67">
    <w:abstractNumId w:val="18"/>
  </w:num>
  <w:num w:numId="68">
    <w:abstractNumId w:val="16"/>
  </w:num>
  <w:num w:numId="69">
    <w:abstractNumId w:val="29"/>
  </w:num>
  <w:num w:numId="70">
    <w:abstractNumId w:val="54"/>
  </w:num>
  <w:num w:numId="71">
    <w:abstractNumId w:val="61"/>
  </w:num>
  <w:num w:numId="72">
    <w:abstractNumId w:val="21"/>
  </w:num>
  <w:num w:numId="73">
    <w:abstractNumId w:val="11"/>
  </w:num>
  <w:num w:numId="74">
    <w:abstractNumId w:val="50"/>
  </w:num>
  <w:num w:numId="75">
    <w:abstractNumId w:val="43"/>
    <w:lvlOverride w:ilvl="0">
      <w:lvl w:ilvl="0">
        <w:numFmt w:val="decimal"/>
        <w:lvlText w:val="%1."/>
        <w:lvlJc w:val="left"/>
        <w:pPr>
          <w:tabs>
            <w:tab w:val="num" w:pos="1134"/>
          </w:tabs>
          <w:ind w:left="284" w:hanging="284"/>
        </w:pPr>
        <w:rPr>
          <w:rFonts w:hint="eastAsia"/>
        </w:rPr>
      </w:lvl>
    </w:lvlOverride>
    <w:lvlOverride w:ilvl="1">
      <w:lvl w:ilvl="1">
        <w:start w:val="1"/>
        <w:numFmt w:val="decimal"/>
        <w:lvlText w:val="%1.%2"/>
        <w:lvlJc w:val="left"/>
        <w:pPr>
          <w:tabs>
            <w:tab w:val="num" w:pos="1418"/>
          </w:tabs>
          <w:ind w:left="568" w:hanging="284"/>
        </w:pPr>
        <w:rPr>
          <w:rFonts w:hint="eastAsia"/>
        </w:rPr>
      </w:lvl>
    </w:lvlOverride>
    <w:lvlOverride w:ilvl="2">
      <w:lvl w:ilvl="2">
        <w:start w:val="1"/>
        <w:numFmt w:val="decimal"/>
        <w:suff w:val="nothing"/>
        <w:lvlText w:val="(%3)"/>
        <w:lvlJc w:val="left"/>
        <w:pPr>
          <w:ind w:left="852" w:hanging="284"/>
        </w:pPr>
        <w:rPr>
          <w:rFonts w:eastAsia="標楷體" w:hint="eastAsia"/>
          <w:b/>
        </w:rPr>
      </w:lvl>
    </w:lvlOverride>
    <w:lvlOverride w:ilvl="3">
      <w:lvl w:ilvl="3">
        <w:start w:val="1"/>
        <w:numFmt w:val="decimal"/>
        <w:lvlText w:val="%1.%2.%3.%4"/>
        <w:lvlJc w:val="left"/>
        <w:pPr>
          <w:tabs>
            <w:tab w:val="num" w:pos="1986"/>
          </w:tabs>
          <w:ind w:left="1136" w:hanging="284"/>
        </w:pPr>
        <w:rPr>
          <w:rFonts w:hint="eastAsia"/>
        </w:rPr>
      </w:lvl>
    </w:lvlOverride>
    <w:lvlOverride w:ilvl="4">
      <w:lvl w:ilvl="4">
        <w:start w:val="1"/>
        <w:numFmt w:val="decimal"/>
        <w:lvlText w:val="%1.%2.%3.%4.%5"/>
        <w:lvlJc w:val="left"/>
        <w:pPr>
          <w:tabs>
            <w:tab w:val="num" w:pos="2270"/>
          </w:tabs>
          <w:ind w:left="1420" w:hanging="284"/>
        </w:pPr>
        <w:rPr>
          <w:rFonts w:hint="eastAsia"/>
        </w:rPr>
      </w:lvl>
    </w:lvlOverride>
    <w:lvlOverride w:ilvl="5">
      <w:lvl w:ilvl="5">
        <w:start w:val="1"/>
        <w:numFmt w:val="decimal"/>
        <w:suff w:val="space"/>
        <w:lvlText w:val="(%6)"/>
        <w:lvlJc w:val="left"/>
        <w:pPr>
          <w:ind w:left="1704" w:hanging="284"/>
        </w:pPr>
        <w:rPr>
          <w:rFonts w:hint="eastAsia"/>
        </w:rPr>
      </w:lvl>
    </w:lvlOverride>
    <w:lvlOverride w:ilvl="6">
      <w:lvl w:ilvl="6">
        <w:start w:val="1"/>
        <w:numFmt w:val="decimal"/>
        <w:lvlText w:val="%7."/>
        <w:lvlJc w:val="left"/>
        <w:pPr>
          <w:tabs>
            <w:tab w:val="num" w:pos="2838"/>
          </w:tabs>
          <w:ind w:left="1988" w:hanging="284"/>
        </w:pPr>
        <w:rPr>
          <w:rFonts w:hint="default"/>
          <w:b w:val="0"/>
          <w:i w:val="0"/>
          <w:sz w:val="26"/>
        </w:rPr>
      </w:lvl>
    </w:lvlOverride>
    <w:lvlOverride w:ilvl="7">
      <w:lvl w:ilvl="7">
        <w:start w:val="1"/>
        <w:numFmt w:val="lowerLetter"/>
        <w:suff w:val="space"/>
        <w:lvlText w:val="%8."/>
        <w:lvlJc w:val="left"/>
        <w:pPr>
          <w:ind w:left="2272" w:hanging="284"/>
        </w:pPr>
        <w:rPr>
          <w:rFonts w:ascii="Times New Roman" w:hAnsi="Times New Roman" w:hint="default"/>
          <w:b w:val="0"/>
          <w:i w:val="0"/>
          <w:sz w:val="28"/>
        </w:rPr>
      </w:lvl>
    </w:lvlOverride>
    <w:lvlOverride w:ilvl="8">
      <w:lvl w:ilvl="8">
        <w:start w:val="1"/>
        <w:numFmt w:val="lowerLetter"/>
        <w:suff w:val="space"/>
        <w:lvlText w:val="(%9)"/>
        <w:lvlJc w:val="left"/>
        <w:pPr>
          <w:ind w:left="2556" w:hanging="284"/>
        </w:pPr>
        <w:rPr>
          <w:rFonts w:ascii="Times New Roman" w:hAnsi="Times New Roman" w:hint="default"/>
          <w:b w:val="0"/>
          <w:i w:val="0"/>
          <w:sz w:val="24"/>
        </w:rPr>
      </w:lvl>
    </w:lvlOverride>
  </w:num>
  <w:num w:numId="76">
    <w:abstractNumId w:val="42"/>
  </w:num>
  <w:num w:numId="77">
    <w:abstractNumId w:val="61"/>
  </w:num>
  <w:num w:numId="78">
    <w:abstractNumId w:val="37"/>
  </w:num>
  <w:num w:numId="79">
    <w:abstractNumId w:val="42"/>
  </w:num>
  <w:num w:numId="80">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智誠 楊">
    <w15:presenceInfo w15:providerId="Windows Live" w15:userId="7fc2339040524f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D49"/>
    <w:rsid w:val="00010098"/>
    <w:rsid w:val="000115EF"/>
    <w:rsid w:val="000129D3"/>
    <w:rsid w:val="00016496"/>
    <w:rsid w:val="000201E9"/>
    <w:rsid w:val="0002178C"/>
    <w:rsid w:val="000220D9"/>
    <w:rsid w:val="000265D0"/>
    <w:rsid w:val="000273E6"/>
    <w:rsid w:val="00027D54"/>
    <w:rsid w:val="00030AEF"/>
    <w:rsid w:val="0003209D"/>
    <w:rsid w:val="00033BED"/>
    <w:rsid w:val="00034D4A"/>
    <w:rsid w:val="000355FB"/>
    <w:rsid w:val="00036417"/>
    <w:rsid w:val="000369ED"/>
    <w:rsid w:val="00040E6B"/>
    <w:rsid w:val="00041E1E"/>
    <w:rsid w:val="000453F1"/>
    <w:rsid w:val="000465D2"/>
    <w:rsid w:val="0004670B"/>
    <w:rsid w:val="000478A1"/>
    <w:rsid w:val="00053209"/>
    <w:rsid w:val="00055882"/>
    <w:rsid w:val="00057AB8"/>
    <w:rsid w:val="00061459"/>
    <w:rsid w:val="000641B9"/>
    <w:rsid w:val="0006585C"/>
    <w:rsid w:val="00066754"/>
    <w:rsid w:val="00070111"/>
    <w:rsid w:val="00072596"/>
    <w:rsid w:val="0007330F"/>
    <w:rsid w:val="00073BD6"/>
    <w:rsid w:val="00074F08"/>
    <w:rsid w:val="0007624A"/>
    <w:rsid w:val="00076DD0"/>
    <w:rsid w:val="00081718"/>
    <w:rsid w:val="000836AB"/>
    <w:rsid w:val="00085835"/>
    <w:rsid w:val="00086BA5"/>
    <w:rsid w:val="000873DE"/>
    <w:rsid w:val="0008744F"/>
    <w:rsid w:val="00090771"/>
    <w:rsid w:val="0009417B"/>
    <w:rsid w:val="000943AE"/>
    <w:rsid w:val="0009580D"/>
    <w:rsid w:val="000A26DC"/>
    <w:rsid w:val="000A302E"/>
    <w:rsid w:val="000A3347"/>
    <w:rsid w:val="000A4236"/>
    <w:rsid w:val="000A5443"/>
    <w:rsid w:val="000A5622"/>
    <w:rsid w:val="000B0995"/>
    <w:rsid w:val="000B1128"/>
    <w:rsid w:val="000B49B1"/>
    <w:rsid w:val="000B7797"/>
    <w:rsid w:val="000C1288"/>
    <w:rsid w:val="000C160B"/>
    <w:rsid w:val="000C3B07"/>
    <w:rsid w:val="000C41C2"/>
    <w:rsid w:val="000C607F"/>
    <w:rsid w:val="000C6F08"/>
    <w:rsid w:val="000D0785"/>
    <w:rsid w:val="000D10C2"/>
    <w:rsid w:val="000D2E4C"/>
    <w:rsid w:val="000D4952"/>
    <w:rsid w:val="000D4E7D"/>
    <w:rsid w:val="000D5E3B"/>
    <w:rsid w:val="000D744A"/>
    <w:rsid w:val="000D7E55"/>
    <w:rsid w:val="000E19C9"/>
    <w:rsid w:val="000E75C7"/>
    <w:rsid w:val="000F110F"/>
    <w:rsid w:val="000F2471"/>
    <w:rsid w:val="000F560F"/>
    <w:rsid w:val="000F729B"/>
    <w:rsid w:val="00101D1A"/>
    <w:rsid w:val="00102E10"/>
    <w:rsid w:val="001033E6"/>
    <w:rsid w:val="00105261"/>
    <w:rsid w:val="00105513"/>
    <w:rsid w:val="00107105"/>
    <w:rsid w:val="001127AB"/>
    <w:rsid w:val="0011486C"/>
    <w:rsid w:val="00115634"/>
    <w:rsid w:val="0011788D"/>
    <w:rsid w:val="00120CD1"/>
    <w:rsid w:val="0012587D"/>
    <w:rsid w:val="00125F44"/>
    <w:rsid w:val="00127AC9"/>
    <w:rsid w:val="00133D9F"/>
    <w:rsid w:val="00135091"/>
    <w:rsid w:val="00135167"/>
    <w:rsid w:val="00135B16"/>
    <w:rsid w:val="00136C0E"/>
    <w:rsid w:val="00136C64"/>
    <w:rsid w:val="00137350"/>
    <w:rsid w:val="001373B7"/>
    <w:rsid w:val="00140F64"/>
    <w:rsid w:val="00141288"/>
    <w:rsid w:val="00142BE6"/>
    <w:rsid w:val="00144A77"/>
    <w:rsid w:val="00146124"/>
    <w:rsid w:val="00157489"/>
    <w:rsid w:val="00160298"/>
    <w:rsid w:val="00161D0D"/>
    <w:rsid w:val="00162CB3"/>
    <w:rsid w:val="00164028"/>
    <w:rsid w:val="00164102"/>
    <w:rsid w:val="0016582C"/>
    <w:rsid w:val="00167FE0"/>
    <w:rsid w:val="001732D2"/>
    <w:rsid w:val="00173CF0"/>
    <w:rsid w:val="00175820"/>
    <w:rsid w:val="00176173"/>
    <w:rsid w:val="001768D6"/>
    <w:rsid w:val="00176A56"/>
    <w:rsid w:val="00177EEA"/>
    <w:rsid w:val="001807D8"/>
    <w:rsid w:val="00181AFC"/>
    <w:rsid w:val="00186121"/>
    <w:rsid w:val="001863C7"/>
    <w:rsid w:val="00186DD6"/>
    <w:rsid w:val="0018750D"/>
    <w:rsid w:val="00187EFF"/>
    <w:rsid w:val="00190FFE"/>
    <w:rsid w:val="00192287"/>
    <w:rsid w:val="001934E0"/>
    <w:rsid w:val="001963F6"/>
    <w:rsid w:val="00196D36"/>
    <w:rsid w:val="001A1135"/>
    <w:rsid w:val="001A13D5"/>
    <w:rsid w:val="001A1D8F"/>
    <w:rsid w:val="001A30E3"/>
    <w:rsid w:val="001A4576"/>
    <w:rsid w:val="001B1F24"/>
    <w:rsid w:val="001B222D"/>
    <w:rsid w:val="001B23BC"/>
    <w:rsid w:val="001B57DF"/>
    <w:rsid w:val="001B5BFC"/>
    <w:rsid w:val="001B5C9E"/>
    <w:rsid w:val="001B60E8"/>
    <w:rsid w:val="001C116C"/>
    <w:rsid w:val="001C30B3"/>
    <w:rsid w:val="001C5093"/>
    <w:rsid w:val="001C59EA"/>
    <w:rsid w:val="001C5CFC"/>
    <w:rsid w:val="001D0D7D"/>
    <w:rsid w:val="001D203F"/>
    <w:rsid w:val="001D2252"/>
    <w:rsid w:val="001D49C4"/>
    <w:rsid w:val="001D72A1"/>
    <w:rsid w:val="001E04CB"/>
    <w:rsid w:val="001E33BA"/>
    <w:rsid w:val="001E3D16"/>
    <w:rsid w:val="001E5531"/>
    <w:rsid w:val="001E5C84"/>
    <w:rsid w:val="001E7A72"/>
    <w:rsid w:val="001F1357"/>
    <w:rsid w:val="001F143B"/>
    <w:rsid w:val="001F25F8"/>
    <w:rsid w:val="001F2784"/>
    <w:rsid w:val="001F2934"/>
    <w:rsid w:val="001F2EC8"/>
    <w:rsid w:val="001F3D8B"/>
    <w:rsid w:val="001F48DA"/>
    <w:rsid w:val="001F67E6"/>
    <w:rsid w:val="001F7E05"/>
    <w:rsid w:val="002002E8"/>
    <w:rsid w:val="00200D13"/>
    <w:rsid w:val="0020217A"/>
    <w:rsid w:val="00204CE8"/>
    <w:rsid w:val="002050CC"/>
    <w:rsid w:val="002079DC"/>
    <w:rsid w:val="00210B44"/>
    <w:rsid w:val="002113B9"/>
    <w:rsid w:val="0021192F"/>
    <w:rsid w:val="002119EA"/>
    <w:rsid w:val="0021243F"/>
    <w:rsid w:val="002146F6"/>
    <w:rsid w:val="00216B44"/>
    <w:rsid w:val="00222DAB"/>
    <w:rsid w:val="002240ED"/>
    <w:rsid w:val="00224AC9"/>
    <w:rsid w:val="00225368"/>
    <w:rsid w:val="0022638E"/>
    <w:rsid w:val="002265DA"/>
    <w:rsid w:val="0022705B"/>
    <w:rsid w:val="00230FC5"/>
    <w:rsid w:val="002319CA"/>
    <w:rsid w:val="00231E14"/>
    <w:rsid w:val="002336A2"/>
    <w:rsid w:val="002360EC"/>
    <w:rsid w:val="002368A8"/>
    <w:rsid w:val="002370E9"/>
    <w:rsid w:val="00237734"/>
    <w:rsid w:val="00241DC2"/>
    <w:rsid w:val="002422E8"/>
    <w:rsid w:val="00242531"/>
    <w:rsid w:val="002459E4"/>
    <w:rsid w:val="0024703C"/>
    <w:rsid w:val="002473EC"/>
    <w:rsid w:val="002476AE"/>
    <w:rsid w:val="00247A6D"/>
    <w:rsid w:val="0025120F"/>
    <w:rsid w:val="00256CF5"/>
    <w:rsid w:val="00257B6C"/>
    <w:rsid w:val="00257F9D"/>
    <w:rsid w:val="00261153"/>
    <w:rsid w:val="00261EE9"/>
    <w:rsid w:val="00262205"/>
    <w:rsid w:val="002627C9"/>
    <w:rsid w:val="00262B71"/>
    <w:rsid w:val="00263770"/>
    <w:rsid w:val="0026408A"/>
    <w:rsid w:val="00264CAA"/>
    <w:rsid w:val="00264F93"/>
    <w:rsid w:val="0026644F"/>
    <w:rsid w:val="00266C09"/>
    <w:rsid w:val="0026793D"/>
    <w:rsid w:val="002756FD"/>
    <w:rsid w:val="00275F53"/>
    <w:rsid w:val="00277649"/>
    <w:rsid w:val="0027798B"/>
    <w:rsid w:val="00277BC2"/>
    <w:rsid w:val="0028334F"/>
    <w:rsid w:val="00283A67"/>
    <w:rsid w:val="00283EEC"/>
    <w:rsid w:val="00284EBB"/>
    <w:rsid w:val="002911AF"/>
    <w:rsid w:val="00291997"/>
    <w:rsid w:val="00292C18"/>
    <w:rsid w:val="00297398"/>
    <w:rsid w:val="002976D9"/>
    <w:rsid w:val="00297725"/>
    <w:rsid w:val="002A1564"/>
    <w:rsid w:val="002A15B9"/>
    <w:rsid w:val="002A1CDF"/>
    <w:rsid w:val="002A286E"/>
    <w:rsid w:val="002A306D"/>
    <w:rsid w:val="002A42C7"/>
    <w:rsid w:val="002A55B2"/>
    <w:rsid w:val="002A74D4"/>
    <w:rsid w:val="002B1A6D"/>
    <w:rsid w:val="002B255A"/>
    <w:rsid w:val="002B3043"/>
    <w:rsid w:val="002B316E"/>
    <w:rsid w:val="002B61F8"/>
    <w:rsid w:val="002B7A3C"/>
    <w:rsid w:val="002C11FC"/>
    <w:rsid w:val="002C40F3"/>
    <w:rsid w:val="002C7E9D"/>
    <w:rsid w:val="002D0BD2"/>
    <w:rsid w:val="002D1349"/>
    <w:rsid w:val="002D16CD"/>
    <w:rsid w:val="002D26CC"/>
    <w:rsid w:val="002D361C"/>
    <w:rsid w:val="002D4F20"/>
    <w:rsid w:val="002D5A63"/>
    <w:rsid w:val="002D5BA0"/>
    <w:rsid w:val="002D60FA"/>
    <w:rsid w:val="002E0B70"/>
    <w:rsid w:val="002E379D"/>
    <w:rsid w:val="002E42C7"/>
    <w:rsid w:val="002E4D04"/>
    <w:rsid w:val="002E7580"/>
    <w:rsid w:val="002F2CD5"/>
    <w:rsid w:val="002F3A96"/>
    <w:rsid w:val="002F60A3"/>
    <w:rsid w:val="002F64BF"/>
    <w:rsid w:val="00301763"/>
    <w:rsid w:val="00303170"/>
    <w:rsid w:val="003038DC"/>
    <w:rsid w:val="00303D26"/>
    <w:rsid w:val="0030561F"/>
    <w:rsid w:val="0031254B"/>
    <w:rsid w:val="00321FA8"/>
    <w:rsid w:val="00324054"/>
    <w:rsid w:val="00326976"/>
    <w:rsid w:val="00332D55"/>
    <w:rsid w:val="003336E4"/>
    <w:rsid w:val="00333C0A"/>
    <w:rsid w:val="00333CD0"/>
    <w:rsid w:val="0033518D"/>
    <w:rsid w:val="00335CE5"/>
    <w:rsid w:val="00337BCF"/>
    <w:rsid w:val="003404D3"/>
    <w:rsid w:val="00340B91"/>
    <w:rsid w:val="00340C7E"/>
    <w:rsid w:val="00340DEF"/>
    <w:rsid w:val="0034192E"/>
    <w:rsid w:val="003451A0"/>
    <w:rsid w:val="00345343"/>
    <w:rsid w:val="00345BFF"/>
    <w:rsid w:val="003466D9"/>
    <w:rsid w:val="00346E5A"/>
    <w:rsid w:val="00346E62"/>
    <w:rsid w:val="00347D92"/>
    <w:rsid w:val="003519AF"/>
    <w:rsid w:val="00352EAA"/>
    <w:rsid w:val="00353C01"/>
    <w:rsid w:val="00353EAC"/>
    <w:rsid w:val="00355CB7"/>
    <w:rsid w:val="003628BD"/>
    <w:rsid w:val="0036427F"/>
    <w:rsid w:val="00364C22"/>
    <w:rsid w:val="0036560F"/>
    <w:rsid w:val="00366EAC"/>
    <w:rsid w:val="003672A5"/>
    <w:rsid w:val="00367BFD"/>
    <w:rsid w:val="00370FD7"/>
    <w:rsid w:val="00375303"/>
    <w:rsid w:val="003804C8"/>
    <w:rsid w:val="003828D1"/>
    <w:rsid w:val="00384D8F"/>
    <w:rsid w:val="00385B44"/>
    <w:rsid w:val="00385D8E"/>
    <w:rsid w:val="00386D9F"/>
    <w:rsid w:val="00390990"/>
    <w:rsid w:val="003929E5"/>
    <w:rsid w:val="00392FAC"/>
    <w:rsid w:val="0039354E"/>
    <w:rsid w:val="00394701"/>
    <w:rsid w:val="00394831"/>
    <w:rsid w:val="00395629"/>
    <w:rsid w:val="00396081"/>
    <w:rsid w:val="003972CE"/>
    <w:rsid w:val="00397FED"/>
    <w:rsid w:val="003A4973"/>
    <w:rsid w:val="003A4BC3"/>
    <w:rsid w:val="003B0808"/>
    <w:rsid w:val="003B0A9D"/>
    <w:rsid w:val="003B1BBA"/>
    <w:rsid w:val="003B2847"/>
    <w:rsid w:val="003B4F69"/>
    <w:rsid w:val="003C2E48"/>
    <w:rsid w:val="003C36E8"/>
    <w:rsid w:val="003C3834"/>
    <w:rsid w:val="003D1AE6"/>
    <w:rsid w:val="003D1CEB"/>
    <w:rsid w:val="003D23E3"/>
    <w:rsid w:val="003D2CBA"/>
    <w:rsid w:val="003D2FE0"/>
    <w:rsid w:val="003D381D"/>
    <w:rsid w:val="003D41AE"/>
    <w:rsid w:val="003D440D"/>
    <w:rsid w:val="003D50FC"/>
    <w:rsid w:val="003D713A"/>
    <w:rsid w:val="003D7498"/>
    <w:rsid w:val="003D7863"/>
    <w:rsid w:val="003D79F2"/>
    <w:rsid w:val="003E40EC"/>
    <w:rsid w:val="003E49B4"/>
    <w:rsid w:val="003E5347"/>
    <w:rsid w:val="003E645A"/>
    <w:rsid w:val="003E6CE0"/>
    <w:rsid w:val="003F0DFB"/>
    <w:rsid w:val="003F2111"/>
    <w:rsid w:val="003F5299"/>
    <w:rsid w:val="003F5BB5"/>
    <w:rsid w:val="003F685D"/>
    <w:rsid w:val="00401660"/>
    <w:rsid w:val="004022D7"/>
    <w:rsid w:val="004023D1"/>
    <w:rsid w:val="00402C18"/>
    <w:rsid w:val="00406438"/>
    <w:rsid w:val="004109BB"/>
    <w:rsid w:val="00410CEC"/>
    <w:rsid w:val="004115CC"/>
    <w:rsid w:val="00416035"/>
    <w:rsid w:val="00421840"/>
    <w:rsid w:val="00422512"/>
    <w:rsid w:val="00425BFC"/>
    <w:rsid w:val="0042668D"/>
    <w:rsid w:val="00427B7E"/>
    <w:rsid w:val="00427CAB"/>
    <w:rsid w:val="00430BD4"/>
    <w:rsid w:val="004310D0"/>
    <w:rsid w:val="00431C2C"/>
    <w:rsid w:val="00431C81"/>
    <w:rsid w:val="00432DED"/>
    <w:rsid w:val="004332EE"/>
    <w:rsid w:val="00434DF0"/>
    <w:rsid w:val="00435793"/>
    <w:rsid w:val="00437035"/>
    <w:rsid w:val="00441668"/>
    <w:rsid w:val="004419D5"/>
    <w:rsid w:val="004462E3"/>
    <w:rsid w:val="0044706F"/>
    <w:rsid w:val="00453A34"/>
    <w:rsid w:val="004565AA"/>
    <w:rsid w:val="00456CBD"/>
    <w:rsid w:val="004575CB"/>
    <w:rsid w:val="00457669"/>
    <w:rsid w:val="00461F1F"/>
    <w:rsid w:val="00463590"/>
    <w:rsid w:val="00463FD1"/>
    <w:rsid w:val="0046528A"/>
    <w:rsid w:val="00465A2B"/>
    <w:rsid w:val="00466F00"/>
    <w:rsid w:val="00467545"/>
    <w:rsid w:val="00470436"/>
    <w:rsid w:val="0047081C"/>
    <w:rsid w:val="004742BD"/>
    <w:rsid w:val="00474A93"/>
    <w:rsid w:val="0047533E"/>
    <w:rsid w:val="0047585E"/>
    <w:rsid w:val="00481E0D"/>
    <w:rsid w:val="004837D8"/>
    <w:rsid w:val="00487EC5"/>
    <w:rsid w:val="0049154F"/>
    <w:rsid w:val="00494830"/>
    <w:rsid w:val="00494F08"/>
    <w:rsid w:val="0049567F"/>
    <w:rsid w:val="004959BE"/>
    <w:rsid w:val="00495CDC"/>
    <w:rsid w:val="0049775C"/>
    <w:rsid w:val="004A0026"/>
    <w:rsid w:val="004A5559"/>
    <w:rsid w:val="004B0319"/>
    <w:rsid w:val="004B16AF"/>
    <w:rsid w:val="004B7842"/>
    <w:rsid w:val="004B7F8A"/>
    <w:rsid w:val="004C3C5B"/>
    <w:rsid w:val="004C6C4A"/>
    <w:rsid w:val="004D2ABB"/>
    <w:rsid w:val="004D5625"/>
    <w:rsid w:val="004D58F3"/>
    <w:rsid w:val="004D6CB2"/>
    <w:rsid w:val="004D7D72"/>
    <w:rsid w:val="004E0735"/>
    <w:rsid w:val="004E09A0"/>
    <w:rsid w:val="004E11FB"/>
    <w:rsid w:val="004E2488"/>
    <w:rsid w:val="004E402F"/>
    <w:rsid w:val="004E47EF"/>
    <w:rsid w:val="004E486F"/>
    <w:rsid w:val="004E60D7"/>
    <w:rsid w:val="004F09F3"/>
    <w:rsid w:val="004F0A4E"/>
    <w:rsid w:val="004F24B2"/>
    <w:rsid w:val="004F33B0"/>
    <w:rsid w:val="004F3E5D"/>
    <w:rsid w:val="004F5FE5"/>
    <w:rsid w:val="00500DD8"/>
    <w:rsid w:val="00500ED1"/>
    <w:rsid w:val="0050163C"/>
    <w:rsid w:val="00502B06"/>
    <w:rsid w:val="00503210"/>
    <w:rsid w:val="005047A9"/>
    <w:rsid w:val="00505C95"/>
    <w:rsid w:val="00507034"/>
    <w:rsid w:val="005070E7"/>
    <w:rsid w:val="005104A6"/>
    <w:rsid w:val="00510C97"/>
    <w:rsid w:val="00511ECB"/>
    <w:rsid w:val="00514357"/>
    <w:rsid w:val="00514B2D"/>
    <w:rsid w:val="00515023"/>
    <w:rsid w:val="00515A9D"/>
    <w:rsid w:val="00523373"/>
    <w:rsid w:val="005252C1"/>
    <w:rsid w:val="005257D6"/>
    <w:rsid w:val="00525C46"/>
    <w:rsid w:val="00526648"/>
    <w:rsid w:val="00527334"/>
    <w:rsid w:val="005273B2"/>
    <w:rsid w:val="005305F8"/>
    <w:rsid w:val="00532023"/>
    <w:rsid w:val="0053335E"/>
    <w:rsid w:val="00533521"/>
    <w:rsid w:val="00534605"/>
    <w:rsid w:val="00536864"/>
    <w:rsid w:val="00541BBD"/>
    <w:rsid w:val="00542519"/>
    <w:rsid w:val="00546FD2"/>
    <w:rsid w:val="0055023D"/>
    <w:rsid w:val="0055289A"/>
    <w:rsid w:val="00554028"/>
    <w:rsid w:val="00554246"/>
    <w:rsid w:val="005562A3"/>
    <w:rsid w:val="00560F3C"/>
    <w:rsid w:val="0056253E"/>
    <w:rsid w:val="005626EB"/>
    <w:rsid w:val="0056528B"/>
    <w:rsid w:val="0056577D"/>
    <w:rsid w:val="00567118"/>
    <w:rsid w:val="00570D72"/>
    <w:rsid w:val="00571F6B"/>
    <w:rsid w:val="00572C26"/>
    <w:rsid w:val="005741C3"/>
    <w:rsid w:val="00580A73"/>
    <w:rsid w:val="005825CF"/>
    <w:rsid w:val="0058428C"/>
    <w:rsid w:val="00584DC3"/>
    <w:rsid w:val="005851B9"/>
    <w:rsid w:val="00587230"/>
    <w:rsid w:val="00587863"/>
    <w:rsid w:val="005903F5"/>
    <w:rsid w:val="005907C5"/>
    <w:rsid w:val="00590840"/>
    <w:rsid w:val="00591CB0"/>
    <w:rsid w:val="0059433C"/>
    <w:rsid w:val="00594F25"/>
    <w:rsid w:val="00597DFC"/>
    <w:rsid w:val="005A01D5"/>
    <w:rsid w:val="005A349E"/>
    <w:rsid w:val="005A39B6"/>
    <w:rsid w:val="005C0A92"/>
    <w:rsid w:val="005C6578"/>
    <w:rsid w:val="005D2071"/>
    <w:rsid w:val="005D43F4"/>
    <w:rsid w:val="005D4B37"/>
    <w:rsid w:val="005D7989"/>
    <w:rsid w:val="005E1789"/>
    <w:rsid w:val="005E1A49"/>
    <w:rsid w:val="005E76BE"/>
    <w:rsid w:val="005F10FA"/>
    <w:rsid w:val="005F19CB"/>
    <w:rsid w:val="005F430C"/>
    <w:rsid w:val="005F50AB"/>
    <w:rsid w:val="005F76AD"/>
    <w:rsid w:val="0060125B"/>
    <w:rsid w:val="00601BD5"/>
    <w:rsid w:val="00605A17"/>
    <w:rsid w:val="00607A4F"/>
    <w:rsid w:val="006116E7"/>
    <w:rsid w:val="00611D74"/>
    <w:rsid w:val="0061239B"/>
    <w:rsid w:val="00612D32"/>
    <w:rsid w:val="006135AC"/>
    <w:rsid w:val="00614A79"/>
    <w:rsid w:val="0061525A"/>
    <w:rsid w:val="00615588"/>
    <w:rsid w:val="00615D4B"/>
    <w:rsid w:val="006162D2"/>
    <w:rsid w:val="00617ECD"/>
    <w:rsid w:val="006215BA"/>
    <w:rsid w:val="00621DCF"/>
    <w:rsid w:val="00622ABB"/>
    <w:rsid w:val="0062432A"/>
    <w:rsid w:val="00625050"/>
    <w:rsid w:val="00632585"/>
    <w:rsid w:val="00632DCD"/>
    <w:rsid w:val="006337F4"/>
    <w:rsid w:val="00633C8F"/>
    <w:rsid w:val="00633F26"/>
    <w:rsid w:val="00634B3C"/>
    <w:rsid w:val="0063719D"/>
    <w:rsid w:val="00637371"/>
    <w:rsid w:val="00637624"/>
    <w:rsid w:val="006418E4"/>
    <w:rsid w:val="006444B7"/>
    <w:rsid w:val="006448D2"/>
    <w:rsid w:val="00645DC6"/>
    <w:rsid w:val="00651847"/>
    <w:rsid w:val="006521E4"/>
    <w:rsid w:val="00653172"/>
    <w:rsid w:val="00654469"/>
    <w:rsid w:val="00654861"/>
    <w:rsid w:val="00654DBA"/>
    <w:rsid w:val="006550E6"/>
    <w:rsid w:val="0065610E"/>
    <w:rsid w:val="00657AF2"/>
    <w:rsid w:val="00661C72"/>
    <w:rsid w:val="00662CB1"/>
    <w:rsid w:val="00665CBD"/>
    <w:rsid w:val="006673B2"/>
    <w:rsid w:val="00667426"/>
    <w:rsid w:val="00674CC0"/>
    <w:rsid w:val="00675A8B"/>
    <w:rsid w:val="0067737F"/>
    <w:rsid w:val="00677837"/>
    <w:rsid w:val="00682BF0"/>
    <w:rsid w:val="00682F64"/>
    <w:rsid w:val="00683AB0"/>
    <w:rsid w:val="00690116"/>
    <w:rsid w:val="006935BC"/>
    <w:rsid w:val="006A3410"/>
    <w:rsid w:val="006A3494"/>
    <w:rsid w:val="006A376F"/>
    <w:rsid w:val="006A68DD"/>
    <w:rsid w:val="006A7D79"/>
    <w:rsid w:val="006B0A0C"/>
    <w:rsid w:val="006B49F9"/>
    <w:rsid w:val="006B5652"/>
    <w:rsid w:val="006B5760"/>
    <w:rsid w:val="006B63B6"/>
    <w:rsid w:val="006C2EA4"/>
    <w:rsid w:val="006C50C3"/>
    <w:rsid w:val="006C7E73"/>
    <w:rsid w:val="006D0040"/>
    <w:rsid w:val="006D1ACF"/>
    <w:rsid w:val="006D2B76"/>
    <w:rsid w:val="006D4B7F"/>
    <w:rsid w:val="006D673B"/>
    <w:rsid w:val="006D7B3D"/>
    <w:rsid w:val="006E0A02"/>
    <w:rsid w:val="006E0DB5"/>
    <w:rsid w:val="006E1D33"/>
    <w:rsid w:val="006F3BF4"/>
    <w:rsid w:val="006F3D68"/>
    <w:rsid w:val="006F3F52"/>
    <w:rsid w:val="006F4127"/>
    <w:rsid w:val="006F631D"/>
    <w:rsid w:val="006F6710"/>
    <w:rsid w:val="006F67BA"/>
    <w:rsid w:val="006F68B6"/>
    <w:rsid w:val="006F765A"/>
    <w:rsid w:val="007005C9"/>
    <w:rsid w:val="00703B29"/>
    <w:rsid w:val="00703FAC"/>
    <w:rsid w:val="007046D1"/>
    <w:rsid w:val="0070486A"/>
    <w:rsid w:val="00705157"/>
    <w:rsid w:val="00705A4A"/>
    <w:rsid w:val="00707E4E"/>
    <w:rsid w:val="00710806"/>
    <w:rsid w:val="0071336E"/>
    <w:rsid w:val="00716479"/>
    <w:rsid w:val="00716638"/>
    <w:rsid w:val="00716905"/>
    <w:rsid w:val="00717DBA"/>
    <w:rsid w:val="00720482"/>
    <w:rsid w:val="00723F2B"/>
    <w:rsid w:val="00725FC9"/>
    <w:rsid w:val="00726185"/>
    <w:rsid w:val="007262CD"/>
    <w:rsid w:val="00726D75"/>
    <w:rsid w:val="007276B7"/>
    <w:rsid w:val="00730FFE"/>
    <w:rsid w:val="00731C96"/>
    <w:rsid w:val="00733A29"/>
    <w:rsid w:val="0073542D"/>
    <w:rsid w:val="007361CE"/>
    <w:rsid w:val="00737264"/>
    <w:rsid w:val="0074206A"/>
    <w:rsid w:val="0074331B"/>
    <w:rsid w:val="00747D0C"/>
    <w:rsid w:val="00750086"/>
    <w:rsid w:val="00750EC6"/>
    <w:rsid w:val="00751A94"/>
    <w:rsid w:val="00752B8F"/>
    <w:rsid w:val="007551AB"/>
    <w:rsid w:val="00755246"/>
    <w:rsid w:val="00756408"/>
    <w:rsid w:val="00757F01"/>
    <w:rsid w:val="00762A78"/>
    <w:rsid w:val="00780E69"/>
    <w:rsid w:val="0078162F"/>
    <w:rsid w:val="007816C8"/>
    <w:rsid w:val="00781AFB"/>
    <w:rsid w:val="00784481"/>
    <w:rsid w:val="007847DA"/>
    <w:rsid w:val="00785F8E"/>
    <w:rsid w:val="00793F34"/>
    <w:rsid w:val="00796C7E"/>
    <w:rsid w:val="007A104B"/>
    <w:rsid w:val="007A28AC"/>
    <w:rsid w:val="007A2E50"/>
    <w:rsid w:val="007A4943"/>
    <w:rsid w:val="007B00FA"/>
    <w:rsid w:val="007B11E0"/>
    <w:rsid w:val="007B2A24"/>
    <w:rsid w:val="007B2ABF"/>
    <w:rsid w:val="007B3013"/>
    <w:rsid w:val="007B35EB"/>
    <w:rsid w:val="007B3E35"/>
    <w:rsid w:val="007B51F5"/>
    <w:rsid w:val="007B608C"/>
    <w:rsid w:val="007B626C"/>
    <w:rsid w:val="007C1101"/>
    <w:rsid w:val="007C1603"/>
    <w:rsid w:val="007C1764"/>
    <w:rsid w:val="007C2A89"/>
    <w:rsid w:val="007C4743"/>
    <w:rsid w:val="007C5F22"/>
    <w:rsid w:val="007C6AE1"/>
    <w:rsid w:val="007D05B7"/>
    <w:rsid w:val="007D35BC"/>
    <w:rsid w:val="007D56B2"/>
    <w:rsid w:val="007D79B1"/>
    <w:rsid w:val="007D7C7B"/>
    <w:rsid w:val="007E0DA4"/>
    <w:rsid w:val="007E13EB"/>
    <w:rsid w:val="007E1D14"/>
    <w:rsid w:val="007E1FCB"/>
    <w:rsid w:val="007E232B"/>
    <w:rsid w:val="007E2E44"/>
    <w:rsid w:val="007E3B0E"/>
    <w:rsid w:val="007E3BEE"/>
    <w:rsid w:val="007F066B"/>
    <w:rsid w:val="007F0724"/>
    <w:rsid w:val="007F61F5"/>
    <w:rsid w:val="007F662E"/>
    <w:rsid w:val="0080076A"/>
    <w:rsid w:val="00803784"/>
    <w:rsid w:val="008048E9"/>
    <w:rsid w:val="008057DC"/>
    <w:rsid w:val="0081052D"/>
    <w:rsid w:val="00811187"/>
    <w:rsid w:val="00813410"/>
    <w:rsid w:val="00816F4E"/>
    <w:rsid w:val="008210ED"/>
    <w:rsid w:val="0082348F"/>
    <w:rsid w:val="00823AF8"/>
    <w:rsid w:val="0082402D"/>
    <w:rsid w:val="008303A9"/>
    <w:rsid w:val="00831A99"/>
    <w:rsid w:val="00832F67"/>
    <w:rsid w:val="00833F47"/>
    <w:rsid w:val="00834B7D"/>
    <w:rsid w:val="00840BB0"/>
    <w:rsid w:val="008453CF"/>
    <w:rsid w:val="00846B41"/>
    <w:rsid w:val="00846B62"/>
    <w:rsid w:val="0085057E"/>
    <w:rsid w:val="00850796"/>
    <w:rsid w:val="0085240C"/>
    <w:rsid w:val="00852CF5"/>
    <w:rsid w:val="00853498"/>
    <w:rsid w:val="00854A8D"/>
    <w:rsid w:val="008557FF"/>
    <w:rsid w:val="00861229"/>
    <w:rsid w:val="00861950"/>
    <w:rsid w:val="00861F64"/>
    <w:rsid w:val="00863131"/>
    <w:rsid w:val="00865A50"/>
    <w:rsid w:val="00865D36"/>
    <w:rsid w:val="00870F28"/>
    <w:rsid w:val="00871FE6"/>
    <w:rsid w:val="00876C4A"/>
    <w:rsid w:val="008779F9"/>
    <w:rsid w:val="0088104B"/>
    <w:rsid w:val="00882AB1"/>
    <w:rsid w:val="00884848"/>
    <w:rsid w:val="00890704"/>
    <w:rsid w:val="008917EC"/>
    <w:rsid w:val="0089334A"/>
    <w:rsid w:val="0089605E"/>
    <w:rsid w:val="008A12DD"/>
    <w:rsid w:val="008A195C"/>
    <w:rsid w:val="008A197E"/>
    <w:rsid w:val="008A4DEA"/>
    <w:rsid w:val="008A7110"/>
    <w:rsid w:val="008A7582"/>
    <w:rsid w:val="008B1393"/>
    <w:rsid w:val="008B190F"/>
    <w:rsid w:val="008B20FD"/>
    <w:rsid w:val="008B3495"/>
    <w:rsid w:val="008B494A"/>
    <w:rsid w:val="008B4ED8"/>
    <w:rsid w:val="008B581F"/>
    <w:rsid w:val="008C45CE"/>
    <w:rsid w:val="008C4811"/>
    <w:rsid w:val="008C5D9D"/>
    <w:rsid w:val="008C7D9A"/>
    <w:rsid w:val="008D0D03"/>
    <w:rsid w:val="008D3B85"/>
    <w:rsid w:val="008D4720"/>
    <w:rsid w:val="008D4D6C"/>
    <w:rsid w:val="008D747F"/>
    <w:rsid w:val="008E49AE"/>
    <w:rsid w:val="008E5CE7"/>
    <w:rsid w:val="008E6616"/>
    <w:rsid w:val="008F1587"/>
    <w:rsid w:val="008F2DCF"/>
    <w:rsid w:val="008F420B"/>
    <w:rsid w:val="008F4643"/>
    <w:rsid w:val="008F5185"/>
    <w:rsid w:val="008F7177"/>
    <w:rsid w:val="008F7F77"/>
    <w:rsid w:val="009015C2"/>
    <w:rsid w:val="0090186B"/>
    <w:rsid w:val="00906F18"/>
    <w:rsid w:val="009071E6"/>
    <w:rsid w:val="009110F2"/>
    <w:rsid w:val="00911D31"/>
    <w:rsid w:val="00917E77"/>
    <w:rsid w:val="00921FA7"/>
    <w:rsid w:val="009224CD"/>
    <w:rsid w:val="00922C03"/>
    <w:rsid w:val="0092341A"/>
    <w:rsid w:val="00923730"/>
    <w:rsid w:val="009261B4"/>
    <w:rsid w:val="00933DE2"/>
    <w:rsid w:val="00936D10"/>
    <w:rsid w:val="00943C7E"/>
    <w:rsid w:val="00943E97"/>
    <w:rsid w:val="009457B4"/>
    <w:rsid w:val="0094729C"/>
    <w:rsid w:val="00947D0D"/>
    <w:rsid w:val="00953C25"/>
    <w:rsid w:val="00953C4B"/>
    <w:rsid w:val="00955ABB"/>
    <w:rsid w:val="00956BE1"/>
    <w:rsid w:val="00962CD7"/>
    <w:rsid w:val="00965498"/>
    <w:rsid w:val="0096589D"/>
    <w:rsid w:val="00967BFA"/>
    <w:rsid w:val="0097017E"/>
    <w:rsid w:val="009721C9"/>
    <w:rsid w:val="009743E2"/>
    <w:rsid w:val="00974940"/>
    <w:rsid w:val="0097742C"/>
    <w:rsid w:val="0098067D"/>
    <w:rsid w:val="009846F0"/>
    <w:rsid w:val="00985124"/>
    <w:rsid w:val="009851D8"/>
    <w:rsid w:val="00986057"/>
    <w:rsid w:val="009900F2"/>
    <w:rsid w:val="00992AF1"/>
    <w:rsid w:val="009948A0"/>
    <w:rsid w:val="009956DD"/>
    <w:rsid w:val="009A0CB2"/>
    <w:rsid w:val="009A171E"/>
    <w:rsid w:val="009A4E03"/>
    <w:rsid w:val="009A7977"/>
    <w:rsid w:val="009A79A2"/>
    <w:rsid w:val="009B0CFB"/>
    <w:rsid w:val="009B3422"/>
    <w:rsid w:val="009B3E5C"/>
    <w:rsid w:val="009C2D81"/>
    <w:rsid w:val="009C3386"/>
    <w:rsid w:val="009C46FE"/>
    <w:rsid w:val="009C669B"/>
    <w:rsid w:val="009D543A"/>
    <w:rsid w:val="009D589F"/>
    <w:rsid w:val="009E26B1"/>
    <w:rsid w:val="009E274B"/>
    <w:rsid w:val="009E28A4"/>
    <w:rsid w:val="009E3DDB"/>
    <w:rsid w:val="009E560A"/>
    <w:rsid w:val="009E5B1B"/>
    <w:rsid w:val="009E6A94"/>
    <w:rsid w:val="009F00B4"/>
    <w:rsid w:val="009F0493"/>
    <w:rsid w:val="009F3B20"/>
    <w:rsid w:val="009F47CC"/>
    <w:rsid w:val="009F4C24"/>
    <w:rsid w:val="009F6D69"/>
    <w:rsid w:val="009F7DA5"/>
    <w:rsid w:val="00A00316"/>
    <w:rsid w:val="00A02C12"/>
    <w:rsid w:val="00A02E06"/>
    <w:rsid w:val="00A06D3A"/>
    <w:rsid w:val="00A07363"/>
    <w:rsid w:val="00A11A77"/>
    <w:rsid w:val="00A149A7"/>
    <w:rsid w:val="00A153CC"/>
    <w:rsid w:val="00A20E05"/>
    <w:rsid w:val="00A2151F"/>
    <w:rsid w:val="00A23590"/>
    <w:rsid w:val="00A2670E"/>
    <w:rsid w:val="00A270C0"/>
    <w:rsid w:val="00A333EF"/>
    <w:rsid w:val="00A338BE"/>
    <w:rsid w:val="00A34F68"/>
    <w:rsid w:val="00A3527B"/>
    <w:rsid w:val="00A359AA"/>
    <w:rsid w:val="00A41980"/>
    <w:rsid w:val="00A4629D"/>
    <w:rsid w:val="00A505EB"/>
    <w:rsid w:val="00A52EF9"/>
    <w:rsid w:val="00A540B0"/>
    <w:rsid w:val="00A555B6"/>
    <w:rsid w:val="00A55784"/>
    <w:rsid w:val="00A575B3"/>
    <w:rsid w:val="00A61A75"/>
    <w:rsid w:val="00A621A5"/>
    <w:rsid w:val="00A6366E"/>
    <w:rsid w:val="00A640EA"/>
    <w:rsid w:val="00A657F7"/>
    <w:rsid w:val="00A705A5"/>
    <w:rsid w:val="00A70B4B"/>
    <w:rsid w:val="00A740E7"/>
    <w:rsid w:val="00A7647A"/>
    <w:rsid w:val="00A80799"/>
    <w:rsid w:val="00A81968"/>
    <w:rsid w:val="00A81DA4"/>
    <w:rsid w:val="00A827AB"/>
    <w:rsid w:val="00A83094"/>
    <w:rsid w:val="00A84307"/>
    <w:rsid w:val="00A847D9"/>
    <w:rsid w:val="00A84AAB"/>
    <w:rsid w:val="00A9197A"/>
    <w:rsid w:val="00A94128"/>
    <w:rsid w:val="00A97EFB"/>
    <w:rsid w:val="00AA1708"/>
    <w:rsid w:val="00AA226B"/>
    <w:rsid w:val="00AA3967"/>
    <w:rsid w:val="00AA3AEB"/>
    <w:rsid w:val="00AA578D"/>
    <w:rsid w:val="00AA67F6"/>
    <w:rsid w:val="00AA7FF2"/>
    <w:rsid w:val="00AB32D9"/>
    <w:rsid w:val="00AB348D"/>
    <w:rsid w:val="00AB3E60"/>
    <w:rsid w:val="00AB5A23"/>
    <w:rsid w:val="00AB7869"/>
    <w:rsid w:val="00AB7A79"/>
    <w:rsid w:val="00AC396F"/>
    <w:rsid w:val="00AC44DF"/>
    <w:rsid w:val="00AC45E4"/>
    <w:rsid w:val="00AD5487"/>
    <w:rsid w:val="00AE11F6"/>
    <w:rsid w:val="00AE1922"/>
    <w:rsid w:val="00AE1ED1"/>
    <w:rsid w:val="00AE1FD8"/>
    <w:rsid w:val="00AE6307"/>
    <w:rsid w:val="00AF1781"/>
    <w:rsid w:val="00AF2085"/>
    <w:rsid w:val="00AF25AA"/>
    <w:rsid w:val="00AF2665"/>
    <w:rsid w:val="00AF2FE1"/>
    <w:rsid w:val="00AF379A"/>
    <w:rsid w:val="00AF4477"/>
    <w:rsid w:val="00AF66DB"/>
    <w:rsid w:val="00AF6B15"/>
    <w:rsid w:val="00B00F90"/>
    <w:rsid w:val="00B0218D"/>
    <w:rsid w:val="00B033D0"/>
    <w:rsid w:val="00B04F6F"/>
    <w:rsid w:val="00B075E6"/>
    <w:rsid w:val="00B1117E"/>
    <w:rsid w:val="00B1135C"/>
    <w:rsid w:val="00B16CD2"/>
    <w:rsid w:val="00B20BEA"/>
    <w:rsid w:val="00B2573E"/>
    <w:rsid w:val="00B25ACA"/>
    <w:rsid w:val="00B2674F"/>
    <w:rsid w:val="00B26773"/>
    <w:rsid w:val="00B272BB"/>
    <w:rsid w:val="00B3093C"/>
    <w:rsid w:val="00B32507"/>
    <w:rsid w:val="00B328DD"/>
    <w:rsid w:val="00B340A3"/>
    <w:rsid w:val="00B34128"/>
    <w:rsid w:val="00B4228A"/>
    <w:rsid w:val="00B42C8A"/>
    <w:rsid w:val="00B46A27"/>
    <w:rsid w:val="00B5129C"/>
    <w:rsid w:val="00B51A00"/>
    <w:rsid w:val="00B51EDA"/>
    <w:rsid w:val="00B52D48"/>
    <w:rsid w:val="00B52EB2"/>
    <w:rsid w:val="00B5629D"/>
    <w:rsid w:val="00B56515"/>
    <w:rsid w:val="00B60F05"/>
    <w:rsid w:val="00B66B19"/>
    <w:rsid w:val="00B7060D"/>
    <w:rsid w:val="00B71451"/>
    <w:rsid w:val="00B71B58"/>
    <w:rsid w:val="00B72250"/>
    <w:rsid w:val="00B73904"/>
    <w:rsid w:val="00B73ED0"/>
    <w:rsid w:val="00B7494F"/>
    <w:rsid w:val="00B75021"/>
    <w:rsid w:val="00B756A0"/>
    <w:rsid w:val="00B7578B"/>
    <w:rsid w:val="00B77293"/>
    <w:rsid w:val="00B77AE2"/>
    <w:rsid w:val="00B80236"/>
    <w:rsid w:val="00B830D9"/>
    <w:rsid w:val="00B84146"/>
    <w:rsid w:val="00B8597D"/>
    <w:rsid w:val="00B868DE"/>
    <w:rsid w:val="00B87393"/>
    <w:rsid w:val="00B90905"/>
    <w:rsid w:val="00B90AF3"/>
    <w:rsid w:val="00B911D5"/>
    <w:rsid w:val="00B918FF"/>
    <w:rsid w:val="00B93486"/>
    <w:rsid w:val="00B973F0"/>
    <w:rsid w:val="00BA3093"/>
    <w:rsid w:val="00BA55B7"/>
    <w:rsid w:val="00BA68F3"/>
    <w:rsid w:val="00BA6EBD"/>
    <w:rsid w:val="00BA7146"/>
    <w:rsid w:val="00BB3FA9"/>
    <w:rsid w:val="00BB5692"/>
    <w:rsid w:val="00BB73FB"/>
    <w:rsid w:val="00BC1BAD"/>
    <w:rsid w:val="00BC50FD"/>
    <w:rsid w:val="00BC6268"/>
    <w:rsid w:val="00BC62BA"/>
    <w:rsid w:val="00BC7BCC"/>
    <w:rsid w:val="00BD07DA"/>
    <w:rsid w:val="00BD22ED"/>
    <w:rsid w:val="00BD2BB4"/>
    <w:rsid w:val="00BD5075"/>
    <w:rsid w:val="00BD7552"/>
    <w:rsid w:val="00BD7A0D"/>
    <w:rsid w:val="00BD7A9C"/>
    <w:rsid w:val="00BE3C1D"/>
    <w:rsid w:val="00BE6481"/>
    <w:rsid w:val="00BE78C2"/>
    <w:rsid w:val="00BF01B3"/>
    <w:rsid w:val="00BF0D65"/>
    <w:rsid w:val="00BF1871"/>
    <w:rsid w:val="00BF4375"/>
    <w:rsid w:val="00BF4C3D"/>
    <w:rsid w:val="00BF6F50"/>
    <w:rsid w:val="00BF7588"/>
    <w:rsid w:val="00C032CC"/>
    <w:rsid w:val="00C04746"/>
    <w:rsid w:val="00C06FDB"/>
    <w:rsid w:val="00C075AF"/>
    <w:rsid w:val="00C11056"/>
    <w:rsid w:val="00C127AA"/>
    <w:rsid w:val="00C13DFC"/>
    <w:rsid w:val="00C1641A"/>
    <w:rsid w:val="00C267B2"/>
    <w:rsid w:val="00C27527"/>
    <w:rsid w:val="00C30B11"/>
    <w:rsid w:val="00C3311E"/>
    <w:rsid w:val="00C3431E"/>
    <w:rsid w:val="00C36068"/>
    <w:rsid w:val="00C4202C"/>
    <w:rsid w:val="00C44F74"/>
    <w:rsid w:val="00C46728"/>
    <w:rsid w:val="00C4764B"/>
    <w:rsid w:val="00C518C2"/>
    <w:rsid w:val="00C51C28"/>
    <w:rsid w:val="00C544A2"/>
    <w:rsid w:val="00C555AD"/>
    <w:rsid w:val="00C64D3F"/>
    <w:rsid w:val="00C65608"/>
    <w:rsid w:val="00C65DB9"/>
    <w:rsid w:val="00C71064"/>
    <w:rsid w:val="00C7183D"/>
    <w:rsid w:val="00C72535"/>
    <w:rsid w:val="00C819D8"/>
    <w:rsid w:val="00C82DB1"/>
    <w:rsid w:val="00C82EAE"/>
    <w:rsid w:val="00C85960"/>
    <w:rsid w:val="00C85B3C"/>
    <w:rsid w:val="00C9183A"/>
    <w:rsid w:val="00C918BA"/>
    <w:rsid w:val="00C931A7"/>
    <w:rsid w:val="00C947E8"/>
    <w:rsid w:val="00C95333"/>
    <w:rsid w:val="00C95828"/>
    <w:rsid w:val="00C96375"/>
    <w:rsid w:val="00CA0B03"/>
    <w:rsid w:val="00CA18D7"/>
    <w:rsid w:val="00CA18DC"/>
    <w:rsid w:val="00CA348E"/>
    <w:rsid w:val="00CA3D83"/>
    <w:rsid w:val="00CA6878"/>
    <w:rsid w:val="00CB12B3"/>
    <w:rsid w:val="00CB3FF0"/>
    <w:rsid w:val="00CB42BD"/>
    <w:rsid w:val="00CB7B57"/>
    <w:rsid w:val="00CB7F3C"/>
    <w:rsid w:val="00CC108C"/>
    <w:rsid w:val="00CC1A99"/>
    <w:rsid w:val="00CC45F1"/>
    <w:rsid w:val="00CC682F"/>
    <w:rsid w:val="00CC6D9F"/>
    <w:rsid w:val="00CC72CA"/>
    <w:rsid w:val="00CD197C"/>
    <w:rsid w:val="00CD3CCC"/>
    <w:rsid w:val="00CD474C"/>
    <w:rsid w:val="00CE1639"/>
    <w:rsid w:val="00CE2B01"/>
    <w:rsid w:val="00CE3D0E"/>
    <w:rsid w:val="00CE4850"/>
    <w:rsid w:val="00CF019A"/>
    <w:rsid w:val="00CF049C"/>
    <w:rsid w:val="00CF3791"/>
    <w:rsid w:val="00CF3C7F"/>
    <w:rsid w:val="00CF3D17"/>
    <w:rsid w:val="00D02B1F"/>
    <w:rsid w:val="00D07A28"/>
    <w:rsid w:val="00D14FEE"/>
    <w:rsid w:val="00D1566E"/>
    <w:rsid w:val="00D16770"/>
    <w:rsid w:val="00D16C1E"/>
    <w:rsid w:val="00D1785A"/>
    <w:rsid w:val="00D211EF"/>
    <w:rsid w:val="00D214A1"/>
    <w:rsid w:val="00D221F3"/>
    <w:rsid w:val="00D22C68"/>
    <w:rsid w:val="00D23254"/>
    <w:rsid w:val="00D23CBE"/>
    <w:rsid w:val="00D24A17"/>
    <w:rsid w:val="00D25C84"/>
    <w:rsid w:val="00D274C6"/>
    <w:rsid w:val="00D27770"/>
    <w:rsid w:val="00D30425"/>
    <w:rsid w:val="00D323F1"/>
    <w:rsid w:val="00D32489"/>
    <w:rsid w:val="00D35995"/>
    <w:rsid w:val="00D37131"/>
    <w:rsid w:val="00D378B3"/>
    <w:rsid w:val="00D37B9D"/>
    <w:rsid w:val="00D405E7"/>
    <w:rsid w:val="00D43D1D"/>
    <w:rsid w:val="00D4574F"/>
    <w:rsid w:val="00D45CB3"/>
    <w:rsid w:val="00D509A8"/>
    <w:rsid w:val="00D51F12"/>
    <w:rsid w:val="00D520FA"/>
    <w:rsid w:val="00D534AA"/>
    <w:rsid w:val="00D55050"/>
    <w:rsid w:val="00D57AA6"/>
    <w:rsid w:val="00D57E90"/>
    <w:rsid w:val="00D62010"/>
    <w:rsid w:val="00D621C8"/>
    <w:rsid w:val="00D62EC5"/>
    <w:rsid w:val="00D6431C"/>
    <w:rsid w:val="00D64B8A"/>
    <w:rsid w:val="00D65FA0"/>
    <w:rsid w:val="00D6689A"/>
    <w:rsid w:val="00D66DE9"/>
    <w:rsid w:val="00D674BC"/>
    <w:rsid w:val="00D67EEA"/>
    <w:rsid w:val="00D702F8"/>
    <w:rsid w:val="00D7272F"/>
    <w:rsid w:val="00D72A25"/>
    <w:rsid w:val="00D738B0"/>
    <w:rsid w:val="00D73D14"/>
    <w:rsid w:val="00D811BB"/>
    <w:rsid w:val="00D82AA3"/>
    <w:rsid w:val="00D838EA"/>
    <w:rsid w:val="00D84E57"/>
    <w:rsid w:val="00D87354"/>
    <w:rsid w:val="00D87AF5"/>
    <w:rsid w:val="00D91918"/>
    <w:rsid w:val="00D91D76"/>
    <w:rsid w:val="00D925CB"/>
    <w:rsid w:val="00D938C4"/>
    <w:rsid w:val="00D93FAB"/>
    <w:rsid w:val="00D9407F"/>
    <w:rsid w:val="00D960FB"/>
    <w:rsid w:val="00D9761D"/>
    <w:rsid w:val="00DA15B9"/>
    <w:rsid w:val="00DA1AEB"/>
    <w:rsid w:val="00DA1E7B"/>
    <w:rsid w:val="00DA3516"/>
    <w:rsid w:val="00DA4EF0"/>
    <w:rsid w:val="00DA5AEC"/>
    <w:rsid w:val="00DA673C"/>
    <w:rsid w:val="00DB1403"/>
    <w:rsid w:val="00DB1C42"/>
    <w:rsid w:val="00DB280A"/>
    <w:rsid w:val="00DB2939"/>
    <w:rsid w:val="00DB354B"/>
    <w:rsid w:val="00DB6698"/>
    <w:rsid w:val="00DC161C"/>
    <w:rsid w:val="00DC2D57"/>
    <w:rsid w:val="00DC41F9"/>
    <w:rsid w:val="00DC617A"/>
    <w:rsid w:val="00DC7D1E"/>
    <w:rsid w:val="00DD1C6B"/>
    <w:rsid w:val="00DD2A93"/>
    <w:rsid w:val="00DD30D0"/>
    <w:rsid w:val="00DD34FB"/>
    <w:rsid w:val="00DD6887"/>
    <w:rsid w:val="00DD7EDB"/>
    <w:rsid w:val="00DE1B81"/>
    <w:rsid w:val="00DE40DC"/>
    <w:rsid w:val="00DE4C41"/>
    <w:rsid w:val="00DE4F1F"/>
    <w:rsid w:val="00DE5AB5"/>
    <w:rsid w:val="00DE66AC"/>
    <w:rsid w:val="00DF023D"/>
    <w:rsid w:val="00DF2BFD"/>
    <w:rsid w:val="00DF352C"/>
    <w:rsid w:val="00DF5BC9"/>
    <w:rsid w:val="00DF5F7A"/>
    <w:rsid w:val="00DF7979"/>
    <w:rsid w:val="00E00F17"/>
    <w:rsid w:val="00E048E8"/>
    <w:rsid w:val="00E11D1C"/>
    <w:rsid w:val="00E21499"/>
    <w:rsid w:val="00E21D1F"/>
    <w:rsid w:val="00E22BBA"/>
    <w:rsid w:val="00E24265"/>
    <w:rsid w:val="00E26342"/>
    <w:rsid w:val="00E30C4A"/>
    <w:rsid w:val="00E31A3F"/>
    <w:rsid w:val="00E335CB"/>
    <w:rsid w:val="00E34360"/>
    <w:rsid w:val="00E35957"/>
    <w:rsid w:val="00E40F04"/>
    <w:rsid w:val="00E40F86"/>
    <w:rsid w:val="00E45BA0"/>
    <w:rsid w:val="00E461D4"/>
    <w:rsid w:val="00E47A3A"/>
    <w:rsid w:val="00E52AB7"/>
    <w:rsid w:val="00E57DD8"/>
    <w:rsid w:val="00E612B2"/>
    <w:rsid w:val="00E613DA"/>
    <w:rsid w:val="00E63FF7"/>
    <w:rsid w:val="00E67119"/>
    <w:rsid w:val="00E730BF"/>
    <w:rsid w:val="00E75B19"/>
    <w:rsid w:val="00E76242"/>
    <w:rsid w:val="00E80D09"/>
    <w:rsid w:val="00E826EF"/>
    <w:rsid w:val="00E84F49"/>
    <w:rsid w:val="00E866F8"/>
    <w:rsid w:val="00E87836"/>
    <w:rsid w:val="00E94519"/>
    <w:rsid w:val="00E96244"/>
    <w:rsid w:val="00E96389"/>
    <w:rsid w:val="00E969E8"/>
    <w:rsid w:val="00E96F21"/>
    <w:rsid w:val="00EA24C3"/>
    <w:rsid w:val="00EA3C4F"/>
    <w:rsid w:val="00EA4926"/>
    <w:rsid w:val="00EA4CF5"/>
    <w:rsid w:val="00EB1D6B"/>
    <w:rsid w:val="00EB27E9"/>
    <w:rsid w:val="00EB5BBD"/>
    <w:rsid w:val="00EB6AD8"/>
    <w:rsid w:val="00EC12F0"/>
    <w:rsid w:val="00EC4BDF"/>
    <w:rsid w:val="00EC5C67"/>
    <w:rsid w:val="00EC7FC0"/>
    <w:rsid w:val="00ED02DA"/>
    <w:rsid w:val="00ED2C5C"/>
    <w:rsid w:val="00ED7A2D"/>
    <w:rsid w:val="00ED7F23"/>
    <w:rsid w:val="00EE2D49"/>
    <w:rsid w:val="00EE3254"/>
    <w:rsid w:val="00EE617A"/>
    <w:rsid w:val="00EF0ACF"/>
    <w:rsid w:val="00EF121B"/>
    <w:rsid w:val="00EF2D0E"/>
    <w:rsid w:val="00EF5844"/>
    <w:rsid w:val="00F00748"/>
    <w:rsid w:val="00F00B92"/>
    <w:rsid w:val="00F00BB6"/>
    <w:rsid w:val="00F00F73"/>
    <w:rsid w:val="00F0217B"/>
    <w:rsid w:val="00F027AD"/>
    <w:rsid w:val="00F04B98"/>
    <w:rsid w:val="00F07764"/>
    <w:rsid w:val="00F11047"/>
    <w:rsid w:val="00F11689"/>
    <w:rsid w:val="00F117C3"/>
    <w:rsid w:val="00F12E37"/>
    <w:rsid w:val="00F133F4"/>
    <w:rsid w:val="00F14BFD"/>
    <w:rsid w:val="00F16857"/>
    <w:rsid w:val="00F23B23"/>
    <w:rsid w:val="00F24623"/>
    <w:rsid w:val="00F25CEB"/>
    <w:rsid w:val="00F25EB2"/>
    <w:rsid w:val="00F27A73"/>
    <w:rsid w:val="00F305A1"/>
    <w:rsid w:val="00F35DB6"/>
    <w:rsid w:val="00F3696E"/>
    <w:rsid w:val="00F36EED"/>
    <w:rsid w:val="00F37B45"/>
    <w:rsid w:val="00F40F49"/>
    <w:rsid w:val="00F41DEA"/>
    <w:rsid w:val="00F4249C"/>
    <w:rsid w:val="00F430B2"/>
    <w:rsid w:val="00F44854"/>
    <w:rsid w:val="00F45987"/>
    <w:rsid w:val="00F47385"/>
    <w:rsid w:val="00F5023F"/>
    <w:rsid w:val="00F53320"/>
    <w:rsid w:val="00F536D1"/>
    <w:rsid w:val="00F54B5D"/>
    <w:rsid w:val="00F55C93"/>
    <w:rsid w:val="00F579E0"/>
    <w:rsid w:val="00F57CAF"/>
    <w:rsid w:val="00F608EB"/>
    <w:rsid w:val="00F62379"/>
    <w:rsid w:val="00F62A31"/>
    <w:rsid w:val="00F652C9"/>
    <w:rsid w:val="00F66AF1"/>
    <w:rsid w:val="00F70007"/>
    <w:rsid w:val="00F70D5C"/>
    <w:rsid w:val="00F71C3F"/>
    <w:rsid w:val="00F7403C"/>
    <w:rsid w:val="00F75F68"/>
    <w:rsid w:val="00F76679"/>
    <w:rsid w:val="00F76EBD"/>
    <w:rsid w:val="00F815A2"/>
    <w:rsid w:val="00F81926"/>
    <w:rsid w:val="00F83CFE"/>
    <w:rsid w:val="00F83DA9"/>
    <w:rsid w:val="00F85B9C"/>
    <w:rsid w:val="00F85E33"/>
    <w:rsid w:val="00F86948"/>
    <w:rsid w:val="00F86D5D"/>
    <w:rsid w:val="00F93526"/>
    <w:rsid w:val="00F9377C"/>
    <w:rsid w:val="00F956A9"/>
    <w:rsid w:val="00F96F80"/>
    <w:rsid w:val="00F97BA1"/>
    <w:rsid w:val="00FA1DFC"/>
    <w:rsid w:val="00FA6682"/>
    <w:rsid w:val="00FA7E6B"/>
    <w:rsid w:val="00FB110B"/>
    <w:rsid w:val="00FB6AFB"/>
    <w:rsid w:val="00FB71E2"/>
    <w:rsid w:val="00FC0287"/>
    <w:rsid w:val="00FC110D"/>
    <w:rsid w:val="00FC3C89"/>
    <w:rsid w:val="00FC465E"/>
    <w:rsid w:val="00FC4E60"/>
    <w:rsid w:val="00FC56E2"/>
    <w:rsid w:val="00FC740E"/>
    <w:rsid w:val="00FC7C21"/>
    <w:rsid w:val="00FD0BA6"/>
    <w:rsid w:val="00FD1C8B"/>
    <w:rsid w:val="00FD4564"/>
    <w:rsid w:val="00FD461A"/>
    <w:rsid w:val="00FD4AFB"/>
    <w:rsid w:val="00FD763F"/>
    <w:rsid w:val="00FE11D1"/>
    <w:rsid w:val="00FE35BB"/>
    <w:rsid w:val="00FE5CD0"/>
    <w:rsid w:val="00FE64C9"/>
    <w:rsid w:val="00FE66B3"/>
    <w:rsid w:val="00FE72C5"/>
    <w:rsid w:val="00FE7641"/>
    <w:rsid w:val="00FE774E"/>
    <w:rsid w:val="00FF0D85"/>
    <w:rsid w:val="00FF17DA"/>
    <w:rsid w:val="00FF2C25"/>
    <w:rsid w:val="00FF5E12"/>
    <w:rsid w:val="00FF6C06"/>
    <w:rsid w:val="00FF7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3D79F2"/>
    <w:pPr>
      <w:numPr>
        <w:numId w:val="71"/>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D2CBA"/>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6384">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92882">
      <w:bodyDiv w:val="1"/>
      <w:marLeft w:val="0"/>
      <w:marRight w:val="0"/>
      <w:marTop w:val="0"/>
      <w:marBottom w:val="0"/>
      <w:divBdr>
        <w:top w:val="none" w:sz="0" w:space="0" w:color="auto"/>
        <w:left w:val="none" w:sz="0" w:space="0" w:color="auto"/>
        <w:bottom w:val="none" w:sz="0" w:space="0" w:color="auto"/>
        <w:right w:val="none" w:sz="0" w:space="0" w:color="auto"/>
      </w:divBdr>
    </w:div>
    <w:div w:id="242498349">
      <w:bodyDiv w:val="1"/>
      <w:marLeft w:val="0"/>
      <w:marRight w:val="0"/>
      <w:marTop w:val="0"/>
      <w:marBottom w:val="0"/>
      <w:divBdr>
        <w:top w:val="none" w:sz="0" w:space="0" w:color="auto"/>
        <w:left w:val="none" w:sz="0" w:space="0" w:color="auto"/>
        <w:bottom w:val="none" w:sz="0" w:space="0" w:color="auto"/>
        <w:right w:val="none" w:sz="0" w:space="0" w:color="auto"/>
      </w:divBdr>
    </w:div>
    <w:div w:id="453795826">
      <w:bodyDiv w:val="1"/>
      <w:marLeft w:val="0"/>
      <w:marRight w:val="0"/>
      <w:marTop w:val="0"/>
      <w:marBottom w:val="0"/>
      <w:divBdr>
        <w:top w:val="none" w:sz="0" w:space="0" w:color="auto"/>
        <w:left w:val="none" w:sz="0" w:space="0" w:color="auto"/>
        <w:bottom w:val="none" w:sz="0" w:space="0" w:color="auto"/>
        <w:right w:val="none" w:sz="0" w:space="0" w:color="auto"/>
      </w:divBdr>
    </w:div>
    <w:div w:id="510334549">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559057">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127332">
      <w:bodyDiv w:val="1"/>
      <w:marLeft w:val="0"/>
      <w:marRight w:val="0"/>
      <w:marTop w:val="0"/>
      <w:marBottom w:val="0"/>
      <w:divBdr>
        <w:top w:val="none" w:sz="0" w:space="0" w:color="auto"/>
        <w:left w:val="none" w:sz="0" w:space="0" w:color="auto"/>
        <w:bottom w:val="none" w:sz="0" w:space="0" w:color="auto"/>
        <w:right w:val="none" w:sz="0" w:space="0" w:color="auto"/>
      </w:divBdr>
      <w:divsChild>
        <w:div w:id="2059624002">
          <w:marLeft w:val="0"/>
          <w:marRight w:val="0"/>
          <w:marTop w:val="0"/>
          <w:marBottom w:val="0"/>
          <w:divBdr>
            <w:top w:val="none" w:sz="0" w:space="0" w:color="auto"/>
            <w:left w:val="none" w:sz="0" w:space="0" w:color="auto"/>
            <w:bottom w:val="none" w:sz="0" w:space="0" w:color="auto"/>
            <w:right w:val="none" w:sz="0" w:space="0" w:color="auto"/>
          </w:divBdr>
          <w:divsChild>
            <w:div w:id="20687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07310132">
      <w:bodyDiv w:val="1"/>
      <w:marLeft w:val="0"/>
      <w:marRight w:val="0"/>
      <w:marTop w:val="0"/>
      <w:marBottom w:val="0"/>
      <w:divBdr>
        <w:top w:val="none" w:sz="0" w:space="0" w:color="auto"/>
        <w:left w:val="none" w:sz="0" w:space="0" w:color="auto"/>
        <w:bottom w:val="none" w:sz="0" w:space="0" w:color="auto"/>
        <w:right w:val="none" w:sz="0" w:space="0" w:color="auto"/>
      </w:divBdr>
      <w:divsChild>
        <w:div w:id="1230313005">
          <w:marLeft w:val="0"/>
          <w:marRight w:val="0"/>
          <w:marTop w:val="0"/>
          <w:marBottom w:val="0"/>
          <w:divBdr>
            <w:top w:val="none" w:sz="0" w:space="0" w:color="auto"/>
            <w:left w:val="none" w:sz="0" w:space="0" w:color="auto"/>
            <w:bottom w:val="none" w:sz="0" w:space="0" w:color="auto"/>
            <w:right w:val="none" w:sz="0" w:space="0" w:color="auto"/>
          </w:divBdr>
          <w:divsChild>
            <w:div w:id="4969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774092">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37197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1238993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8834988">
      <w:bodyDiv w:val="1"/>
      <w:marLeft w:val="0"/>
      <w:marRight w:val="0"/>
      <w:marTop w:val="0"/>
      <w:marBottom w:val="0"/>
      <w:divBdr>
        <w:top w:val="none" w:sz="0" w:space="0" w:color="auto"/>
        <w:left w:val="none" w:sz="0" w:space="0" w:color="auto"/>
        <w:bottom w:val="none" w:sz="0" w:space="0" w:color="auto"/>
        <w:right w:val="none" w:sz="0" w:space="0" w:color="auto"/>
      </w:divBdr>
    </w:div>
    <w:div w:id="150473691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507419">
      <w:bodyDiv w:val="1"/>
      <w:marLeft w:val="0"/>
      <w:marRight w:val="0"/>
      <w:marTop w:val="0"/>
      <w:marBottom w:val="0"/>
      <w:divBdr>
        <w:top w:val="none" w:sz="0" w:space="0" w:color="auto"/>
        <w:left w:val="none" w:sz="0" w:space="0" w:color="auto"/>
        <w:bottom w:val="none" w:sz="0" w:space="0" w:color="auto"/>
        <w:right w:val="none" w:sz="0" w:space="0" w:color="auto"/>
      </w:divBdr>
      <w:divsChild>
        <w:div w:id="1195652015">
          <w:marLeft w:val="0"/>
          <w:marRight w:val="0"/>
          <w:marTop w:val="0"/>
          <w:marBottom w:val="0"/>
          <w:divBdr>
            <w:top w:val="none" w:sz="0" w:space="0" w:color="auto"/>
            <w:left w:val="none" w:sz="0" w:space="0" w:color="auto"/>
            <w:bottom w:val="none" w:sz="0" w:space="0" w:color="auto"/>
            <w:right w:val="none" w:sz="0" w:space="0" w:color="auto"/>
          </w:divBdr>
          <w:divsChild>
            <w:div w:id="19560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0534">
      <w:bodyDiv w:val="1"/>
      <w:marLeft w:val="0"/>
      <w:marRight w:val="0"/>
      <w:marTop w:val="0"/>
      <w:marBottom w:val="0"/>
      <w:divBdr>
        <w:top w:val="none" w:sz="0" w:space="0" w:color="auto"/>
        <w:left w:val="none" w:sz="0" w:space="0" w:color="auto"/>
        <w:bottom w:val="none" w:sz="0" w:space="0" w:color="auto"/>
        <w:right w:val="none" w:sz="0" w:space="0" w:color="auto"/>
      </w:divBdr>
    </w:div>
    <w:div w:id="1728726646">
      <w:bodyDiv w:val="1"/>
      <w:marLeft w:val="0"/>
      <w:marRight w:val="0"/>
      <w:marTop w:val="0"/>
      <w:marBottom w:val="0"/>
      <w:divBdr>
        <w:top w:val="none" w:sz="0" w:space="0" w:color="auto"/>
        <w:left w:val="none" w:sz="0" w:space="0" w:color="auto"/>
        <w:bottom w:val="none" w:sz="0" w:space="0" w:color="auto"/>
        <w:right w:val="none" w:sz="0" w:space="0" w:color="auto"/>
      </w:divBdr>
      <w:divsChild>
        <w:div w:id="1928464260">
          <w:marLeft w:val="0"/>
          <w:marRight w:val="0"/>
          <w:marTop w:val="0"/>
          <w:marBottom w:val="0"/>
          <w:divBdr>
            <w:top w:val="none" w:sz="0" w:space="0" w:color="auto"/>
            <w:left w:val="none" w:sz="0" w:space="0" w:color="auto"/>
            <w:bottom w:val="none" w:sz="0" w:space="0" w:color="auto"/>
            <w:right w:val="none" w:sz="0" w:space="0" w:color="auto"/>
          </w:divBdr>
          <w:divsChild>
            <w:div w:id="19654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6574">
      <w:bodyDiv w:val="1"/>
      <w:marLeft w:val="0"/>
      <w:marRight w:val="0"/>
      <w:marTop w:val="0"/>
      <w:marBottom w:val="0"/>
      <w:divBdr>
        <w:top w:val="none" w:sz="0" w:space="0" w:color="auto"/>
        <w:left w:val="none" w:sz="0" w:space="0" w:color="auto"/>
        <w:bottom w:val="none" w:sz="0" w:space="0" w:color="auto"/>
        <w:right w:val="none" w:sz="0" w:space="0" w:color="auto"/>
      </w:divBdr>
      <w:divsChild>
        <w:div w:id="931013170">
          <w:marLeft w:val="0"/>
          <w:marRight w:val="0"/>
          <w:marTop w:val="0"/>
          <w:marBottom w:val="0"/>
          <w:divBdr>
            <w:top w:val="none" w:sz="0" w:space="0" w:color="auto"/>
            <w:left w:val="none" w:sz="0" w:space="0" w:color="auto"/>
            <w:bottom w:val="none" w:sz="0" w:space="0" w:color="auto"/>
            <w:right w:val="none" w:sz="0" w:space="0" w:color="auto"/>
          </w:divBdr>
          <w:divsChild>
            <w:div w:id="7856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7137103">
      <w:bodyDiv w:val="1"/>
      <w:marLeft w:val="0"/>
      <w:marRight w:val="0"/>
      <w:marTop w:val="0"/>
      <w:marBottom w:val="0"/>
      <w:divBdr>
        <w:top w:val="none" w:sz="0" w:space="0" w:color="auto"/>
        <w:left w:val="none" w:sz="0" w:space="0" w:color="auto"/>
        <w:bottom w:val="none" w:sz="0" w:space="0" w:color="auto"/>
        <w:right w:val="none" w:sz="0" w:space="0" w:color="auto"/>
      </w:divBdr>
    </w:div>
    <w:div w:id="1829008782">
      <w:bodyDiv w:val="1"/>
      <w:marLeft w:val="0"/>
      <w:marRight w:val="0"/>
      <w:marTop w:val="0"/>
      <w:marBottom w:val="0"/>
      <w:divBdr>
        <w:top w:val="none" w:sz="0" w:space="0" w:color="auto"/>
        <w:left w:val="none" w:sz="0" w:space="0" w:color="auto"/>
        <w:bottom w:val="none" w:sz="0" w:space="0" w:color="auto"/>
        <w:right w:val="none" w:sz="0" w:space="0" w:color="auto"/>
      </w:divBdr>
    </w:div>
    <w:div w:id="184975581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6438744">
      <w:bodyDiv w:val="1"/>
      <w:marLeft w:val="0"/>
      <w:marRight w:val="0"/>
      <w:marTop w:val="0"/>
      <w:marBottom w:val="0"/>
      <w:divBdr>
        <w:top w:val="none" w:sz="0" w:space="0" w:color="auto"/>
        <w:left w:val="none" w:sz="0" w:space="0" w:color="auto"/>
        <w:bottom w:val="none" w:sz="0" w:space="0" w:color="auto"/>
        <w:right w:val="none" w:sz="0" w:space="0" w:color="auto"/>
      </w:divBdr>
    </w:div>
    <w:div w:id="212633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4.emf"/><Relationship Id="rId42" Type="http://schemas.openxmlformats.org/officeDocument/2006/relationships/image" Target="media/image22.png"/><Relationship Id="rId63" Type="http://schemas.openxmlformats.org/officeDocument/2006/relationships/image" Target="media/image43.png"/><Relationship Id="rId84" Type="http://schemas.openxmlformats.org/officeDocument/2006/relationships/image" Target="media/image64.png"/><Relationship Id="rId138" Type="http://schemas.openxmlformats.org/officeDocument/2006/relationships/image" Target="media/image118.png"/><Relationship Id="rId159" Type="http://schemas.openxmlformats.org/officeDocument/2006/relationships/image" Target="media/image139.png"/><Relationship Id="rId170" Type="http://schemas.openxmlformats.org/officeDocument/2006/relationships/image" Target="media/image150.png"/><Relationship Id="rId191" Type="http://schemas.openxmlformats.org/officeDocument/2006/relationships/fontTable" Target="fontTable.xml"/><Relationship Id="rId107" Type="http://schemas.openxmlformats.org/officeDocument/2006/relationships/image" Target="media/image87.png"/><Relationship Id="rId11" Type="http://schemas.openxmlformats.org/officeDocument/2006/relationships/footnotes" Target="footnotes.xml"/><Relationship Id="rId32" Type="http://schemas.openxmlformats.org/officeDocument/2006/relationships/image" Target="media/image12.png"/><Relationship Id="rId53" Type="http://schemas.openxmlformats.org/officeDocument/2006/relationships/image" Target="media/image33.png"/><Relationship Id="rId74" Type="http://schemas.openxmlformats.org/officeDocument/2006/relationships/image" Target="media/image54.png"/><Relationship Id="rId128" Type="http://schemas.openxmlformats.org/officeDocument/2006/relationships/image" Target="media/image108.png"/><Relationship Id="rId149" Type="http://schemas.openxmlformats.org/officeDocument/2006/relationships/image" Target="media/image129.png"/><Relationship Id="rId5" Type="http://schemas.openxmlformats.org/officeDocument/2006/relationships/customXml" Target="../customXml/item5.xml"/><Relationship Id="rId95" Type="http://schemas.openxmlformats.org/officeDocument/2006/relationships/image" Target="media/image75.png"/><Relationship Id="rId160" Type="http://schemas.openxmlformats.org/officeDocument/2006/relationships/image" Target="media/image140.png"/><Relationship Id="rId181" Type="http://schemas.openxmlformats.org/officeDocument/2006/relationships/image" Target="media/image161.png"/><Relationship Id="rId22" Type="http://schemas.openxmlformats.org/officeDocument/2006/relationships/package" Target="embeddings/Microsoft_Visio_Drawing1.vsdx"/><Relationship Id="rId43" Type="http://schemas.openxmlformats.org/officeDocument/2006/relationships/image" Target="media/image23.png"/><Relationship Id="rId64" Type="http://schemas.openxmlformats.org/officeDocument/2006/relationships/image" Target="media/image44.png"/><Relationship Id="rId118" Type="http://schemas.openxmlformats.org/officeDocument/2006/relationships/image" Target="media/image98.png"/><Relationship Id="rId139" Type="http://schemas.openxmlformats.org/officeDocument/2006/relationships/image" Target="media/image119.png"/><Relationship Id="rId85" Type="http://schemas.openxmlformats.org/officeDocument/2006/relationships/image" Target="media/image65.png"/><Relationship Id="rId150" Type="http://schemas.openxmlformats.org/officeDocument/2006/relationships/image" Target="media/image130.png"/><Relationship Id="rId171" Type="http://schemas.openxmlformats.org/officeDocument/2006/relationships/image" Target="media/image151.png"/><Relationship Id="rId192" Type="http://schemas.microsoft.com/office/2011/relationships/people" Target="people.xml"/><Relationship Id="rId12" Type="http://schemas.openxmlformats.org/officeDocument/2006/relationships/endnotes" Target="endnotes.xml"/><Relationship Id="rId33" Type="http://schemas.openxmlformats.org/officeDocument/2006/relationships/image" Target="media/image13.png"/><Relationship Id="rId108" Type="http://schemas.openxmlformats.org/officeDocument/2006/relationships/image" Target="media/image88.png"/><Relationship Id="rId129" Type="http://schemas.openxmlformats.org/officeDocument/2006/relationships/image" Target="media/image109.png"/><Relationship Id="rId54" Type="http://schemas.openxmlformats.org/officeDocument/2006/relationships/image" Target="media/image34.png"/><Relationship Id="rId75" Type="http://schemas.openxmlformats.org/officeDocument/2006/relationships/image" Target="media/image55.png"/><Relationship Id="rId96" Type="http://schemas.openxmlformats.org/officeDocument/2006/relationships/image" Target="media/image76.png"/><Relationship Id="rId140" Type="http://schemas.openxmlformats.org/officeDocument/2006/relationships/image" Target="media/image120.png"/><Relationship Id="rId161" Type="http://schemas.openxmlformats.org/officeDocument/2006/relationships/image" Target="media/image141.png"/><Relationship Id="rId182" Type="http://schemas.openxmlformats.org/officeDocument/2006/relationships/image" Target="media/image162.png"/><Relationship Id="rId6" Type="http://schemas.openxmlformats.org/officeDocument/2006/relationships/customXml" Target="../customXml/item6.xml"/><Relationship Id="rId23" Type="http://schemas.openxmlformats.org/officeDocument/2006/relationships/image" Target="media/image5.emf"/><Relationship Id="rId119" Type="http://schemas.openxmlformats.org/officeDocument/2006/relationships/image" Target="media/image99.png"/><Relationship Id="rId44" Type="http://schemas.openxmlformats.org/officeDocument/2006/relationships/image" Target="media/image24.png"/><Relationship Id="rId65" Type="http://schemas.openxmlformats.org/officeDocument/2006/relationships/image" Target="media/image45.png"/><Relationship Id="rId86" Type="http://schemas.openxmlformats.org/officeDocument/2006/relationships/image" Target="media/image66.png"/><Relationship Id="rId130" Type="http://schemas.openxmlformats.org/officeDocument/2006/relationships/image" Target="media/image110.png"/><Relationship Id="rId151" Type="http://schemas.openxmlformats.org/officeDocument/2006/relationships/image" Target="media/image131.png"/><Relationship Id="rId172" Type="http://schemas.openxmlformats.org/officeDocument/2006/relationships/image" Target="media/image152.png"/><Relationship Id="rId193"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image" Target="media/image8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1.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8.png"/><Relationship Id="rId7" Type="http://schemas.openxmlformats.org/officeDocument/2006/relationships/numbering" Target="numbering.xml"/><Relationship Id="rId71" Type="http://schemas.openxmlformats.org/officeDocument/2006/relationships/image" Target="media/image51.png"/><Relationship Id="rId92" Type="http://schemas.openxmlformats.org/officeDocument/2006/relationships/image" Target="media/image72.png"/><Relationship Id="rId162" Type="http://schemas.openxmlformats.org/officeDocument/2006/relationships/image" Target="media/image142.png"/><Relationship Id="rId183" Type="http://schemas.openxmlformats.org/officeDocument/2006/relationships/image" Target="media/image163.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package" Target="embeddings/Microsoft_Visio_Drawing2.vsdx"/><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6.png"/><Relationship Id="rId87" Type="http://schemas.openxmlformats.org/officeDocument/2006/relationships/image" Target="media/image67.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image" Target="media/image111.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8.png"/><Relationship Id="rId61" Type="http://schemas.openxmlformats.org/officeDocument/2006/relationships/image" Target="media/image41.png"/><Relationship Id="rId82" Type="http://schemas.openxmlformats.org/officeDocument/2006/relationships/image" Target="media/image62.png"/><Relationship Id="rId152" Type="http://schemas.openxmlformats.org/officeDocument/2006/relationships/image" Target="media/image132.png"/><Relationship Id="rId173" Type="http://schemas.openxmlformats.org/officeDocument/2006/relationships/image" Target="media/image153.png"/><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7.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168" Type="http://schemas.openxmlformats.org/officeDocument/2006/relationships/image" Target="media/image148.png"/><Relationship Id="rId8" Type="http://schemas.openxmlformats.org/officeDocument/2006/relationships/styles" Target="styles.xml"/><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1.png"/><Relationship Id="rId142" Type="http://schemas.openxmlformats.org/officeDocument/2006/relationships/image" Target="media/image122.png"/><Relationship Id="rId163" Type="http://schemas.openxmlformats.org/officeDocument/2006/relationships/image" Target="media/image143.png"/><Relationship Id="rId184" Type="http://schemas.openxmlformats.org/officeDocument/2006/relationships/image" Target="media/image164.png"/><Relationship Id="rId189" Type="http://schemas.openxmlformats.org/officeDocument/2006/relationships/image" Target="media/image169.png"/><Relationship Id="rId3" Type="http://schemas.openxmlformats.org/officeDocument/2006/relationships/customXml" Target="../customXml/item3.xml"/><Relationship Id="rId25" Type="http://schemas.openxmlformats.org/officeDocument/2006/relationships/image" Target="media/image6.emf"/><Relationship Id="rId46" Type="http://schemas.openxmlformats.org/officeDocument/2006/relationships/image" Target="media/image26.png"/><Relationship Id="rId67" Type="http://schemas.openxmlformats.org/officeDocument/2006/relationships/image" Target="media/image47.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8.png"/><Relationship Id="rId20" Type="http://schemas.openxmlformats.org/officeDocument/2006/relationships/package" Target="embeddings/Microsoft_Visio_Drawing.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3.png"/><Relationship Id="rId174" Type="http://schemas.openxmlformats.org/officeDocument/2006/relationships/image" Target="media/image154.png"/><Relationship Id="rId179" Type="http://schemas.openxmlformats.org/officeDocument/2006/relationships/image" Target="media/image159.png"/><Relationship Id="rId190" Type="http://schemas.openxmlformats.org/officeDocument/2006/relationships/image" Target="media/image170.png"/><Relationship Id="rId15" Type="http://schemas.openxmlformats.org/officeDocument/2006/relationships/footer" Target="footer1.xml"/><Relationship Id="rId36" Type="http://schemas.openxmlformats.org/officeDocument/2006/relationships/image" Target="media/image16.png"/><Relationship Id="rId57" Type="http://schemas.openxmlformats.org/officeDocument/2006/relationships/image" Target="media/image37.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webSettings" Target="webSettings.xml"/><Relationship Id="rId31" Type="http://schemas.openxmlformats.org/officeDocument/2006/relationships/image" Target="media/image11.png"/><Relationship Id="rId52" Type="http://schemas.openxmlformats.org/officeDocument/2006/relationships/image" Target="media/image32.pn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3.png"/><Relationship Id="rId148" Type="http://schemas.openxmlformats.org/officeDocument/2006/relationships/image" Target="media/image128.png"/><Relationship Id="rId164" Type="http://schemas.openxmlformats.org/officeDocument/2006/relationships/image" Target="media/image144.png"/><Relationship Id="rId169" Type="http://schemas.openxmlformats.org/officeDocument/2006/relationships/image" Target="media/image149.png"/><Relationship Id="rId185" Type="http://schemas.openxmlformats.org/officeDocument/2006/relationships/image" Target="media/image165.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0.png"/><Relationship Id="rId26" Type="http://schemas.openxmlformats.org/officeDocument/2006/relationships/package" Target="embeddings/Microsoft_Visio_Drawing3.vsdx"/><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4.png"/><Relationship Id="rId175" Type="http://schemas.openxmlformats.org/officeDocument/2006/relationships/image" Target="media/image155.png"/><Relationship Id="rId16" Type="http://schemas.openxmlformats.org/officeDocument/2006/relationships/footer" Target="footer2.xml"/><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4.png"/><Relationship Id="rId90" Type="http://schemas.openxmlformats.org/officeDocument/2006/relationships/image" Target="media/image70.png"/><Relationship Id="rId165" Type="http://schemas.openxmlformats.org/officeDocument/2006/relationships/image" Target="media/image145.png"/><Relationship Id="rId186" Type="http://schemas.openxmlformats.org/officeDocument/2006/relationships/image" Target="media/image166.png"/><Relationship Id="rId27" Type="http://schemas.openxmlformats.org/officeDocument/2006/relationships/image" Target="media/image7.png"/><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80" Type="http://schemas.openxmlformats.org/officeDocument/2006/relationships/image" Target="media/image60.png"/><Relationship Id="rId155" Type="http://schemas.openxmlformats.org/officeDocument/2006/relationships/image" Target="media/image135.png"/><Relationship Id="rId176" Type="http://schemas.openxmlformats.org/officeDocument/2006/relationships/image" Target="media/image156.png"/><Relationship Id="rId17" Type="http://schemas.openxmlformats.org/officeDocument/2006/relationships/header" Target="header3.xml"/><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7.png"/><Relationship Id="rId1" Type="http://schemas.openxmlformats.org/officeDocument/2006/relationships/customXml" Target="../customXml/item1.xml"/><Relationship Id="rId28" Type="http://schemas.openxmlformats.org/officeDocument/2006/relationships/image" Target="media/image8.png"/><Relationship Id="rId49" Type="http://schemas.openxmlformats.org/officeDocument/2006/relationships/image" Target="media/image29.png"/><Relationship Id="rId114" Type="http://schemas.openxmlformats.org/officeDocument/2006/relationships/image" Target="media/image94.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7.png"/><Relationship Id="rId18" Type="http://schemas.openxmlformats.org/officeDocument/2006/relationships/footer" Target="footer3.xml"/><Relationship Id="rId39" Type="http://schemas.openxmlformats.org/officeDocument/2006/relationships/image" Target="media/image19.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AC73DA0-72AB-46FA-85D3-77FF02F4DA23}">
  <ds:schemaRefs>
    <ds:schemaRef ds:uri="http://schemas.openxmlformats.org/officeDocument/2006/bibliography"/>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464</TotalTime>
  <Pages>467</Pages>
  <Words>41781</Words>
  <Characters>238152</Characters>
  <Application>Microsoft Office Word</Application>
  <DocSecurity>0</DocSecurity>
  <Lines>1984</Lines>
  <Paragraphs>558</Paragraphs>
  <ScaleCrop>false</ScaleCrop>
  <Company>Microsoft</Company>
  <LinksUpToDate>false</LinksUpToDate>
  <CharactersWithSpaces>27937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JackyLu</cp:lastModifiedBy>
  <cp:revision>699</cp:revision>
  <cp:lastPrinted>2014-10-29T13:57:00Z</cp:lastPrinted>
  <dcterms:created xsi:type="dcterms:W3CDTF">2019-12-26T02:53:00Z</dcterms:created>
  <dcterms:modified xsi:type="dcterms:W3CDTF">2021-10-08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